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6B910" w14:textId="77777777" w:rsidR="004174C0" w:rsidRPr="000D388D" w:rsidRDefault="004174C0" w:rsidP="00C41F10">
      <w:pPr>
        <w:spacing w:line="276" w:lineRule="auto"/>
        <w:jc w:val="both"/>
        <w:rPr>
          <w:rFonts w:ascii="Segoe UI Historic" w:hAnsi="Segoe UI Historic" w:cs="Segoe UI Historic"/>
          <w:sz w:val="24"/>
          <w:szCs w:val="24"/>
        </w:rPr>
      </w:pPr>
    </w:p>
    <w:p w14:paraId="63D67B05" w14:textId="77777777" w:rsidR="004174C0" w:rsidRPr="000D388D" w:rsidRDefault="004174C0" w:rsidP="00C41F10">
      <w:pPr>
        <w:spacing w:line="276" w:lineRule="auto"/>
        <w:jc w:val="both"/>
        <w:rPr>
          <w:rFonts w:ascii="Segoe UI Historic" w:hAnsi="Segoe UI Historic" w:cs="Segoe UI Historic"/>
          <w:sz w:val="24"/>
          <w:szCs w:val="24"/>
        </w:rPr>
      </w:pPr>
    </w:p>
    <w:tbl>
      <w:tblPr>
        <w:tblW w:w="0" w:type="auto"/>
        <w:tblInd w:w="-147" w:type="dxa"/>
        <w:tblLayout w:type="fixed"/>
        <w:tblCellMar>
          <w:left w:w="0" w:type="dxa"/>
          <w:right w:w="0" w:type="dxa"/>
        </w:tblCellMar>
        <w:tblLook w:val="01E0" w:firstRow="1" w:lastRow="1" w:firstColumn="1" w:lastColumn="1" w:noHBand="0" w:noVBand="0"/>
      </w:tblPr>
      <w:tblGrid>
        <w:gridCol w:w="3645"/>
        <w:gridCol w:w="5073"/>
      </w:tblGrid>
      <w:tr w:rsidR="00222B67" w:rsidRPr="000D388D" w14:paraId="58FD2028" w14:textId="77777777" w:rsidTr="00222B67">
        <w:trPr>
          <w:trHeight w:val="2698"/>
        </w:trPr>
        <w:tc>
          <w:tcPr>
            <w:tcW w:w="3645" w:type="dxa"/>
          </w:tcPr>
          <w:p w14:paraId="2249E2AD" w14:textId="77777777" w:rsidR="00222B67" w:rsidRPr="000D388D" w:rsidRDefault="00222B67" w:rsidP="00222B67">
            <w:pPr>
              <w:pStyle w:val="TableParagraph"/>
              <w:ind w:left="200"/>
              <w:jc w:val="both"/>
              <w:rPr>
                <w:rFonts w:ascii="Segoe UI Historic" w:hAnsi="Segoe UI Historic" w:cs="Segoe UI Historic"/>
                <w:sz w:val="24"/>
                <w:szCs w:val="24"/>
              </w:rPr>
            </w:pPr>
            <w:r w:rsidRPr="000D388D">
              <w:rPr>
                <w:rFonts w:ascii="Segoe UI Historic" w:hAnsi="Segoe UI Historic" w:cs="Segoe UI Historic"/>
                <w:noProof/>
                <w:sz w:val="24"/>
                <w:szCs w:val="24"/>
              </w:rPr>
              <w:drawing>
                <wp:inline distT="0" distB="0" distL="0" distR="0" wp14:anchorId="01C78DF4" wp14:editId="2CF0EF16">
                  <wp:extent cx="1351721" cy="1353541"/>
                  <wp:effectExtent l="0" t="0" r="127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354718" cy="1356542"/>
                          </a:xfrm>
                          <a:prstGeom prst="rect">
                            <a:avLst/>
                          </a:prstGeom>
                        </pic:spPr>
                      </pic:pic>
                    </a:graphicData>
                  </a:graphic>
                </wp:inline>
              </w:drawing>
            </w:r>
          </w:p>
        </w:tc>
        <w:tc>
          <w:tcPr>
            <w:tcW w:w="5073" w:type="dxa"/>
          </w:tcPr>
          <w:p w14:paraId="0789C8A3" w14:textId="77777777" w:rsidR="00222B67" w:rsidRPr="000D388D" w:rsidRDefault="00222B67" w:rsidP="00B43935">
            <w:pPr>
              <w:pStyle w:val="TableParagraph"/>
              <w:spacing w:before="5"/>
              <w:rPr>
                <w:rFonts w:ascii="Segoe UI Historic" w:hAnsi="Segoe UI Historic" w:cs="Segoe UI Historic"/>
                <w:sz w:val="24"/>
                <w:szCs w:val="24"/>
              </w:rPr>
            </w:pPr>
          </w:p>
          <w:p w14:paraId="4BE2DB1F" w14:textId="77777777" w:rsidR="00222B67" w:rsidRPr="000D388D" w:rsidRDefault="00222B67" w:rsidP="00222B67">
            <w:pPr>
              <w:pStyle w:val="TableParagraph"/>
              <w:ind w:left="1664"/>
              <w:jc w:val="right"/>
              <w:rPr>
                <w:rFonts w:ascii="Segoe UI Historic" w:hAnsi="Segoe UI Historic" w:cs="Segoe UI Historic"/>
                <w:sz w:val="24"/>
                <w:szCs w:val="24"/>
              </w:rPr>
            </w:pPr>
            <w:r w:rsidRPr="000D388D">
              <w:rPr>
                <w:rFonts w:ascii="Segoe UI Historic" w:hAnsi="Segoe UI Historic" w:cs="Segoe UI Historic"/>
                <w:noProof/>
                <w:sz w:val="24"/>
                <w:szCs w:val="24"/>
              </w:rPr>
              <w:drawing>
                <wp:inline distT="0" distB="0" distL="0" distR="0" wp14:anchorId="386852FA" wp14:editId="3EB90EAC">
                  <wp:extent cx="1725433" cy="1399540"/>
                  <wp:effectExtent l="0" t="0" r="8255"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rotWithShape="1">
                          <a:blip r:embed="rId9" cstate="print"/>
                          <a:srcRect r="15259"/>
                          <a:stretch/>
                        </pic:blipFill>
                        <pic:spPr bwMode="auto">
                          <a:xfrm>
                            <a:off x="0" y="0"/>
                            <a:ext cx="1725863" cy="1399889"/>
                          </a:xfrm>
                          <a:prstGeom prst="rect">
                            <a:avLst/>
                          </a:prstGeom>
                          <a:ln>
                            <a:noFill/>
                          </a:ln>
                          <a:extLst>
                            <a:ext uri="{53640926-AAD7-44D8-BBD7-CCE9431645EC}">
                              <a14:shadowObscured xmlns:a14="http://schemas.microsoft.com/office/drawing/2010/main"/>
                            </a:ext>
                          </a:extLst>
                        </pic:spPr>
                      </pic:pic>
                    </a:graphicData>
                  </a:graphic>
                </wp:inline>
              </w:drawing>
            </w:r>
          </w:p>
        </w:tc>
      </w:tr>
    </w:tbl>
    <w:p w14:paraId="363A5159" w14:textId="35F84098" w:rsidR="004174C0" w:rsidRPr="000D388D" w:rsidRDefault="004174C0" w:rsidP="00C41F10">
      <w:pPr>
        <w:spacing w:line="276" w:lineRule="auto"/>
        <w:jc w:val="both"/>
        <w:rPr>
          <w:rFonts w:ascii="Segoe UI Historic" w:hAnsi="Segoe UI Historic" w:cs="Segoe UI Historic"/>
          <w:sz w:val="24"/>
          <w:szCs w:val="24"/>
        </w:rPr>
      </w:pPr>
    </w:p>
    <w:p w14:paraId="764F97B3" w14:textId="77777777" w:rsidR="00B16BA1" w:rsidRPr="000D388D" w:rsidRDefault="00B16BA1" w:rsidP="00C41F10">
      <w:pPr>
        <w:spacing w:line="276" w:lineRule="auto"/>
        <w:jc w:val="both"/>
        <w:rPr>
          <w:rFonts w:ascii="Segoe UI Historic" w:hAnsi="Segoe UI Historic" w:cs="Segoe UI Historic"/>
          <w:sz w:val="24"/>
          <w:szCs w:val="24"/>
        </w:rPr>
      </w:pPr>
    </w:p>
    <w:p w14:paraId="667B9C18" w14:textId="77777777" w:rsidR="00D14127" w:rsidRPr="000D388D" w:rsidRDefault="00D14127" w:rsidP="00C41F10">
      <w:pPr>
        <w:widowControl w:val="0"/>
        <w:spacing w:before="0" w:after="0" w:line="276" w:lineRule="auto"/>
        <w:jc w:val="both"/>
        <w:rPr>
          <w:rFonts w:ascii="Segoe UI Historic" w:hAnsi="Segoe UI Historic" w:cs="Segoe UI Historic"/>
          <w:b/>
          <w:color w:val="2F5496"/>
          <w:sz w:val="24"/>
          <w:szCs w:val="24"/>
        </w:rPr>
      </w:pPr>
    </w:p>
    <w:p w14:paraId="265911D5" w14:textId="77777777" w:rsidR="004174C0" w:rsidRPr="000D388D" w:rsidRDefault="004174C0" w:rsidP="00C41F10">
      <w:pPr>
        <w:widowControl w:val="0"/>
        <w:spacing w:before="0" w:after="0" w:line="276" w:lineRule="auto"/>
        <w:jc w:val="both"/>
        <w:rPr>
          <w:rFonts w:ascii="Segoe UI Historic" w:hAnsi="Segoe UI Historic" w:cs="Segoe UI Historic"/>
          <w:b/>
          <w:sz w:val="24"/>
          <w:szCs w:val="24"/>
        </w:rPr>
      </w:pPr>
    </w:p>
    <w:p w14:paraId="2C1ABFA1" w14:textId="15683C3E" w:rsidR="00A9166F" w:rsidRPr="000D388D" w:rsidRDefault="00B860C5" w:rsidP="00192FD2">
      <w:pPr>
        <w:widowControl w:val="0"/>
        <w:spacing w:before="0" w:after="0" w:line="276" w:lineRule="auto"/>
        <w:jc w:val="center"/>
        <w:rPr>
          <w:rFonts w:ascii="Segoe UI Historic" w:hAnsi="Segoe UI Historic" w:cs="Segoe UI Historic"/>
          <w:b/>
          <w:color w:val="2F5496"/>
          <w:sz w:val="24"/>
          <w:szCs w:val="24"/>
        </w:rPr>
      </w:pPr>
      <w:r w:rsidRPr="000D388D">
        <w:rPr>
          <w:rFonts w:ascii="Segoe UI Historic" w:hAnsi="Segoe UI Historic" w:cs="Segoe UI Historic"/>
          <w:b/>
          <w:sz w:val="24"/>
          <w:szCs w:val="24"/>
        </w:rPr>
        <w:t xml:space="preserve">REVIEWED </w:t>
      </w:r>
      <w:r w:rsidR="00222B67" w:rsidRPr="000D388D">
        <w:rPr>
          <w:rFonts w:ascii="Segoe UI Historic" w:hAnsi="Segoe UI Historic" w:cs="Segoe UI Historic"/>
          <w:b/>
          <w:sz w:val="24"/>
          <w:szCs w:val="24"/>
        </w:rPr>
        <w:t>SYSTEM REQUIREMENTS SPECIFICATIONS (SRS) DOCUMENT FOR THE DEVELOPMENT OF TANZANIA CHAMBER PORTAL (TCP)</w:t>
      </w:r>
    </w:p>
    <w:p w14:paraId="53BBA74D" w14:textId="77777777" w:rsidR="00573A78" w:rsidRPr="000D388D" w:rsidRDefault="00573A78" w:rsidP="00C41F10">
      <w:pPr>
        <w:pStyle w:val="NormalNumbered"/>
        <w:spacing w:line="276" w:lineRule="auto"/>
        <w:rPr>
          <w:rFonts w:ascii="Segoe UI Historic" w:hAnsi="Segoe UI Historic" w:cs="Segoe UI Historic"/>
          <w:b/>
          <w:color w:val="2E74B5"/>
        </w:rPr>
      </w:pPr>
    </w:p>
    <w:p w14:paraId="610E1C86" w14:textId="5C4515BA" w:rsidR="001075D5" w:rsidRPr="000D388D" w:rsidRDefault="001075D5" w:rsidP="00C41F10">
      <w:pPr>
        <w:pStyle w:val="NormalNumbered"/>
        <w:spacing w:line="276" w:lineRule="auto"/>
        <w:rPr>
          <w:rFonts w:ascii="Segoe UI Historic" w:hAnsi="Segoe UI Historic" w:cs="Segoe UI Historic"/>
          <w:b/>
          <w:color w:val="2E74B5"/>
        </w:rPr>
      </w:pPr>
    </w:p>
    <w:p w14:paraId="615F6E0A" w14:textId="77777777" w:rsidR="00222B67" w:rsidRPr="000D388D" w:rsidRDefault="00222B67" w:rsidP="00C41F10">
      <w:pPr>
        <w:pStyle w:val="NormalNumbered"/>
        <w:spacing w:line="276" w:lineRule="auto"/>
        <w:rPr>
          <w:rFonts w:ascii="Segoe UI Historic" w:hAnsi="Segoe UI Historic" w:cs="Segoe UI Historic"/>
          <w:b/>
          <w:color w:val="2E74B5"/>
        </w:rPr>
      </w:pPr>
    </w:p>
    <w:p w14:paraId="75691B91" w14:textId="77777777" w:rsidR="001075D5" w:rsidRPr="000D388D" w:rsidRDefault="001075D5" w:rsidP="00C41F10">
      <w:pPr>
        <w:pStyle w:val="NormalNumbered"/>
        <w:spacing w:line="276" w:lineRule="auto"/>
        <w:rPr>
          <w:rFonts w:ascii="Segoe UI Historic" w:hAnsi="Segoe UI Historic" w:cs="Segoe UI Historic"/>
          <w:b/>
          <w:color w:val="2E74B5"/>
        </w:rPr>
      </w:pPr>
    </w:p>
    <w:p w14:paraId="5C53702D" w14:textId="7A1374AA" w:rsidR="00D14127" w:rsidRPr="000D388D" w:rsidRDefault="00B860C5" w:rsidP="00C41F10">
      <w:pPr>
        <w:pStyle w:val="NormalNumbered"/>
        <w:spacing w:line="276" w:lineRule="auto"/>
        <w:rPr>
          <w:rFonts w:ascii="Segoe UI Historic" w:hAnsi="Segoe UI Historic" w:cs="Segoe UI Historic"/>
          <w:b/>
        </w:rPr>
      </w:pPr>
      <w:r w:rsidRPr="000D388D">
        <w:rPr>
          <w:rFonts w:ascii="Segoe UI Historic" w:hAnsi="Segoe UI Historic" w:cs="Segoe UI Historic"/>
          <w:b/>
        </w:rPr>
        <w:t>Reviewed</w:t>
      </w:r>
      <w:r w:rsidR="00D14127" w:rsidRPr="000D388D">
        <w:rPr>
          <w:rFonts w:ascii="Segoe UI Historic" w:hAnsi="Segoe UI Historic" w:cs="Segoe UI Historic"/>
          <w:b/>
        </w:rPr>
        <w:t xml:space="preserve"> by: </w:t>
      </w:r>
    </w:p>
    <w:p w14:paraId="08035AC6" w14:textId="77777777" w:rsidR="00D14127" w:rsidRPr="000D388D" w:rsidRDefault="00D14127" w:rsidP="001075D5">
      <w:pPr>
        <w:pStyle w:val="NormalNumbered"/>
        <w:spacing w:before="0" w:after="0" w:line="276" w:lineRule="auto"/>
        <w:rPr>
          <w:rFonts w:ascii="Segoe UI Historic" w:hAnsi="Segoe UI Historic" w:cs="Segoe UI Historic"/>
          <w:b/>
        </w:rPr>
      </w:pPr>
      <w:r w:rsidRPr="000D388D">
        <w:rPr>
          <w:rFonts w:ascii="Segoe UI Historic" w:hAnsi="Segoe UI Historic" w:cs="Segoe UI Historic"/>
        </w:rPr>
        <w:t>Kalen Limited</w:t>
      </w:r>
    </w:p>
    <w:p w14:paraId="03BE0B0A" w14:textId="77777777" w:rsidR="00D14127" w:rsidRPr="000D388D" w:rsidRDefault="004174C0" w:rsidP="001075D5">
      <w:pPr>
        <w:pStyle w:val="NormalNumbered"/>
        <w:spacing w:before="0" w:after="0" w:line="276" w:lineRule="auto"/>
        <w:rPr>
          <w:rFonts w:ascii="Segoe UI Historic" w:hAnsi="Segoe UI Historic" w:cs="Segoe UI Historic"/>
        </w:rPr>
      </w:pPr>
      <w:r w:rsidRPr="000D388D">
        <w:rPr>
          <w:rFonts w:ascii="Segoe UI Historic" w:hAnsi="Segoe UI Historic" w:cs="Segoe UI Historic"/>
        </w:rPr>
        <w:t>1</w:t>
      </w:r>
      <w:r w:rsidR="00D14127" w:rsidRPr="000D388D">
        <w:rPr>
          <w:rFonts w:ascii="Segoe UI Historic" w:hAnsi="Segoe UI Historic" w:cs="Segoe UI Historic"/>
        </w:rPr>
        <w:t>0th Floor, PSSSF Commercial Complex Sam Nujoma Road,</w:t>
      </w:r>
    </w:p>
    <w:p w14:paraId="2CBA3F73" w14:textId="77777777" w:rsidR="00D14127" w:rsidRPr="000D388D" w:rsidRDefault="00D14127" w:rsidP="001075D5">
      <w:pPr>
        <w:pStyle w:val="NormalNumbered"/>
        <w:spacing w:before="0" w:after="0" w:line="276" w:lineRule="auto"/>
        <w:rPr>
          <w:rFonts w:ascii="Segoe UI Historic" w:hAnsi="Segoe UI Historic" w:cs="Segoe UI Historic"/>
        </w:rPr>
      </w:pPr>
      <w:r w:rsidRPr="000D388D">
        <w:rPr>
          <w:rFonts w:ascii="Segoe UI Historic" w:hAnsi="Segoe UI Historic" w:cs="Segoe UI Historic"/>
        </w:rPr>
        <w:t xml:space="preserve">Dar es Salaam Tanzania </w:t>
      </w:r>
    </w:p>
    <w:p w14:paraId="0020D6D4" w14:textId="77777777" w:rsidR="00D14127" w:rsidRPr="000D388D" w:rsidRDefault="00D14127" w:rsidP="001075D5">
      <w:pPr>
        <w:pStyle w:val="NormalNumbered"/>
        <w:spacing w:before="0" w:after="0" w:line="276" w:lineRule="auto"/>
        <w:rPr>
          <w:rFonts w:ascii="Segoe UI Historic" w:hAnsi="Segoe UI Historic" w:cs="Segoe UI Historic"/>
        </w:rPr>
      </w:pPr>
      <w:r w:rsidRPr="000D388D">
        <w:rPr>
          <w:rFonts w:ascii="Segoe UI Historic" w:hAnsi="Segoe UI Historic" w:cs="Segoe UI Historic"/>
        </w:rPr>
        <w:t xml:space="preserve">Email: info@kalen.co.tz Mob: +255 748 000 081 </w:t>
      </w:r>
    </w:p>
    <w:p w14:paraId="1519DA3E" w14:textId="0E0280AD" w:rsidR="009515CA" w:rsidRPr="000D388D" w:rsidRDefault="00000000" w:rsidP="00B860C5">
      <w:pPr>
        <w:pStyle w:val="NormalNumbered"/>
        <w:spacing w:before="0" w:after="0" w:line="276" w:lineRule="auto"/>
        <w:rPr>
          <w:rStyle w:val="Hyperlink"/>
          <w:rFonts w:ascii="Segoe UI Historic" w:hAnsi="Segoe UI Historic" w:cs="Segoe UI Historic"/>
          <w:color w:val="auto"/>
          <w:u w:val="none"/>
        </w:rPr>
      </w:pPr>
      <w:hyperlink r:id="rId10" w:history="1">
        <w:r w:rsidR="00D14127" w:rsidRPr="000D388D">
          <w:rPr>
            <w:rStyle w:val="Hyperlink"/>
            <w:rFonts w:ascii="Segoe UI Historic" w:hAnsi="Segoe UI Historic" w:cs="Segoe UI Historic"/>
            <w:color w:val="auto"/>
            <w:u w:val="none"/>
          </w:rPr>
          <w:t>www.kalen.co.tz</w:t>
        </w:r>
      </w:hyperlink>
    </w:p>
    <w:p w14:paraId="110F1CA8" w14:textId="022BB667" w:rsidR="00FF428A" w:rsidRPr="000D388D" w:rsidRDefault="00FF428A" w:rsidP="00B860C5">
      <w:pPr>
        <w:pStyle w:val="NormalNumbered"/>
        <w:spacing w:before="0" w:after="0" w:line="276" w:lineRule="auto"/>
        <w:rPr>
          <w:rStyle w:val="Hyperlink"/>
          <w:rFonts w:ascii="Segoe UI Historic" w:hAnsi="Segoe UI Historic" w:cs="Segoe UI Historic"/>
          <w:color w:val="auto"/>
          <w:u w:val="none"/>
        </w:rPr>
      </w:pPr>
    </w:p>
    <w:p w14:paraId="620139A0" w14:textId="3150DF10" w:rsidR="00FF428A" w:rsidRPr="000D388D" w:rsidRDefault="00FF428A" w:rsidP="00B860C5">
      <w:pPr>
        <w:pStyle w:val="NormalNumbered"/>
        <w:spacing w:before="0" w:after="0" w:line="276" w:lineRule="auto"/>
        <w:rPr>
          <w:rStyle w:val="Hyperlink"/>
          <w:rFonts w:ascii="Segoe UI Historic" w:hAnsi="Segoe UI Historic" w:cs="Segoe UI Historic"/>
          <w:color w:val="auto"/>
          <w:u w:val="none"/>
        </w:rPr>
      </w:pPr>
    </w:p>
    <w:p w14:paraId="068A450E" w14:textId="77777777" w:rsidR="00FF428A" w:rsidRPr="000D388D" w:rsidRDefault="00FF428A" w:rsidP="00B860C5">
      <w:pPr>
        <w:pStyle w:val="NormalNumbered"/>
        <w:spacing w:before="0" w:after="0" w:line="276" w:lineRule="auto"/>
        <w:rPr>
          <w:rFonts w:ascii="Segoe UI Historic" w:hAnsi="Segoe UI Historic" w:cs="Segoe UI Historic"/>
        </w:rPr>
      </w:pPr>
    </w:p>
    <w:tbl>
      <w:tblPr>
        <w:tblpPr w:leftFromText="180" w:rightFromText="180" w:vertAnchor="text" w:horzAnchor="margin" w:tblpY="245"/>
        <w:tblW w:w="0" w:type="auto"/>
        <w:tblBorders>
          <w:insideH w:val="single" w:sz="4" w:space="0" w:color="auto"/>
        </w:tblBorders>
        <w:tblLook w:val="04A0" w:firstRow="1" w:lastRow="0" w:firstColumn="1" w:lastColumn="0" w:noHBand="0" w:noVBand="1"/>
      </w:tblPr>
      <w:tblGrid>
        <w:gridCol w:w="2621"/>
        <w:gridCol w:w="6399"/>
      </w:tblGrid>
      <w:tr w:rsidR="00A26A65" w:rsidRPr="000D388D" w14:paraId="66B9423A" w14:textId="77777777" w:rsidTr="007F1A9F">
        <w:tc>
          <w:tcPr>
            <w:tcW w:w="2621" w:type="dxa"/>
            <w:tcBorders>
              <w:bottom w:val="single" w:sz="4" w:space="0" w:color="auto"/>
            </w:tcBorders>
            <w:shd w:val="clear" w:color="auto" w:fill="auto"/>
          </w:tcPr>
          <w:p w14:paraId="1BD6499E" w14:textId="77777777" w:rsidR="00A26A65" w:rsidRPr="000D388D" w:rsidRDefault="00A26A65" w:rsidP="00C41F10">
            <w:pPr>
              <w:spacing w:line="276" w:lineRule="auto"/>
              <w:jc w:val="both"/>
              <w:rPr>
                <w:rFonts w:ascii="Segoe UI Historic" w:eastAsia="Times New Roman" w:hAnsi="Segoe UI Historic" w:cs="Segoe UI Historic"/>
                <w:b/>
                <w:color w:val="353535"/>
                <w:sz w:val="24"/>
                <w:szCs w:val="24"/>
              </w:rPr>
            </w:pPr>
          </w:p>
        </w:tc>
        <w:tc>
          <w:tcPr>
            <w:tcW w:w="6399" w:type="dxa"/>
            <w:tcBorders>
              <w:bottom w:val="single" w:sz="4" w:space="0" w:color="auto"/>
            </w:tcBorders>
            <w:shd w:val="clear" w:color="auto" w:fill="auto"/>
          </w:tcPr>
          <w:p w14:paraId="06D2F979" w14:textId="77777777" w:rsidR="00A26A65" w:rsidRPr="000D388D" w:rsidRDefault="00A26A65" w:rsidP="00C41F10">
            <w:pPr>
              <w:spacing w:line="276" w:lineRule="auto"/>
              <w:jc w:val="both"/>
              <w:rPr>
                <w:rFonts w:ascii="Segoe UI Historic" w:eastAsia="Times New Roman" w:hAnsi="Segoe UI Historic" w:cs="Segoe UI Historic"/>
                <w:b/>
                <w:color w:val="353535"/>
                <w:sz w:val="24"/>
                <w:szCs w:val="24"/>
              </w:rPr>
            </w:pPr>
          </w:p>
        </w:tc>
      </w:tr>
      <w:tr w:rsidR="00A26A65" w:rsidRPr="000D388D" w14:paraId="7E4C897F" w14:textId="77777777" w:rsidTr="007F1A9F">
        <w:tc>
          <w:tcPr>
            <w:tcW w:w="2621" w:type="dxa"/>
            <w:tcBorders>
              <w:top w:val="single" w:sz="4" w:space="0" w:color="auto"/>
              <w:left w:val="single" w:sz="4" w:space="0" w:color="auto"/>
              <w:bottom w:val="single" w:sz="4" w:space="0" w:color="auto"/>
              <w:right w:val="single" w:sz="4" w:space="0" w:color="auto"/>
            </w:tcBorders>
            <w:shd w:val="clear" w:color="auto" w:fill="auto"/>
          </w:tcPr>
          <w:p w14:paraId="6C2E9428" w14:textId="77777777" w:rsidR="00A26A65" w:rsidRPr="000D388D" w:rsidRDefault="00A26A65" w:rsidP="00C41F10">
            <w:pPr>
              <w:spacing w:before="0" w:after="0" w:line="276" w:lineRule="auto"/>
              <w:jc w:val="both"/>
              <w:rPr>
                <w:rFonts w:ascii="Segoe UI Historic" w:eastAsia="Times New Roman" w:hAnsi="Segoe UI Historic" w:cs="Segoe UI Historic"/>
                <w:b/>
                <w:color w:val="353535"/>
                <w:sz w:val="24"/>
                <w:szCs w:val="24"/>
              </w:rPr>
            </w:pPr>
            <w:r w:rsidRPr="000D388D">
              <w:rPr>
                <w:rFonts w:ascii="Segoe UI Historic" w:eastAsia="Times New Roman" w:hAnsi="Segoe UI Historic" w:cs="Segoe UI Historic"/>
                <w:b/>
                <w:color w:val="353535"/>
                <w:sz w:val="24"/>
                <w:szCs w:val="24"/>
              </w:rPr>
              <w:t>Document No</w:t>
            </w:r>
          </w:p>
        </w:tc>
        <w:tc>
          <w:tcPr>
            <w:tcW w:w="6399" w:type="dxa"/>
            <w:tcBorders>
              <w:top w:val="single" w:sz="4" w:space="0" w:color="auto"/>
              <w:left w:val="single" w:sz="4" w:space="0" w:color="auto"/>
              <w:bottom w:val="single" w:sz="4" w:space="0" w:color="auto"/>
              <w:right w:val="single" w:sz="4" w:space="0" w:color="auto"/>
            </w:tcBorders>
            <w:shd w:val="clear" w:color="auto" w:fill="auto"/>
          </w:tcPr>
          <w:p w14:paraId="51F6A609" w14:textId="77777777" w:rsidR="00A26A65" w:rsidRPr="000D388D" w:rsidRDefault="0097439C" w:rsidP="00C41F10">
            <w:pPr>
              <w:spacing w:before="0" w:after="0" w:line="276" w:lineRule="auto"/>
              <w:jc w:val="both"/>
              <w:rPr>
                <w:rFonts w:ascii="Segoe UI Historic" w:eastAsia="Times New Roman" w:hAnsi="Segoe UI Historic" w:cs="Segoe UI Historic"/>
                <w:color w:val="353535"/>
                <w:sz w:val="24"/>
                <w:szCs w:val="24"/>
              </w:rPr>
            </w:pPr>
            <w:r w:rsidRPr="000D388D">
              <w:rPr>
                <w:rFonts w:ascii="Segoe UI Historic" w:eastAsia="Times New Roman" w:hAnsi="Segoe UI Historic" w:cs="Segoe UI Historic"/>
                <w:color w:val="353535"/>
                <w:sz w:val="24"/>
                <w:szCs w:val="24"/>
              </w:rPr>
              <w:t>2</w:t>
            </w:r>
          </w:p>
        </w:tc>
      </w:tr>
      <w:tr w:rsidR="00A26A65" w:rsidRPr="000D388D" w14:paraId="3E067799" w14:textId="77777777" w:rsidTr="007F1A9F">
        <w:tc>
          <w:tcPr>
            <w:tcW w:w="2621" w:type="dxa"/>
            <w:tcBorders>
              <w:top w:val="single" w:sz="4" w:space="0" w:color="auto"/>
              <w:left w:val="single" w:sz="4" w:space="0" w:color="auto"/>
              <w:bottom w:val="single" w:sz="4" w:space="0" w:color="auto"/>
              <w:right w:val="single" w:sz="4" w:space="0" w:color="auto"/>
            </w:tcBorders>
            <w:shd w:val="clear" w:color="auto" w:fill="auto"/>
          </w:tcPr>
          <w:p w14:paraId="5943D25C" w14:textId="77777777" w:rsidR="00A26A65" w:rsidRPr="000D388D" w:rsidRDefault="00A26A65" w:rsidP="00C41F10">
            <w:pPr>
              <w:spacing w:before="0" w:after="0" w:line="276" w:lineRule="auto"/>
              <w:jc w:val="both"/>
              <w:rPr>
                <w:rFonts w:ascii="Segoe UI Historic" w:eastAsia="Times New Roman" w:hAnsi="Segoe UI Historic" w:cs="Segoe UI Historic"/>
                <w:b/>
                <w:color w:val="353535"/>
                <w:sz w:val="24"/>
                <w:szCs w:val="24"/>
              </w:rPr>
            </w:pPr>
            <w:r w:rsidRPr="000D388D">
              <w:rPr>
                <w:rFonts w:ascii="Segoe UI Historic" w:eastAsia="Times New Roman" w:hAnsi="Segoe UI Historic" w:cs="Segoe UI Historic"/>
                <w:b/>
                <w:color w:val="353535"/>
                <w:sz w:val="24"/>
                <w:szCs w:val="24"/>
              </w:rPr>
              <w:t>Version</w:t>
            </w:r>
          </w:p>
        </w:tc>
        <w:tc>
          <w:tcPr>
            <w:tcW w:w="6399" w:type="dxa"/>
            <w:tcBorders>
              <w:top w:val="single" w:sz="4" w:space="0" w:color="auto"/>
              <w:left w:val="single" w:sz="4" w:space="0" w:color="auto"/>
              <w:bottom w:val="single" w:sz="4" w:space="0" w:color="auto"/>
              <w:right w:val="single" w:sz="4" w:space="0" w:color="auto"/>
            </w:tcBorders>
            <w:shd w:val="clear" w:color="auto" w:fill="auto"/>
          </w:tcPr>
          <w:p w14:paraId="19E9EBC4" w14:textId="10E25573" w:rsidR="00A26A65" w:rsidRPr="000D388D" w:rsidRDefault="00A26A65" w:rsidP="00C41F10">
            <w:pPr>
              <w:spacing w:before="0" w:after="0" w:line="276" w:lineRule="auto"/>
              <w:jc w:val="both"/>
              <w:rPr>
                <w:rFonts w:ascii="Segoe UI Historic" w:eastAsia="Times New Roman" w:hAnsi="Segoe UI Historic" w:cs="Segoe UI Historic"/>
                <w:color w:val="353535"/>
                <w:sz w:val="24"/>
                <w:szCs w:val="24"/>
              </w:rPr>
            </w:pPr>
            <w:r w:rsidRPr="000D388D">
              <w:rPr>
                <w:rFonts w:ascii="Segoe UI Historic" w:eastAsia="Times New Roman" w:hAnsi="Segoe UI Historic" w:cs="Segoe UI Historic"/>
                <w:color w:val="353535"/>
                <w:sz w:val="24"/>
                <w:szCs w:val="24"/>
              </w:rPr>
              <w:t>1.</w:t>
            </w:r>
            <w:r w:rsidR="00727BDE" w:rsidRPr="000D388D">
              <w:rPr>
                <w:rFonts w:ascii="Segoe UI Historic" w:eastAsia="Times New Roman" w:hAnsi="Segoe UI Historic" w:cs="Segoe UI Historic"/>
                <w:color w:val="353535"/>
                <w:sz w:val="24"/>
                <w:szCs w:val="24"/>
              </w:rPr>
              <w:t>2</w:t>
            </w:r>
          </w:p>
        </w:tc>
      </w:tr>
      <w:tr w:rsidR="00A26A65" w:rsidRPr="000D388D" w14:paraId="74142404" w14:textId="77777777" w:rsidTr="007F1A9F">
        <w:tc>
          <w:tcPr>
            <w:tcW w:w="2621" w:type="dxa"/>
            <w:tcBorders>
              <w:top w:val="single" w:sz="4" w:space="0" w:color="auto"/>
              <w:left w:val="single" w:sz="4" w:space="0" w:color="auto"/>
              <w:bottom w:val="single" w:sz="4" w:space="0" w:color="auto"/>
              <w:right w:val="single" w:sz="4" w:space="0" w:color="auto"/>
            </w:tcBorders>
            <w:shd w:val="clear" w:color="auto" w:fill="auto"/>
          </w:tcPr>
          <w:p w14:paraId="192707AB" w14:textId="77777777" w:rsidR="00A26A65" w:rsidRPr="000D388D" w:rsidRDefault="00A26A65" w:rsidP="00C41F10">
            <w:pPr>
              <w:spacing w:before="0" w:after="0" w:line="276" w:lineRule="auto"/>
              <w:jc w:val="both"/>
              <w:rPr>
                <w:rFonts w:ascii="Segoe UI Historic" w:eastAsia="Times New Roman" w:hAnsi="Segoe UI Historic" w:cs="Segoe UI Historic"/>
                <w:b/>
                <w:color w:val="353535"/>
                <w:sz w:val="24"/>
                <w:szCs w:val="24"/>
              </w:rPr>
            </w:pPr>
            <w:r w:rsidRPr="000D388D">
              <w:rPr>
                <w:rFonts w:ascii="Segoe UI Historic" w:eastAsia="Times New Roman" w:hAnsi="Segoe UI Historic" w:cs="Segoe UI Historic"/>
                <w:b/>
                <w:color w:val="353535"/>
                <w:sz w:val="24"/>
                <w:szCs w:val="24"/>
              </w:rPr>
              <w:t>Date of Issue</w:t>
            </w:r>
          </w:p>
        </w:tc>
        <w:tc>
          <w:tcPr>
            <w:tcW w:w="6399" w:type="dxa"/>
            <w:tcBorders>
              <w:top w:val="single" w:sz="4" w:space="0" w:color="auto"/>
              <w:left w:val="single" w:sz="4" w:space="0" w:color="auto"/>
              <w:bottom w:val="single" w:sz="4" w:space="0" w:color="auto"/>
              <w:right w:val="single" w:sz="4" w:space="0" w:color="auto"/>
            </w:tcBorders>
            <w:shd w:val="clear" w:color="auto" w:fill="auto"/>
          </w:tcPr>
          <w:p w14:paraId="095DF1DB" w14:textId="168BF68E" w:rsidR="00A26A65" w:rsidRPr="000D388D" w:rsidRDefault="00B860C5" w:rsidP="00C41F10">
            <w:pPr>
              <w:spacing w:before="0" w:after="0" w:line="276" w:lineRule="auto"/>
              <w:jc w:val="both"/>
              <w:rPr>
                <w:rFonts w:ascii="Segoe UI Historic" w:eastAsia="Times New Roman" w:hAnsi="Segoe UI Historic" w:cs="Segoe UI Historic"/>
                <w:color w:val="353535"/>
                <w:sz w:val="24"/>
                <w:szCs w:val="24"/>
              </w:rPr>
            </w:pPr>
            <w:r w:rsidRPr="000D388D">
              <w:rPr>
                <w:rFonts w:ascii="Segoe UI Historic" w:eastAsia="Times New Roman" w:hAnsi="Segoe UI Historic" w:cs="Segoe UI Historic"/>
                <w:color w:val="353535"/>
                <w:sz w:val="24"/>
                <w:szCs w:val="24"/>
              </w:rPr>
              <w:t xml:space="preserve">9 </w:t>
            </w:r>
            <w:r w:rsidR="006608C5" w:rsidRPr="000D388D">
              <w:rPr>
                <w:rFonts w:ascii="Segoe UI Historic" w:eastAsia="Times New Roman" w:hAnsi="Segoe UI Historic" w:cs="Segoe UI Historic"/>
                <w:color w:val="353535"/>
                <w:sz w:val="24"/>
                <w:szCs w:val="24"/>
              </w:rPr>
              <w:t>June</w:t>
            </w:r>
            <w:r w:rsidR="008F3394" w:rsidRPr="000D388D">
              <w:rPr>
                <w:rFonts w:ascii="Segoe UI Historic" w:eastAsia="Times New Roman" w:hAnsi="Segoe UI Historic" w:cs="Segoe UI Historic"/>
                <w:color w:val="353535"/>
                <w:sz w:val="24"/>
                <w:szCs w:val="24"/>
              </w:rPr>
              <w:t xml:space="preserve"> </w:t>
            </w:r>
            <w:r w:rsidR="00A26A65" w:rsidRPr="000D388D">
              <w:rPr>
                <w:rFonts w:ascii="Segoe UI Historic" w:eastAsia="Times New Roman" w:hAnsi="Segoe UI Historic" w:cs="Segoe UI Historic"/>
                <w:color w:val="353535"/>
                <w:sz w:val="24"/>
                <w:szCs w:val="24"/>
              </w:rPr>
              <w:t>202</w:t>
            </w:r>
            <w:r w:rsidR="007F1A9F" w:rsidRPr="000D388D">
              <w:rPr>
                <w:rFonts w:ascii="Segoe UI Historic" w:eastAsia="Times New Roman" w:hAnsi="Segoe UI Historic" w:cs="Segoe UI Historic"/>
                <w:color w:val="353535"/>
                <w:sz w:val="24"/>
                <w:szCs w:val="24"/>
              </w:rPr>
              <w:t>5</w:t>
            </w:r>
          </w:p>
        </w:tc>
      </w:tr>
    </w:tbl>
    <w:p w14:paraId="43B695E7" w14:textId="77777777" w:rsidR="00643A1C" w:rsidRPr="000D388D" w:rsidRDefault="00C9743F" w:rsidP="002F2962">
      <w:pPr>
        <w:pStyle w:val="Heading1"/>
        <w:numPr>
          <w:ilvl w:val="0"/>
          <w:numId w:val="0"/>
        </w:numPr>
        <w:ind w:left="432"/>
        <w:rPr>
          <w:rFonts w:ascii="Segoe UI Historic" w:hAnsi="Segoe UI Historic" w:cs="Segoe UI Historic"/>
          <w:sz w:val="24"/>
          <w:szCs w:val="24"/>
        </w:rPr>
      </w:pPr>
      <w:bookmarkStart w:id="0" w:name="_Toc523150123"/>
      <w:bookmarkStart w:id="1" w:name="_Toc200815919"/>
      <w:r w:rsidRPr="000D388D">
        <w:rPr>
          <w:rFonts w:ascii="Segoe UI Historic" w:hAnsi="Segoe UI Historic" w:cs="Segoe UI Historic"/>
          <w:sz w:val="24"/>
          <w:szCs w:val="24"/>
        </w:rPr>
        <w:lastRenderedPageBreak/>
        <w:t xml:space="preserve">Document </w:t>
      </w:r>
      <w:r w:rsidR="00EA1717" w:rsidRPr="000D388D">
        <w:rPr>
          <w:rFonts w:ascii="Segoe UI Historic" w:hAnsi="Segoe UI Historic" w:cs="Segoe UI Historic"/>
          <w:sz w:val="24"/>
          <w:szCs w:val="24"/>
        </w:rPr>
        <w:t>Control</w:t>
      </w:r>
      <w:bookmarkEnd w:id="1"/>
    </w:p>
    <w:p w14:paraId="4EA1A0D9" w14:textId="77777777" w:rsidR="00643A1C" w:rsidRPr="000D388D" w:rsidRDefault="00643A1C" w:rsidP="00C41F10">
      <w:pPr>
        <w:pStyle w:val="NormalNumbered"/>
        <w:spacing w:line="276" w:lineRule="auto"/>
        <w:rPr>
          <w:rFonts w:ascii="Segoe UI Historic" w:hAnsi="Segoe UI Historic" w:cs="Segoe UI Historic"/>
          <w:b/>
          <w:color w:val="2E74B5"/>
        </w:rPr>
      </w:pPr>
      <w:r w:rsidRPr="000D388D">
        <w:rPr>
          <w:rFonts w:ascii="Segoe UI Historic" w:hAnsi="Segoe UI Historic" w:cs="Segoe UI Historic"/>
          <w:b/>
          <w:color w:val="2E74B5"/>
        </w:rPr>
        <w:t>Ownership</w:t>
      </w:r>
    </w:p>
    <w:tbl>
      <w:tblPr>
        <w:tblW w:w="9044" w:type="dxa"/>
        <w:tblInd w:w="-5" w:type="dxa"/>
        <w:tblLook w:val="04A0" w:firstRow="1" w:lastRow="0" w:firstColumn="1" w:lastColumn="0" w:noHBand="0" w:noVBand="1"/>
      </w:tblPr>
      <w:tblGrid>
        <w:gridCol w:w="2700"/>
        <w:gridCol w:w="6344"/>
      </w:tblGrid>
      <w:tr w:rsidR="00D96B14" w:rsidRPr="000D388D" w14:paraId="02C49D4B" w14:textId="77777777" w:rsidTr="00D96B14">
        <w:trPr>
          <w:trHeight w:val="379"/>
        </w:trPr>
        <w:tc>
          <w:tcPr>
            <w:tcW w:w="270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9A48E2F" w14:textId="77777777" w:rsidR="00D96B14" w:rsidRPr="000D388D" w:rsidRDefault="00D96B14"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Name </w:t>
            </w:r>
          </w:p>
        </w:tc>
        <w:tc>
          <w:tcPr>
            <w:tcW w:w="634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8EF6363" w14:textId="77777777" w:rsidR="00D96B14" w:rsidRPr="000D388D" w:rsidRDefault="00D96B14"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esignation</w:t>
            </w:r>
          </w:p>
        </w:tc>
      </w:tr>
      <w:tr w:rsidR="00D96B14" w:rsidRPr="000D388D" w14:paraId="0743BAE1" w14:textId="77777777" w:rsidTr="00D96B14">
        <w:trPr>
          <w:trHeight w:val="458"/>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4BD2EEEF" w14:textId="28B28813" w:rsidR="00D96B14" w:rsidRPr="000D388D" w:rsidRDefault="00D96B14" w:rsidP="00C41F10">
            <w:pPr>
              <w:spacing w:line="276" w:lineRule="auto"/>
              <w:jc w:val="both"/>
              <w:rPr>
                <w:rFonts w:ascii="Segoe UI Historic" w:hAnsi="Segoe UI Historic" w:cs="Segoe UI Historic"/>
                <w:sz w:val="24"/>
                <w:szCs w:val="24"/>
              </w:rPr>
            </w:pPr>
          </w:p>
        </w:tc>
        <w:tc>
          <w:tcPr>
            <w:tcW w:w="6344" w:type="dxa"/>
            <w:tcBorders>
              <w:top w:val="single" w:sz="4" w:space="0" w:color="000000"/>
              <w:left w:val="single" w:sz="4" w:space="0" w:color="000000"/>
              <w:bottom w:val="single" w:sz="4" w:space="0" w:color="000000"/>
              <w:right w:val="single" w:sz="4" w:space="0" w:color="000000"/>
            </w:tcBorders>
            <w:shd w:val="clear" w:color="auto" w:fill="auto"/>
          </w:tcPr>
          <w:p w14:paraId="76251280" w14:textId="64AB6BA8" w:rsidR="00D96B14" w:rsidRPr="000D388D" w:rsidRDefault="00D96B14" w:rsidP="00C41F10">
            <w:pPr>
              <w:spacing w:line="276" w:lineRule="auto"/>
              <w:jc w:val="both"/>
              <w:rPr>
                <w:rFonts w:ascii="Segoe UI Historic" w:hAnsi="Segoe UI Historic" w:cs="Segoe UI Historic"/>
                <w:sz w:val="24"/>
                <w:szCs w:val="24"/>
              </w:rPr>
            </w:pPr>
          </w:p>
        </w:tc>
      </w:tr>
      <w:tr w:rsidR="00D96B14" w:rsidRPr="000D388D" w14:paraId="6ECD8CFE" w14:textId="77777777" w:rsidTr="00D96B14">
        <w:trPr>
          <w:trHeight w:val="458"/>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4C64FF50" w14:textId="77777777" w:rsidR="00D96B14" w:rsidRPr="000D388D" w:rsidRDefault="00D96B14" w:rsidP="00C41F10">
            <w:pPr>
              <w:spacing w:line="276" w:lineRule="auto"/>
              <w:jc w:val="both"/>
              <w:rPr>
                <w:rFonts w:ascii="Segoe UI Historic" w:hAnsi="Segoe UI Historic" w:cs="Segoe UI Historic"/>
                <w:sz w:val="24"/>
                <w:szCs w:val="24"/>
              </w:rPr>
            </w:pPr>
          </w:p>
        </w:tc>
        <w:tc>
          <w:tcPr>
            <w:tcW w:w="6344" w:type="dxa"/>
            <w:tcBorders>
              <w:top w:val="single" w:sz="4" w:space="0" w:color="000000"/>
              <w:left w:val="single" w:sz="4" w:space="0" w:color="000000"/>
              <w:bottom w:val="single" w:sz="4" w:space="0" w:color="000000"/>
              <w:right w:val="single" w:sz="4" w:space="0" w:color="000000"/>
            </w:tcBorders>
            <w:shd w:val="clear" w:color="auto" w:fill="auto"/>
          </w:tcPr>
          <w:p w14:paraId="59A37508" w14:textId="77777777" w:rsidR="00D96B14" w:rsidRPr="000D388D" w:rsidRDefault="00D96B14" w:rsidP="00C41F10">
            <w:pPr>
              <w:spacing w:line="276" w:lineRule="auto"/>
              <w:jc w:val="both"/>
              <w:rPr>
                <w:rFonts w:ascii="Segoe UI Historic" w:hAnsi="Segoe UI Historic" w:cs="Segoe UI Historic"/>
                <w:sz w:val="24"/>
                <w:szCs w:val="24"/>
              </w:rPr>
            </w:pPr>
          </w:p>
        </w:tc>
      </w:tr>
      <w:tr w:rsidR="00D96B14" w:rsidRPr="000D388D" w14:paraId="3E60164E" w14:textId="77777777" w:rsidTr="00D96B14">
        <w:trPr>
          <w:trHeight w:val="458"/>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5EA6EB5A" w14:textId="77777777" w:rsidR="00D96B14" w:rsidRPr="000D388D" w:rsidRDefault="00D96B14" w:rsidP="00C41F10">
            <w:pPr>
              <w:spacing w:line="276" w:lineRule="auto"/>
              <w:jc w:val="both"/>
              <w:rPr>
                <w:rFonts w:ascii="Segoe UI Historic" w:hAnsi="Segoe UI Historic" w:cs="Segoe UI Historic"/>
                <w:sz w:val="24"/>
                <w:szCs w:val="24"/>
              </w:rPr>
            </w:pPr>
          </w:p>
        </w:tc>
        <w:tc>
          <w:tcPr>
            <w:tcW w:w="6344" w:type="dxa"/>
            <w:tcBorders>
              <w:top w:val="single" w:sz="4" w:space="0" w:color="000000"/>
              <w:left w:val="single" w:sz="4" w:space="0" w:color="000000"/>
              <w:bottom w:val="single" w:sz="4" w:space="0" w:color="000000"/>
              <w:right w:val="single" w:sz="4" w:space="0" w:color="000000"/>
            </w:tcBorders>
            <w:shd w:val="clear" w:color="auto" w:fill="auto"/>
          </w:tcPr>
          <w:p w14:paraId="449FB7EF" w14:textId="77777777" w:rsidR="00D96B14" w:rsidRPr="000D388D" w:rsidRDefault="00D96B14" w:rsidP="00C41F10">
            <w:pPr>
              <w:spacing w:line="276" w:lineRule="auto"/>
              <w:jc w:val="both"/>
              <w:rPr>
                <w:rFonts w:ascii="Segoe UI Historic" w:hAnsi="Segoe UI Historic" w:cs="Segoe UI Historic"/>
                <w:sz w:val="24"/>
                <w:szCs w:val="24"/>
              </w:rPr>
            </w:pPr>
          </w:p>
        </w:tc>
      </w:tr>
    </w:tbl>
    <w:p w14:paraId="074476F2" w14:textId="77777777" w:rsidR="00643A1C" w:rsidRPr="000D388D" w:rsidRDefault="00643A1C" w:rsidP="00C41F10">
      <w:pPr>
        <w:spacing w:line="276" w:lineRule="auto"/>
        <w:jc w:val="both"/>
        <w:rPr>
          <w:rFonts w:ascii="Segoe UI Historic" w:hAnsi="Segoe UI Historic" w:cs="Segoe UI Historic"/>
          <w:sz w:val="24"/>
          <w:szCs w:val="24"/>
        </w:rPr>
      </w:pPr>
    </w:p>
    <w:p w14:paraId="6893D5C3" w14:textId="77777777" w:rsidR="00643A1C" w:rsidRPr="000D388D" w:rsidRDefault="00643A1C" w:rsidP="00C41F10">
      <w:pPr>
        <w:pStyle w:val="NormalNumbered"/>
        <w:spacing w:line="276" w:lineRule="auto"/>
        <w:rPr>
          <w:rFonts w:ascii="Segoe UI Historic" w:hAnsi="Segoe UI Historic" w:cs="Segoe UI Historic"/>
          <w:b/>
          <w:color w:val="2E74B5"/>
        </w:rPr>
      </w:pPr>
      <w:r w:rsidRPr="000D388D">
        <w:rPr>
          <w:rFonts w:ascii="Segoe UI Historic" w:hAnsi="Segoe UI Historic" w:cs="Segoe UI Historic"/>
          <w:b/>
          <w:color w:val="2E74B5"/>
        </w:rPr>
        <w:t xml:space="preserve">Approval </w:t>
      </w:r>
    </w:p>
    <w:tbl>
      <w:tblPr>
        <w:tblW w:w="9090" w:type="dxa"/>
        <w:tblInd w:w="-5" w:type="dxa"/>
        <w:tblLook w:val="04A0" w:firstRow="1" w:lastRow="0" w:firstColumn="1" w:lastColumn="0" w:noHBand="0" w:noVBand="1"/>
      </w:tblPr>
      <w:tblGrid>
        <w:gridCol w:w="2700"/>
        <w:gridCol w:w="3367"/>
        <w:gridCol w:w="1403"/>
        <w:gridCol w:w="1620"/>
      </w:tblGrid>
      <w:tr w:rsidR="00643A1C" w:rsidRPr="000D388D" w14:paraId="16E5411F" w14:textId="77777777" w:rsidTr="000A7E44">
        <w:trPr>
          <w:trHeight w:val="379"/>
        </w:trPr>
        <w:tc>
          <w:tcPr>
            <w:tcW w:w="270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A7C8E5B" w14:textId="77777777" w:rsidR="00643A1C" w:rsidRPr="000D388D" w:rsidRDefault="00D96B14"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Name</w:t>
            </w:r>
          </w:p>
        </w:tc>
        <w:tc>
          <w:tcPr>
            <w:tcW w:w="336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76DFDD7" w14:textId="77777777" w:rsidR="00643A1C" w:rsidRPr="000D388D" w:rsidRDefault="00D96B14"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esignation</w:t>
            </w:r>
          </w:p>
        </w:tc>
        <w:tc>
          <w:tcPr>
            <w:tcW w:w="140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1B01792" w14:textId="77777777" w:rsidR="00643A1C" w:rsidRPr="000D388D" w:rsidRDefault="008C3DF0"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Signature</w:t>
            </w:r>
          </w:p>
        </w:tc>
        <w:tc>
          <w:tcPr>
            <w:tcW w:w="162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B84F62F" w14:textId="77777777" w:rsidR="00643A1C" w:rsidRPr="000D388D" w:rsidRDefault="00D96B14"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ate</w:t>
            </w:r>
          </w:p>
        </w:tc>
      </w:tr>
      <w:tr w:rsidR="00A26A65" w:rsidRPr="000D388D" w14:paraId="7B16C050" w14:textId="77777777" w:rsidTr="000A7E44">
        <w:trPr>
          <w:trHeight w:val="458"/>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73FFF6C9" w14:textId="702DCB0B" w:rsidR="00A26A65" w:rsidRPr="000D388D" w:rsidRDefault="00A26A65" w:rsidP="00C41F10">
            <w:pPr>
              <w:spacing w:line="276" w:lineRule="auto"/>
              <w:jc w:val="both"/>
              <w:rPr>
                <w:rFonts w:ascii="Segoe UI Historic" w:hAnsi="Segoe UI Historic" w:cs="Segoe UI Historic"/>
                <w:sz w:val="24"/>
                <w:szCs w:val="24"/>
              </w:rPr>
            </w:pPr>
          </w:p>
        </w:tc>
        <w:tc>
          <w:tcPr>
            <w:tcW w:w="3367" w:type="dxa"/>
            <w:tcBorders>
              <w:top w:val="single" w:sz="4" w:space="0" w:color="000000"/>
              <w:left w:val="single" w:sz="4" w:space="0" w:color="000000"/>
              <w:bottom w:val="single" w:sz="4" w:space="0" w:color="000000"/>
              <w:right w:val="single" w:sz="4" w:space="0" w:color="000000"/>
            </w:tcBorders>
            <w:shd w:val="clear" w:color="auto" w:fill="auto"/>
          </w:tcPr>
          <w:p w14:paraId="3DAB6386" w14:textId="43443906" w:rsidR="00A26A65" w:rsidRPr="000D388D" w:rsidRDefault="00A26A65" w:rsidP="00C41F10">
            <w:pPr>
              <w:spacing w:line="276" w:lineRule="auto"/>
              <w:jc w:val="both"/>
              <w:rPr>
                <w:rFonts w:ascii="Segoe UI Historic" w:hAnsi="Segoe UI Historic" w:cs="Segoe UI Historic"/>
                <w:sz w:val="24"/>
                <w:szCs w:val="24"/>
              </w:rPr>
            </w:pPr>
          </w:p>
        </w:tc>
        <w:tc>
          <w:tcPr>
            <w:tcW w:w="1403" w:type="dxa"/>
            <w:tcBorders>
              <w:top w:val="single" w:sz="4" w:space="0" w:color="000000"/>
              <w:left w:val="single" w:sz="4" w:space="0" w:color="000000"/>
              <w:bottom w:val="single" w:sz="4" w:space="0" w:color="000000"/>
              <w:right w:val="single" w:sz="4" w:space="0" w:color="000000"/>
            </w:tcBorders>
            <w:shd w:val="clear" w:color="auto" w:fill="auto"/>
          </w:tcPr>
          <w:p w14:paraId="7315D1BC" w14:textId="77777777" w:rsidR="00A26A65" w:rsidRPr="000D388D" w:rsidRDefault="00A26A65" w:rsidP="00C41F10">
            <w:pPr>
              <w:spacing w:line="276" w:lineRule="auto"/>
              <w:jc w:val="both"/>
              <w:rPr>
                <w:rFonts w:ascii="Segoe UI Historic" w:hAnsi="Segoe UI Historic" w:cs="Segoe UI Historic"/>
                <w:sz w:val="24"/>
                <w:szCs w:val="24"/>
              </w:rPr>
            </w:pP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14:paraId="271C1322" w14:textId="77777777" w:rsidR="00A26A65" w:rsidRPr="000D388D" w:rsidRDefault="00A26A65" w:rsidP="00C41F10">
            <w:pPr>
              <w:spacing w:line="276" w:lineRule="auto"/>
              <w:jc w:val="both"/>
              <w:rPr>
                <w:rFonts w:ascii="Segoe UI Historic" w:hAnsi="Segoe UI Historic" w:cs="Segoe UI Historic"/>
                <w:sz w:val="24"/>
                <w:szCs w:val="24"/>
              </w:rPr>
            </w:pPr>
          </w:p>
        </w:tc>
      </w:tr>
      <w:tr w:rsidR="00A26A65" w:rsidRPr="000D388D" w14:paraId="4B4ADED6" w14:textId="77777777" w:rsidTr="000A7E44">
        <w:trPr>
          <w:trHeight w:val="458"/>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32DCA969" w14:textId="50F1BF8B" w:rsidR="00A26A65" w:rsidRPr="000D388D" w:rsidRDefault="00A26A65" w:rsidP="00C41F10">
            <w:pPr>
              <w:spacing w:line="276" w:lineRule="auto"/>
              <w:jc w:val="both"/>
              <w:rPr>
                <w:rFonts w:ascii="Segoe UI Historic" w:hAnsi="Segoe UI Historic" w:cs="Segoe UI Historic"/>
                <w:sz w:val="24"/>
                <w:szCs w:val="24"/>
              </w:rPr>
            </w:pPr>
          </w:p>
        </w:tc>
        <w:tc>
          <w:tcPr>
            <w:tcW w:w="3367" w:type="dxa"/>
            <w:tcBorders>
              <w:top w:val="single" w:sz="4" w:space="0" w:color="000000"/>
              <w:left w:val="single" w:sz="4" w:space="0" w:color="000000"/>
              <w:bottom w:val="single" w:sz="4" w:space="0" w:color="000000"/>
              <w:right w:val="single" w:sz="4" w:space="0" w:color="000000"/>
            </w:tcBorders>
            <w:shd w:val="clear" w:color="auto" w:fill="auto"/>
          </w:tcPr>
          <w:p w14:paraId="565BEDCC" w14:textId="6ACAC7F6" w:rsidR="00A26A65" w:rsidRPr="000D388D" w:rsidRDefault="00A26A65" w:rsidP="00C41F10">
            <w:pPr>
              <w:spacing w:line="276" w:lineRule="auto"/>
              <w:jc w:val="both"/>
              <w:rPr>
                <w:rFonts w:ascii="Segoe UI Historic" w:hAnsi="Segoe UI Historic" w:cs="Segoe UI Historic"/>
                <w:sz w:val="24"/>
                <w:szCs w:val="24"/>
              </w:rPr>
            </w:pPr>
          </w:p>
        </w:tc>
        <w:tc>
          <w:tcPr>
            <w:tcW w:w="1403" w:type="dxa"/>
            <w:tcBorders>
              <w:top w:val="single" w:sz="4" w:space="0" w:color="000000"/>
              <w:left w:val="single" w:sz="4" w:space="0" w:color="000000"/>
              <w:bottom w:val="single" w:sz="4" w:space="0" w:color="000000"/>
              <w:right w:val="single" w:sz="4" w:space="0" w:color="000000"/>
            </w:tcBorders>
            <w:shd w:val="clear" w:color="auto" w:fill="auto"/>
          </w:tcPr>
          <w:p w14:paraId="1FBE7DFB" w14:textId="77777777" w:rsidR="00A26A65" w:rsidRPr="000D388D" w:rsidRDefault="00A26A65" w:rsidP="00C41F10">
            <w:pPr>
              <w:spacing w:line="276" w:lineRule="auto"/>
              <w:jc w:val="both"/>
              <w:rPr>
                <w:rFonts w:ascii="Segoe UI Historic" w:hAnsi="Segoe UI Historic" w:cs="Segoe UI Historic"/>
                <w:sz w:val="24"/>
                <w:szCs w:val="24"/>
              </w:rPr>
            </w:pP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14:paraId="69F3DBF9" w14:textId="77777777" w:rsidR="00A26A65" w:rsidRPr="000D388D" w:rsidRDefault="00A26A65" w:rsidP="00C41F10">
            <w:pPr>
              <w:spacing w:line="276" w:lineRule="auto"/>
              <w:jc w:val="both"/>
              <w:rPr>
                <w:rFonts w:ascii="Segoe UI Historic" w:hAnsi="Segoe UI Historic" w:cs="Segoe UI Historic"/>
                <w:sz w:val="24"/>
                <w:szCs w:val="24"/>
              </w:rPr>
            </w:pPr>
          </w:p>
        </w:tc>
      </w:tr>
    </w:tbl>
    <w:p w14:paraId="1253897E" w14:textId="77777777" w:rsidR="00643A1C" w:rsidRPr="000D388D" w:rsidRDefault="00643A1C" w:rsidP="00C41F10">
      <w:pPr>
        <w:spacing w:line="276" w:lineRule="auto"/>
        <w:jc w:val="both"/>
        <w:rPr>
          <w:rFonts w:ascii="Segoe UI Historic" w:hAnsi="Segoe UI Historic" w:cs="Segoe UI Historic"/>
          <w:sz w:val="24"/>
          <w:szCs w:val="24"/>
        </w:rPr>
      </w:pPr>
    </w:p>
    <w:p w14:paraId="29CE60C5" w14:textId="77777777" w:rsidR="00643A1C" w:rsidRPr="000D388D" w:rsidRDefault="00643A1C" w:rsidP="00C41F10">
      <w:pPr>
        <w:spacing w:line="276" w:lineRule="auto"/>
        <w:jc w:val="both"/>
        <w:rPr>
          <w:rFonts w:ascii="Segoe UI Historic" w:hAnsi="Segoe UI Historic" w:cs="Segoe UI Historic"/>
          <w:sz w:val="24"/>
          <w:szCs w:val="24"/>
        </w:rPr>
      </w:pPr>
    </w:p>
    <w:p w14:paraId="6D632FAB" w14:textId="77777777" w:rsidR="00643A1C" w:rsidRPr="000D388D" w:rsidRDefault="00643A1C" w:rsidP="00C41F10">
      <w:pPr>
        <w:pStyle w:val="NormalNumbered"/>
        <w:spacing w:line="276" w:lineRule="auto"/>
        <w:rPr>
          <w:rFonts w:ascii="Segoe UI Historic" w:hAnsi="Segoe UI Historic" w:cs="Segoe UI Historic"/>
          <w:b/>
          <w:color w:val="2E74B5"/>
        </w:rPr>
      </w:pPr>
      <w:r w:rsidRPr="000D388D">
        <w:rPr>
          <w:rFonts w:ascii="Segoe UI Historic" w:hAnsi="Segoe UI Historic" w:cs="Segoe UI Historic"/>
          <w:b/>
          <w:color w:val="2E74B5"/>
        </w:rPr>
        <w:t>Amendment History</w:t>
      </w:r>
    </w:p>
    <w:tbl>
      <w:tblPr>
        <w:tblW w:w="9085" w:type="dxa"/>
        <w:tblLook w:val="04A0" w:firstRow="1" w:lastRow="0" w:firstColumn="1" w:lastColumn="0" w:noHBand="0" w:noVBand="1"/>
      </w:tblPr>
      <w:tblGrid>
        <w:gridCol w:w="1449"/>
        <w:gridCol w:w="2866"/>
        <w:gridCol w:w="4770"/>
      </w:tblGrid>
      <w:tr w:rsidR="00643A1C" w:rsidRPr="000D388D" w14:paraId="4DED3F1D" w14:textId="77777777" w:rsidTr="0092453F">
        <w:trPr>
          <w:trHeight w:val="523"/>
        </w:trPr>
        <w:tc>
          <w:tcPr>
            <w:tcW w:w="144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128A59D" w14:textId="77777777" w:rsidR="00643A1C" w:rsidRPr="000D388D" w:rsidRDefault="00643A1C"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Version</w:t>
            </w:r>
          </w:p>
        </w:tc>
        <w:tc>
          <w:tcPr>
            <w:tcW w:w="2866"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F66407D" w14:textId="77777777" w:rsidR="00643A1C" w:rsidRPr="000D388D" w:rsidRDefault="00643A1C"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ate</w:t>
            </w:r>
          </w:p>
        </w:tc>
        <w:tc>
          <w:tcPr>
            <w:tcW w:w="477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70C4EE0C" w14:textId="77777777" w:rsidR="00643A1C" w:rsidRPr="000D388D" w:rsidRDefault="00643A1C"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escription</w:t>
            </w:r>
          </w:p>
        </w:tc>
      </w:tr>
      <w:tr w:rsidR="00A26A65" w:rsidRPr="000D388D" w14:paraId="2135337E" w14:textId="77777777" w:rsidTr="0092453F">
        <w:trPr>
          <w:trHeight w:hRule="exact" w:val="622"/>
        </w:trPr>
        <w:tc>
          <w:tcPr>
            <w:tcW w:w="1449" w:type="dxa"/>
            <w:tcBorders>
              <w:top w:val="single" w:sz="4" w:space="0" w:color="000000"/>
              <w:left w:val="single" w:sz="4" w:space="0" w:color="000000"/>
              <w:bottom w:val="single" w:sz="4" w:space="0" w:color="000000"/>
              <w:right w:val="single" w:sz="4" w:space="0" w:color="000000"/>
            </w:tcBorders>
            <w:shd w:val="clear" w:color="auto" w:fill="auto"/>
          </w:tcPr>
          <w:p w14:paraId="219B2603" w14:textId="77777777" w:rsidR="00A26A65" w:rsidRPr="000D388D" w:rsidRDefault="00A26A65"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0</w:t>
            </w:r>
          </w:p>
        </w:tc>
        <w:tc>
          <w:tcPr>
            <w:tcW w:w="2866" w:type="dxa"/>
            <w:tcBorders>
              <w:top w:val="single" w:sz="4" w:space="0" w:color="000000"/>
              <w:left w:val="single" w:sz="4" w:space="0" w:color="000000"/>
              <w:bottom w:val="single" w:sz="4" w:space="0" w:color="000000"/>
              <w:right w:val="single" w:sz="4" w:space="0" w:color="000000"/>
            </w:tcBorders>
            <w:shd w:val="clear" w:color="auto" w:fill="auto"/>
          </w:tcPr>
          <w:p w14:paraId="580DF8D6" w14:textId="7CDF9E05" w:rsidR="00A26A65" w:rsidRPr="000D388D" w:rsidRDefault="00B860C5" w:rsidP="00C41F10">
            <w:pPr>
              <w:spacing w:line="276" w:lineRule="auto"/>
              <w:jc w:val="both"/>
              <w:rPr>
                <w:rFonts w:ascii="Segoe UI Historic" w:hAnsi="Segoe UI Historic" w:cs="Segoe UI Historic"/>
                <w:sz w:val="24"/>
                <w:szCs w:val="24"/>
              </w:rPr>
            </w:pPr>
            <w:r w:rsidRPr="000D388D">
              <w:rPr>
                <w:rFonts w:ascii="Segoe UI Historic" w:eastAsia="Times New Roman" w:hAnsi="Segoe UI Historic" w:cs="Segoe UI Historic"/>
                <w:color w:val="353535"/>
                <w:sz w:val="24"/>
                <w:szCs w:val="24"/>
              </w:rPr>
              <w:t>09</w:t>
            </w:r>
            <w:r w:rsidR="0077633F" w:rsidRPr="000D388D">
              <w:rPr>
                <w:rFonts w:ascii="Segoe UI Historic" w:eastAsia="Times New Roman" w:hAnsi="Segoe UI Historic" w:cs="Segoe UI Historic"/>
                <w:color w:val="353535"/>
                <w:sz w:val="24"/>
                <w:szCs w:val="24"/>
              </w:rPr>
              <w:t xml:space="preserve"> </w:t>
            </w:r>
            <w:r w:rsidRPr="000D388D">
              <w:rPr>
                <w:rFonts w:ascii="Segoe UI Historic" w:eastAsia="Times New Roman" w:hAnsi="Segoe UI Historic" w:cs="Segoe UI Historic"/>
                <w:color w:val="353535"/>
                <w:sz w:val="24"/>
                <w:szCs w:val="24"/>
              </w:rPr>
              <w:t>May</w:t>
            </w:r>
            <w:r w:rsidR="0077633F" w:rsidRPr="000D388D">
              <w:rPr>
                <w:rFonts w:ascii="Segoe UI Historic" w:eastAsia="Times New Roman" w:hAnsi="Segoe UI Historic" w:cs="Segoe UI Historic"/>
                <w:color w:val="353535"/>
                <w:sz w:val="24"/>
                <w:szCs w:val="24"/>
              </w:rPr>
              <w:t xml:space="preserve"> 2025</w:t>
            </w:r>
          </w:p>
        </w:tc>
        <w:tc>
          <w:tcPr>
            <w:tcW w:w="4770" w:type="dxa"/>
            <w:tcBorders>
              <w:top w:val="single" w:sz="4" w:space="0" w:color="000000"/>
              <w:left w:val="single" w:sz="4" w:space="0" w:color="000000"/>
              <w:bottom w:val="single" w:sz="4" w:space="0" w:color="000000"/>
              <w:right w:val="single" w:sz="4" w:space="0" w:color="000000"/>
            </w:tcBorders>
            <w:shd w:val="clear" w:color="auto" w:fill="auto"/>
          </w:tcPr>
          <w:p w14:paraId="2B1008FA" w14:textId="77777777" w:rsidR="00A26A65" w:rsidRPr="000D388D" w:rsidRDefault="00FF2BEC"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ocument C</w:t>
            </w:r>
            <w:r w:rsidR="00A26A65" w:rsidRPr="000D388D">
              <w:rPr>
                <w:rFonts w:ascii="Segoe UI Historic" w:hAnsi="Segoe UI Historic" w:cs="Segoe UI Historic"/>
                <w:sz w:val="24"/>
                <w:szCs w:val="24"/>
              </w:rPr>
              <w:t>reation</w:t>
            </w:r>
          </w:p>
        </w:tc>
      </w:tr>
      <w:tr w:rsidR="00643A1C" w:rsidRPr="000D388D" w14:paraId="1ED98336" w14:textId="77777777" w:rsidTr="0092453F">
        <w:trPr>
          <w:trHeight w:hRule="exact" w:val="622"/>
        </w:trPr>
        <w:tc>
          <w:tcPr>
            <w:tcW w:w="1449" w:type="dxa"/>
            <w:tcBorders>
              <w:top w:val="single" w:sz="4" w:space="0" w:color="000000"/>
              <w:left w:val="single" w:sz="4" w:space="0" w:color="000000"/>
              <w:bottom w:val="single" w:sz="4" w:space="0" w:color="000000"/>
              <w:right w:val="single" w:sz="4" w:space="0" w:color="000000"/>
            </w:tcBorders>
            <w:shd w:val="clear" w:color="auto" w:fill="auto"/>
          </w:tcPr>
          <w:p w14:paraId="110525FE" w14:textId="682723BE" w:rsidR="00643A1C" w:rsidRPr="000D388D" w:rsidRDefault="006608C5"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1</w:t>
            </w:r>
          </w:p>
        </w:tc>
        <w:tc>
          <w:tcPr>
            <w:tcW w:w="2866" w:type="dxa"/>
            <w:tcBorders>
              <w:top w:val="single" w:sz="4" w:space="0" w:color="000000"/>
              <w:left w:val="single" w:sz="4" w:space="0" w:color="000000"/>
              <w:bottom w:val="single" w:sz="4" w:space="0" w:color="000000"/>
              <w:right w:val="single" w:sz="4" w:space="0" w:color="000000"/>
            </w:tcBorders>
            <w:shd w:val="clear" w:color="auto" w:fill="auto"/>
          </w:tcPr>
          <w:p w14:paraId="0D8F441D" w14:textId="035C70BD" w:rsidR="00643A1C" w:rsidRPr="000D388D" w:rsidRDefault="006608C5"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09 June 2025</w:t>
            </w:r>
          </w:p>
        </w:tc>
        <w:tc>
          <w:tcPr>
            <w:tcW w:w="4770" w:type="dxa"/>
            <w:tcBorders>
              <w:top w:val="single" w:sz="4" w:space="0" w:color="000000"/>
              <w:left w:val="single" w:sz="4" w:space="0" w:color="000000"/>
              <w:bottom w:val="single" w:sz="4" w:space="0" w:color="000000"/>
              <w:right w:val="single" w:sz="4" w:space="0" w:color="000000"/>
            </w:tcBorders>
            <w:shd w:val="clear" w:color="auto" w:fill="auto"/>
          </w:tcPr>
          <w:p w14:paraId="4C34C0E9" w14:textId="5E195B7B" w:rsidR="008C076B" w:rsidRPr="000D388D" w:rsidRDefault="006608C5" w:rsidP="00255B18">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Document </w:t>
            </w:r>
            <w:r w:rsidR="00255B18" w:rsidRPr="000D388D">
              <w:rPr>
                <w:rFonts w:ascii="Segoe UI Historic" w:hAnsi="Segoe UI Historic" w:cs="Segoe UI Historic"/>
                <w:sz w:val="24"/>
                <w:szCs w:val="24"/>
              </w:rPr>
              <w:t>Revision</w:t>
            </w:r>
          </w:p>
        </w:tc>
      </w:tr>
    </w:tbl>
    <w:p w14:paraId="17441618" w14:textId="77777777" w:rsidR="00674811" w:rsidRPr="000D388D" w:rsidRDefault="00674811" w:rsidP="00C41F10">
      <w:pPr>
        <w:spacing w:line="276" w:lineRule="auto"/>
        <w:jc w:val="both"/>
        <w:rPr>
          <w:rFonts w:ascii="Segoe UI Historic" w:hAnsi="Segoe UI Historic" w:cs="Segoe UI Historic"/>
          <w:sz w:val="24"/>
          <w:szCs w:val="24"/>
        </w:rPr>
        <w:sectPr w:rsidR="00674811" w:rsidRPr="000D388D" w:rsidSect="00471F36">
          <w:headerReference w:type="default" r:id="rId11"/>
          <w:footerReference w:type="default" r:id="rId12"/>
          <w:pgSz w:w="11906" w:h="16838" w:code="9"/>
          <w:pgMar w:top="1440" w:right="1440" w:bottom="1440" w:left="1440" w:header="720" w:footer="720" w:gutter="0"/>
          <w:pgNumType w:fmt="lowerRoman" w:start="1"/>
          <w:cols w:space="720"/>
          <w:docGrid w:linePitch="360"/>
        </w:sectPr>
      </w:pPr>
    </w:p>
    <w:p w14:paraId="624D4BC2" w14:textId="77777777" w:rsidR="00674811" w:rsidRPr="000D388D" w:rsidRDefault="00674811" w:rsidP="002F2962">
      <w:pPr>
        <w:pStyle w:val="Heading1"/>
        <w:numPr>
          <w:ilvl w:val="0"/>
          <w:numId w:val="0"/>
        </w:numPr>
        <w:ind w:left="432"/>
        <w:rPr>
          <w:rFonts w:ascii="Segoe UI Historic" w:hAnsi="Segoe UI Historic" w:cs="Segoe UI Historic"/>
          <w:sz w:val="24"/>
          <w:szCs w:val="24"/>
        </w:rPr>
      </w:pPr>
      <w:bookmarkStart w:id="2" w:name="_Toc804642"/>
      <w:bookmarkStart w:id="3" w:name="_Toc97506871"/>
      <w:bookmarkStart w:id="4" w:name="_Toc200815920"/>
      <w:r w:rsidRPr="000D388D">
        <w:rPr>
          <w:rStyle w:val="NormalNumberedChar"/>
          <w:rFonts w:ascii="Segoe UI Historic" w:hAnsi="Segoe UI Historic" w:cs="Segoe UI Historic"/>
        </w:rPr>
        <w:lastRenderedPageBreak/>
        <w:t xml:space="preserve">List of </w:t>
      </w:r>
      <w:r w:rsidR="00EA1717" w:rsidRPr="000D388D">
        <w:rPr>
          <w:rFonts w:ascii="Segoe UI Historic" w:hAnsi="Segoe UI Historic" w:cs="Segoe UI Historic"/>
          <w:sz w:val="24"/>
          <w:szCs w:val="24"/>
        </w:rPr>
        <w:t>Abbreviations and Acronyms</w:t>
      </w:r>
      <w:bookmarkEnd w:id="4"/>
    </w:p>
    <w:p w14:paraId="7314ED43" w14:textId="1E92F066" w:rsidR="00674811" w:rsidRPr="000D388D" w:rsidRDefault="00674811" w:rsidP="00C41F10">
      <w:pPr>
        <w:spacing w:line="276" w:lineRule="auto"/>
        <w:jc w:val="both"/>
        <w:rPr>
          <w:rFonts w:ascii="Segoe UI Historic" w:hAnsi="Segoe UI Historic" w:cs="Segoe UI Historic"/>
          <w:sz w:val="24"/>
          <w:szCs w:val="24"/>
        </w:rPr>
      </w:pPr>
    </w:p>
    <w:tbl>
      <w:tblPr>
        <w:tblW w:w="0" w:type="auto"/>
        <w:tblInd w:w="142" w:type="dxa"/>
        <w:tblLayout w:type="fixed"/>
        <w:tblCellMar>
          <w:left w:w="0" w:type="dxa"/>
          <w:right w:w="0" w:type="dxa"/>
        </w:tblCellMar>
        <w:tblLook w:val="01E0" w:firstRow="1" w:lastRow="1" w:firstColumn="1" w:lastColumn="1" w:noHBand="0" w:noVBand="0"/>
      </w:tblPr>
      <w:tblGrid>
        <w:gridCol w:w="1372"/>
        <w:gridCol w:w="6708"/>
      </w:tblGrid>
      <w:tr w:rsidR="00A402B5" w:rsidRPr="000D388D" w14:paraId="70DAED0B" w14:textId="77777777" w:rsidTr="00BC44B1">
        <w:trPr>
          <w:trHeight w:val="265"/>
        </w:trPr>
        <w:tc>
          <w:tcPr>
            <w:tcW w:w="1372" w:type="dxa"/>
          </w:tcPr>
          <w:p w14:paraId="41CF65F3" w14:textId="77777777" w:rsidR="00A402B5" w:rsidRPr="000D388D" w:rsidRDefault="00A402B5" w:rsidP="00B43935">
            <w:pPr>
              <w:pStyle w:val="TableParagraph"/>
              <w:spacing w:line="245" w:lineRule="exact"/>
              <w:ind w:left="200"/>
              <w:rPr>
                <w:rFonts w:ascii="Segoe UI Historic" w:hAnsi="Segoe UI Historic" w:cs="Segoe UI Historic"/>
                <w:sz w:val="24"/>
                <w:szCs w:val="24"/>
              </w:rPr>
            </w:pPr>
            <w:r w:rsidRPr="000D388D">
              <w:rPr>
                <w:rFonts w:ascii="Segoe UI Historic" w:hAnsi="Segoe UI Historic" w:cs="Segoe UI Historic"/>
                <w:sz w:val="24"/>
                <w:szCs w:val="24"/>
              </w:rPr>
              <w:t>API</w:t>
            </w:r>
          </w:p>
        </w:tc>
        <w:tc>
          <w:tcPr>
            <w:tcW w:w="6708" w:type="dxa"/>
          </w:tcPr>
          <w:p w14:paraId="4C86F7BD" w14:textId="77777777" w:rsidR="00A402B5" w:rsidRPr="000D388D" w:rsidRDefault="00A402B5" w:rsidP="00B43935">
            <w:pPr>
              <w:pStyle w:val="TableParagraph"/>
              <w:spacing w:line="245" w:lineRule="exact"/>
              <w:ind w:left="419"/>
              <w:rPr>
                <w:rFonts w:ascii="Segoe UI Historic" w:hAnsi="Segoe UI Historic" w:cs="Segoe UI Historic"/>
                <w:sz w:val="24"/>
                <w:szCs w:val="24"/>
              </w:rPr>
            </w:pPr>
            <w:r w:rsidRPr="000D388D">
              <w:rPr>
                <w:rFonts w:ascii="Segoe UI Historic" w:hAnsi="Segoe UI Historic" w:cs="Segoe UI Historic"/>
                <w:sz w:val="24"/>
                <w:szCs w:val="24"/>
              </w:rPr>
              <w:t>Application Programming Interface</w:t>
            </w:r>
          </w:p>
        </w:tc>
      </w:tr>
      <w:tr w:rsidR="00A402B5" w:rsidRPr="000D388D" w14:paraId="51DEF01B" w14:textId="77777777" w:rsidTr="00BC44B1">
        <w:trPr>
          <w:trHeight w:val="308"/>
        </w:trPr>
        <w:tc>
          <w:tcPr>
            <w:tcW w:w="1372" w:type="dxa"/>
          </w:tcPr>
          <w:p w14:paraId="19C4A19B" w14:textId="77777777" w:rsidR="00A402B5" w:rsidRPr="000D388D" w:rsidRDefault="00A402B5" w:rsidP="00B43935">
            <w:pPr>
              <w:pStyle w:val="TableParagraph"/>
              <w:spacing w:before="17"/>
              <w:ind w:left="200"/>
              <w:rPr>
                <w:rFonts w:ascii="Segoe UI Historic" w:hAnsi="Segoe UI Historic" w:cs="Segoe UI Historic"/>
                <w:sz w:val="24"/>
                <w:szCs w:val="24"/>
              </w:rPr>
            </w:pPr>
            <w:r w:rsidRPr="000D388D">
              <w:rPr>
                <w:rFonts w:ascii="Segoe UI Historic" w:hAnsi="Segoe UI Historic" w:cs="Segoe UI Historic"/>
                <w:sz w:val="24"/>
                <w:szCs w:val="24"/>
              </w:rPr>
              <w:t>BDO</w:t>
            </w:r>
          </w:p>
        </w:tc>
        <w:tc>
          <w:tcPr>
            <w:tcW w:w="6708" w:type="dxa"/>
          </w:tcPr>
          <w:p w14:paraId="27786C49" w14:textId="77777777" w:rsidR="00A402B5" w:rsidRPr="000D388D" w:rsidRDefault="00A402B5" w:rsidP="00B43935">
            <w:pPr>
              <w:pStyle w:val="TableParagraph"/>
              <w:spacing w:before="17"/>
              <w:ind w:left="412"/>
              <w:rPr>
                <w:rFonts w:ascii="Segoe UI Historic" w:hAnsi="Segoe UI Historic" w:cs="Segoe UI Historic"/>
                <w:sz w:val="24"/>
                <w:szCs w:val="24"/>
              </w:rPr>
            </w:pPr>
            <w:r w:rsidRPr="000D388D">
              <w:rPr>
                <w:rFonts w:ascii="Segoe UI Historic" w:hAnsi="Segoe UI Historic" w:cs="Segoe UI Historic"/>
                <w:sz w:val="24"/>
                <w:szCs w:val="24"/>
              </w:rPr>
              <w:t>Business Development Officer</w:t>
            </w:r>
          </w:p>
        </w:tc>
      </w:tr>
      <w:tr w:rsidR="00A402B5" w:rsidRPr="000D388D" w14:paraId="66CB2F2C" w14:textId="77777777" w:rsidTr="00BC44B1">
        <w:trPr>
          <w:trHeight w:val="310"/>
        </w:trPr>
        <w:tc>
          <w:tcPr>
            <w:tcW w:w="1372" w:type="dxa"/>
          </w:tcPr>
          <w:p w14:paraId="70AE0F80"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BRD</w:t>
            </w:r>
          </w:p>
        </w:tc>
        <w:tc>
          <w:tcPr>
            <w:tcW w:w="6708" w:type="dxa"/>
          </w:tcPr>
          <w:p w14:paraId="60959D94"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Business Requirements Document</w:t>
            </w:r>
          </w:p>
        </w:tc>
      </w:tr>
      <w:tr w:rsidR="00A402B5" w:rsidRPr="000D388D" w14:paraId="327E795B" w14:textId="77777777" w:rsidTr="00BC44B1">
        <w:trPr>
          <w:trHeight w:val="310"/>
        </w:trPr>
        <w:tc>
          <w:tcPr>
            <w:tcW w:w="1372" w:type="dxa"/>
          </w:tcPr>
          <w:p w14:paraId="1BDDA738"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BRELA</w:t>
            </w:r>
          </w:p>
        </w:tc>
        <w:tc>
          <w:tcPr>
            <w:tcW w:w="6708" w:type="dxa"/>
          </w:tcPr>
          <w:p w14:paraId="2164C8F7"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Business Registrations and Licensing Agency</w:t>
            </w:r>
          </w:p>
        </w:tc>
      </w:tr>
      <w:tr w:rsidR="00A402B5" w:rsidRPr="000D388D" w14:paraId="00BED668" w14:textId="77777777" w:rsidTr="00BC44B1">
        <w:trPr>
          <w:trHeight w:val="310"/>
        </w:trPr>
        <w:tc>
          <w:tcPr>
            <w:tcW w:w="1372" w:type="dxa"/>
          </w:tcPr>
          <w:p w14:paraId="390278CB"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CFA</w:t>
            </w:r>
          </w:p>
        </w:tc>
        <w:tc>
          <w:tcPr>
            <w:tcW w:w="6708" w:type="dxa"/>
          </w:tcPr>
          <w:p w14:paraId="2EE0CA54"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Clearing and Forwarding Agency</w:t>
            </w:r>
          </w:p>
        </w:tc>
      </w:tr>
      <w:tr w:rsidR="00A402B5" w:rsidRPr="000D388D" w14:paraId="455865D4" w14:textId="77777777" w:rsidTr="00BC44B1">
        <w:trPr>
          <w:trHeight w:val="309"/>
        </w:trPr>
        <w:tc>
          <w:tcPr>
            <w:tcW w:w="1372" w:type="dxa"/>
          </w:tcPr>
          <w:p w14:paraId="3433F7BF"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CoO</w:t>
            </w:r>
          </w:p>
        </w:tc>
        <w:tc>
          <w:tcPr>
            <w:tcW w:w="6708" w:type="dxa"/>
          </w:tcPr>
          <w:p w14:paraId="48B43B6B"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Certificate of Origin</w:t>
            </w:r>
          </w:p>
        </w:tc>
      </w:tr>
      <w:tr w:rsidR="00A402B5" w:rsidRPr="000D388D" w14:paraId="1025EDBB" w14:textId="77777777" w:rsidTr="00BC44B1">
        <w:trPr>
          <w:trHeight w:val="310"/>
        </w:trPr>
        <w:tc>
          <w:tcPr>
            <w:tcW w:w="1372" w:type="dxa"/>
          </w:tcPr>
          <w:p w14:paraId="6B475206"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GD</w:t>
            </w:r>
          </w:p>
        </w:tc>
        <w:tc>
          <w:tcPr>
            <w:tcW w:w="6708" w:type="dxa"/>
          </w:tcPr>
          <w:p w14:paraId="2A22B27B"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Government Departments</w:t>
            </w:r>
          </w:p>
        </w:tc>
      </w:tr>
      <w:tr w:rsidR="00A402B5" w:rsidRPr="000D388D" w14:paraId="25C19B3E" w14:textId="77777777" w:rsidTr="00BC44B1">
        <w:trPr>
          <w:trHeight w:val="310"/>
        </w:trPr>
        <w:tc>
          <w:tcPr>
            <w:tcW w:w="1372" w:type="dxa"/>
          </w:tcPr>
          <w:p w14:paraId="1A1DD8A2"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HQ</w:t>
            </w:r>
          </w:p>
        </w:tc>
        <w:tc>
          <w:tcPr>
            <w:tcW w:w="6708" w:type="dxa"/>
          </w:tcPr>
          <w:p w14:paraId="060C6D16"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Headquarter</w:t>
            </w:r>
          </w:p>
        </w:tc>
      </w:tr>
      <w:tr w:rsidR="00A402B5" w:rsidRPr="000D388D" w14:paraId="17028D73" w14:textId="77777777" w:rsidTr="00BC44B1">
        <w:trPr>
          <w:trHeight w:val="309"/>
        </w:trPr>
        <w:tc>
          <w:tcPr>
            <w:tcW w:w="1372" w:type="dxa"/>
          </w:tcPr>
          <w:p w14:paraId="0F6D607C"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HTML</w:t>
            </w:r>
          </w:p>
        </w:tc>
        <w:tc>
          <w:tcPr>
            <w:tcW w:w="6708" w:type="dxa"/>
          </w:tcPr>
          <w:p w14:paraId="721B290B"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Hyper Text Mark-up Language</w:t>
            </w:r>
          </w:p>
        </w:tc>
      </w:tr>
      <w:tr w:rsidR="00A402B5" w:rsidRPr="000D388D" w14:paraId="363A9B92" w14:textId="77777777" w:rsidTr="00BC44B1">
        <w:trPr>
          <w:trHeight w:val="311"/>
        </w:trPr>
        <w:tc>
          <w:tcPr>
            <w:tcW w:w="1372" w:type="dxa"/>
          </w:tcPr>
          <w:p w14:paraId="57F93165"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HTTP</w:t>
            </w:r>
          </w:p>
        </w:tc>
        <w:tc>
          <w:tcPr>
            <w:tcW w:w="6708" w:type="dxa"/>
          </w:tcPr>
          <w:p w14:paraId="0DE8C783"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Hypertext Transfer Protocol</w:t>
            </w:r>
          </w:p>
        </w:tc>
      </w:tr>
      <w:tr w:rsidR="00A402B5" w:rsidRPr="000D388D" w14:paraId="267FD7C5" w14:textId="77777777" w:rsidTr="00BC44B1">
        <w:trPr>
          <w:trHeight w:val="311"/>
        </w:trPr>
        <w:tc>
          <w:tcPr>
            <w:tcW w:w="1372" w:type="dxa"/>
          </w:tcPr>
          <w:p w14:paraId="016F059C"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ICT</w:t>
            </w:r>
          </w:p>
        </w:tc>
        <w:tc>
          <w:tcPr>
            <w:tcW w:w="6708" w:type="dxa"/>
          </w:tcPr>
          <w:p w14:paraId="1B36F5C9"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Information and communication Technology</w:t>
            </w:r>
          </w:p>
        </w:tc>
      </w:tr>
      <w:tr w:rsidR="00A402B5" w:rsidRPr="000D388D" w14:paraId="14CAEEDC" w14:textId="77777777" w:rsidTr="00BC44B1">
        <w:trPr>
          <w:trHeight w:val="310"/>
        </w:trPr>
        <w:tc>
          <w:tcPr>
            <w:tcW w:w="1372" w:type="dxa"/>
          </w:tcPr>
          <w:p w14:paraId="118564F1"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IT</w:t>
            </w:r>
          </w:p>
        </w:tc>
        <w:tc>
          <w:tcPr>
            <w:tcW w:w="6708" w:type="dxa"/>
          </w:tcPr>
          <w:p w14:paraId="457E2E81"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Information Technology</w:t>
            </w:r>
          </w:p>
        </w:tc>
      </w:tr>
      <w:tr w:rsidR="00A402B5" w:rsidRPr="000D388D" w14:paraId="6733FB89" w14:textId="77777777" w:rsidTr="00BC44B1">
        <w:trPr>
          <w:trHeight w:val="310"/>
        </w:trPr>
        <w:tc>
          <w:tcPr>
            <w:tcW w:w="1372" w:type="dxa"/>
          </w:tcPr>
          <w:p w14:paraId="483A1D93"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LATRA</w:t>
            </w:r>
          </w:p>
        </w:tc>
        <w:tc>
          <w:tcPr>
            <w:tcW w:w="6708" w:type="dxa"/>
          </w:tcPr>
          <w:p w14:paraId="788D7E52"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Land Transport Regulatory Authority</w:t>
            </w:r>
          </w:p>
        </w:tc>
      </w:tr>
      <w:tr w:rsidR="00A402B5" w:rsidRPr="000D388D" w14:paraId="753547FC" w14:textId="77777777" w:rsidTr="00BC44B1">
        <w:trPr>
          <w:trHeight w:val="309"/>
        </w:trPr>
        <w:tc>
          <w:tcPr>
            <w:tcW w:w="1372" w:type="dxa"/>
          </w:tcPr>
          <w:p w14:paraId="50459867"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NIDA</w:t>
            </w:r>
          </w:p>
        </w:tc>
        <w:tc>
          <w:tcPr>
            <w:tcW w:w="6708" w:type="dxa"/>
          </w:tcPr>
          <w:p w14:paraId="18F474E6"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National Identification Authority</w:t>
            </w:r>
          </w:p>
        </w:tc>
      </w:tr>
      <w:tr w:rsidR="00A402B5" w:rsidRPr="000D388D" w14:paraId="138893B3" w14:textId="77777777" w:rsidTr="00BC44B1">
        <w:trPr>
          <w:trHeight w:val="310"/>
        </w:trPr>
        <w:tc>
          <w:tcPr>
            <w:tcW w:w="1372" w:type="dxa"/>
          </w:tcPr>
          <w:p w14:paraId="181783BD"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NTB</w:t>
            </w:r>
          </w:p>
        </w:tc>
        <w:tc>
          <w:tcPr>
            <w:tcW w:w="6708" w:type="dxa"/>
          </w:tcPr>
          <w:p w14:paraId="5925A06E"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Non-Tariff Barrier</w:t>
            </w:r>
          </w:p>
        </w:tc>
      </w:tr>
      <w:tr w:rsidR="00A402B5" w:rsidRPr="000D388D" w14:paraId="2BC7B182" w14:textId="77777777" w:rsidTr="00BC44B1">
        <w:trPr>
          <w:trHeight w:val="310"/>
        </w:trPr>
        <w:tc>
          <w:tcPr>
            <w:tcW w:w="1372" w:type="dxa"/>
          </w:tcPr>
          <w:p w14:paraId="7996F78A"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OGD</w:t>
            </w:r>
          </w:p>
        </w:tc>
        <w:tc>
          <w:tcPr>
            <w:tcW w:w="6708" w:type="dxa"/>
          </w:tcPr>
          <w:p w14:paraId="2FA36E35"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Other Government Departments</w:t>
            </w:r>
          </w:p>
        </w:tc>
      </w:tr>
      <w:tr w:rsidR="00A402B5" w:rsidRPr="000D388D" w14:paraId="58B596E4" w14:textId="77777777" w:rsidTr="00BC44B1">
        <w:trPr>
          <w:trHeight w:val="309"/>
        </w:trPr>
        <w:tc>
          <w:tcPr>
            <w:tcW w:w="1372" w:type="dxa"/>
          </w:tcPr>
          <w:p w14:paraId="26F1A24B"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OTP</w:t>
            </w:r>
          </w:p>
        </w:tc>
        <w:tc>
          <w:tcPr>
            <w:tcW w:w="6708" w:type="dxa"/>
          </w:tcPr>
          <w:p w14:paraId="1EEBD776"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One Time Password</w:t>
            </w:r>
          </w:p>
        </w:tc>
      </w:tr>
      <w:tr w:rsidR="00A402B5" w:rsidRPr="000D388D" w14:paraId="2FD44377" w14:textId="77777777" w:rsidTr="00BC44B1">
        <w:trPr>
          <w:trHeight w:val="310"/>
        </w:trPr>
        <w:tc>
          <w:tcPr>
            <w:tcW w:w="1372" w:type="dxa"/>
          </w:tcPr>
          <w:p w14:paraId="496A9E8A"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REO</w:t>
            </w:r>
          </w:p>
        </w:tc>
        <w:tc>
          <w:tcPr>
            <w:tcW w:w="6708" w:type="dxa"/>
          </w:tcPr>
          <w:p w14:paraId="1A50FBB0"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Regional Executive Officer</w:t>
            </w:r>
          </w:p>
        </w:tc>
      </w:tr>
      <w:tr w:rsidR="00A402B5" w:rsidRPr="000D388D" w14:paraId="7CBFBA95" w14:textId="77777777" w:rsidTr="00BC44B1">
        <w:trPr>
          <w:trHeight w:val="310"/>
        </w:trPr>
        <w:tc>
          <w:tcPr>
            <w:tcW w:w="1372" w:type="dxa"/>
          </w:tcPr>
          <w:p w14:paraId="7D2CEC5E"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RO</w:t>
            </w:r>
          </w:p>
        </w:tc>
        <w:tc>
          <w:tcPr>
            <w:tcW w:w="6708" w:type="dxa"/>
          </w:tcPr>
          <w:p w14:paraId="3F74BE92"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Regional Office</w:t>
            </w:r>
          </w:p>
        </w:tc>
      </w:tr>
      <w:tr w:rsidR="00A402B5" w:rsidRPr="000D388D" w14:paraId="050A36B5" w14:textId="77777777" w:rsidTr="00BC44B1">
        <w:trPr>
          <w:trHeight w:val="310"/>
        </w:trPr>
        <w:tc>
          <w:tcPr>
            <w:tcW w:w="1372" w:type="dxa"/>
          </w:tcPr>
          <w:p w14:paraId="6265D446"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SDD</w:t>
            </w:r>
          </w:p>
        </w:tc>
        <w:tc>
          <w:tcPr>
            <w:tcW w:w="6708" w:type="dxa"/>
          </w:tcPr>
          <w:p w14:paraId="778D5BDD"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System Design Document</w:t>
            </w:r>
          </w:p>
        </w:tc>
      </w:tr>
      <w:tr w:rsidR="00A402B5" w:rsidRPr="000D388D" w14:paraId="2F2823EA" w14:textId="77777777" w:rsidTr="00BC44B1">
        <w:trPr>
          <w:trHeight w:val="311"/>
        </w:trPr>
        <w:tc>
          <w:tcPr>
            <w:tcW w:w="1372" w:type="dxa"/>
          </w:tcPr>
          <w:p w14:paraId="73E17652"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SLA</w:t>
            </w:r>
          </w:p>
        </w:tc>
        <w:tc>
          <w:tcPr>
            <w:tcW w:w="6708" w:type="dxa"/>
          </w:tcPr>
          <w:p w14:paraId="2B852D50"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Service Level Agreement</w:t>
            </w:r>
          </w:p>
        </w:tc>
      </w:tr>
      <w:tr w:rsidR="00A402B5" w:rsidRPr="000D388D" w14:paraId="671582AB" w14:textId="77777777" w:rsidTr="00BC44B1">
        <w:trPr>
          <w:trHeight w:val="309"/>
        </w:trPr>
        <w:tc>
          <w:tcPr>
            <w:tcW w:w="1372" w:type="dxa"/>
          </w:tcPr>
          <w:p w14:paraId="31F69748"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SMS</w:t>
            </w:r>
          </w:p>
        </w:tc>
        <w:tc>
          <w:tcPr>
            <w:tcW w:w="6708" w:type="dxa"/>
          </w:tcPr>
          <w:p w14:paraId="5C1685BD"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Short Messaging Service</w:t>
            </w:r>
          </w:p>
        </w:tc>
      </w:tr>
      <w:tr w:rsidR="00A402B5" w:rsidRPr="000D388D" w14:paraId="77B64D17" w14:textId="77777777" w:rsidTr="00BC44B1">
        <w:trPr>
          <w:trHeight w:val="310"/>
        </w:trPr>
        <w:tc>
          <w:tcPr>
            <w:tcW w:w="1372" w:type="dxa"/>
          </w:tcPr>
          <w:p w14:paraId="3F42C040"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SQL</w:t>
            </w:r>
          </w:p>
        </w:tc>
        <w:tc>
          <w:tcPr>
            <w:tcW w:w="6708" w:type="dxa"/>
          </w:tcPr>
          <w:p w14:paraId="7ED620D3"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Structured Query Language</w:t>
            </w:r>
          </w:p>
        </w:tc>
      </w:tr>
      <w:tr w:rsidR="00A402B5" w:rsidRPr="000D388D" w14:paraId="01455E2B" w14:textId="77777777" w:rsidTr="00BC44B1">
        <w:trPr>
          <w:trHeight w:val="310"/>
        </w:trPr>
        <w:tc>
          <w:tcPr>
            <w:tcW w:w="1372" w:type="dxa"/>
          </w:tcPr>
          <w:p w14:paraId="27B850BC"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SRS</w:t>
            </w:r>
          </w:p>
        </w:tc>
        <w:tc>
          <w:tcPr>
            <w:tcW w:w="6708" w:type="dxa"/>
          </w:tcPr>
          <w:p w14:paraId="64FE0CFE"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System Requirement Specifications</w:t>
            </w:r>
          </w:p>
        </w:tc>
      </w:tr>
      <w:tr w:rsidR="00A402B5" w:rsidRPr="000D388D" w14:paraId="43E5DEB8" w14:textId="77777777" w:rsidTr="00BC44B1">
        <w:trPr>
          <w:trHeight w:val="309"/>
        </w:trPr>
        <w:tc>
          <w:tcPr>
            <w:tcW w:w="1372" w:type="dxa"/>
          </w:tcPr>
          <w:p w14:paraId="5D3A4EB1"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SSL</w:t>
            </w:r>
          </w:p>
        </w:tc>
        <w:tc>
          <w:tcPr>
            <w:tcW w:w="6708" w:type="dxa"/>
          </w:tcPr>
          <w:p w14:paraId="20E9C98D"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Secure Sockets Layer (SSL)</w:t>
            </w:r>
          </w:p>
        </w:tc>
      </w:tr>
      <w:tr w:rsidR="00A402B5" w:rsidRPr="000D388D" w14:paraId="6B4051AE" w14:textId="77777777" w:rsidTr="00BC44B1">
        <w:trPr>
          <w:trHeight w:val="310"/>
        </w:trPr>
        <w:tc>
          <w:tcPr>
            <w:tcW w:w="1372" w:type="dxa"/>
          </w:tcPr>
          <w:p w14:paraId="649E1108"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TAFFA</w:t>
            </w:r>
          </w:p>
        </w:tc>
        <w:tc>
          <w:tcPr>
            <w:tcW w:w="6708" w:type="dxa"/>
          </w:tcPr>
          <w:p w14:paraId="1F005818"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Tanzania Freight Forwarders Association</w:t>
            </w:r>
          </w:p>
        </w:tc>
      </w:tr>
      <w:tr w:rsidR="00A402B5" w:rsidRPr="000D388D" w14:paraId="0299C4D2" w14:textId="77777777" w:rsidTr="00BC44B1">
        <w:trPr>
          <w:trHeight w:val="310"/>
        </w:trPr>
        <w:tc>
          <w:tcPr>
            <w:tcW w:w="1372" w:type="dxa"/>
          </w:tcPr>
          <w:p w14:paraId="1D8A6C8F" w14:textId="77777777" w:rsidR="00A402B5" w:rsidRPr="000D388D" w:rsidRDefault="00A402B5" w:rsidP="00B43935">
            <w:pPr>
              <w:pStyle w:val="TableParagraph"/>
              <w:spacing w:before="21"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TBS</w:t>
            </w:r>
          </w:p>
        </w:tc>
        <w:tc>
          <w:tcPr>
            <w:tcW w:w="6708" w:type="dxa"/>
          </w:tcPr>
          <w:p w14:paraId="62737699" w14:textId="77777777" w:rsidR="00A402B5" w:rsidRPr="000D388D" w:rsidRDefault="00A402B5" w:rsidP="00B43935">
            <w:pPr>
              <w:pStyle w:val="TableParagraph"/>
              <w:spacing w:before="21"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Tanzania Bureau of Standards</w:t>
            </w:r>
          </w:p>
        </w:tc>
      </w:tr>
      <w:tr w:rsidR="00A402B5" w:rsidRPr="000D388D" w14:paraId="3A5532AC" w14:textId="77777777" w:rsidTr="00BC44B1">
        <w:trPr>
          <w:trHeight w:val="310"/>
        </w:trPr>
        <w:tc>
          <w:tcPr>
            <w:tcW w:w="1372" w:type="dxa"/>
          </w:tcPr>
          <w:p w14:paraId="60205BB8"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TCCIA</w:t>
            </w:r>
          </w:p>
        </w:tc>
        <w:tc>
          <w:tcPr>
            <w:tcW w:w="6708" w:type="dxa"/>
          </w:tcPr>
          <w:p w14:paraId="546B7ADC"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Tanzania Chamber of Commerce Industry and Agriculture</w:t>
            </w:r>
          </w:p>
        </w:tc>
      </w:tr>
      <w:tr w:rsidR="00A402B5" w:rsidRPr="000D388D" w14:paraId="2BD29EC3" w14:textId="77777777" w:rsidTr="00BC44B1">
        <w:trPr>
          <w:trHeight w:val="310"/>
        </w:trPr>
        <w:tc>
          <w:tcPr>
            <w:tcW w:w="1372" w:type="dxa"/>
          </w:tcPr>
          <w:p w14:paraId="7185C7C6"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TCP</w:t>
            </w:r>
          </w:p>
        </w:tc>
        <w:tc>
          <w:tcPr>
            <w:tcW w:w="6708" w:type="dxa"/>
          </w:tcPr>
          <w:p w14:paraId="344DE839"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Tanzania Chamber Portal</w:t>
            </w:r>
          </w:p>
        </w:tc>
      </w:tr>
      <w:tr w:rsidR="00A402B5" w:rsidRPr="000D388D" w14:paraId="30A25507" w14:textId="77777777" w:rsidTr="00BC44B1">
        <w:trPr>
          <w:trHeight w:val="309"/>
        </w:trPr>
        <w:tc>
          <w:tcPr>
            <w:tcW w:w="1372" w:type="dxa"/>
          </w:tcPr>
          <w:p w14:paraId="4A216054" w14:textId="77777777" w:rsidR="00A402B5" w:rsidRPr="000D388D" w:rsidRDefault="00A402B5" w:rsidP="00B43935">
            <w:pPr>
              <w:pStyle w:val="TableParagraph"/>
              <w:spacing w:before="20" w:line="27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TIN</w:t>
            </w:r>
          </w:p>
        </w:tc>
        <w:tc>
          <w:tcPr>
            <w:tcW w:w="6708" w:type="dxa"/>
          </w:tcPr>
          <w:p w14:paraId="7D7946E9" w14:textId="77777777" w:rsidR="00A402B5" w:rsidRPr="000D388D" w:rsidRDefault="00A402B5" w:rsidP="00B43935">
            <w:pPr>
              <w:pStyle w:val="TableParagraph"/>
              <w:spacing w:before="20" w:line="27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Taxpayer Identification Number</w:t>
            </w:r>
          </w:p>
        </w:tc>
      </w:tr>
      <w:tr w:rsidR="00A402B5" w:rsidRPr="000D388D" w14:paraId="5D69857F" w14:textId="77777777" w:rsidTr="00BC44B1">
        <w:trPr>
          <w:trHeight w:val="310"/>
        </w:trPr>
        <w:tc>
          <w:tcPr>
            <w:tcW w:w="1372" w:type="dxa"/>
          </w:tcPr>
          <w:p w14:paraId="5EA4B519"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TLS</w:t>
            </w:r>
          </w:p>
        </w:tc>
        <w:tc>
          <w:tcPr>
            <w:tcW w:w="6708" w:type="dxa"/>
          </w:tcPr>
          <w:p w14:paraId="6FC46BD4"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Transport Layer Security</w:t>
            </w:r>
          </w:p>
        </w:tc>
      </w:tr>
      <w:tr w:rsidR="00A402B5" w:rsidRPr="000D388D" w14:paraId="51BF2773" w14:textId="77777777" w:rsidTr="00BC44B1">
        <w:trPr>
          <w:trHeight w:val="311"/>
        </w:trPr>
        <w:tc>
          <w:tcPr>
            <w:tcW w:w="1372" w:type="dxa"/>
          </w:tcPr>
          <w:p w14:paraId="34333F1D" w14:textId="77777777" w:rsidR="00A402B5" w:rsidRPr="000D388D" w:rsidRDefault="00A402B5" w:rsidP="00B43935">
            <w:pPr>
              <w:pStyle w:val="TableParagraph"/>
              <w:spacing w:before="21"/>
              <w:ind w:left="200"/>
              <w:rPr>
                <w:rFonts w:ascii="Segoe UI Historic" w:hAnsi="Segoe UI Historic" w:cs="Segoe UI Historic"/>
                <w:sz w:val="24"/>
                <w:szCs w:val="24"/>
              </w:rPr>
            </w:pPr>
            <w:r w:rsidRPr="000D388D">
              <w:rPr>
                <w:rFonts w:ascii="Segoe UI Historic" w:hAnsi="Segoe UI Historic" w:cs="Segoe UI Historic"/>
                <w:sz w:val="24"/>
                <w:szCs w:val="24"/>
              </w:rPr>
              <w:t>TMA</w:t>
            </w:r>
          </w:p>
        </w:tc>
        <w:tc>
          <w:tcPr>
            <w:tcW w:w="6708" w:type="dxa"/>
          </w:tcPr>
          <w:p w14:paraId="2D091D8B" w14:textId="77777777" w:rsidR="00A402B5" w:rsidRPr="000D388D" w:rsidRDefault="00A402B5" w:rsidP="00B43935">
            <w:pPr>
              <w:pStyle w:val="TableParagraph"/>
              <w:spacing w:before="21"/>
              <w:ind w:left="412"/>
              <w:rPr>
                <w:rFonts w:ascii="Segoe UI Historic" w:hAnsi="Segoe UI Historic" w:cs="Segoe UI Historic"/>
                <w:sz w:val="24"/>
                <w:szCs w:val="24"/>
              </w:rPr>
            </w:pPr>
            <w:r w:rsidRPr="000D388D">
              <w:rPr>
                <w:rFonts w:ascii="Segoe UI Historic" w:hAnsi="Segoe UI Historic" w:cs="Segoe UI Historic"/>
                <w:sz w:val="24"/>
                <w:szCs w:val="24"/>
              </w:rPr>
              <w:t>Trademark Africa</w:t>
            </w:r>
          </w:p>
        </w:tc>
      </w:tr>
      <w:tr w:rsidR="00A402B5" w:rsidRPr="000D388D" w14:paraId="3AD4154B" w14:textId="77777777" w:rsidTr="00BC44B1">
        <w:trPr>
          <w:trHeight w:val="309"/>
        </w:trPr>
        <w:tc>
          <w:tcPr>
            <w:tcW w:w="1372" w:type="dxa"/>
          </w:tcPr>
          <w:p w14:paraId="2D594B55" w14:textId="77777777" w:rsidR="00A402B5" w:rsidRPr="000D388D" w:rsidRDefault="00A402B5" w:rsidP="00B43935">
            <w:pPr>
              <w:pStyle w:val="TableParagraph"/>
              <w:spacing w:before="20"/>
              <w:ind w:left="200"/>
              <w:rPr>
                <w:rFonts w:ascii="Segoe UI Historic" w:hAnsi="Segoe UI Historic" w:cs="Segoe UI Historic"/>
                <w:sz w:val="24"/>
                <w:szCs w:val="24"/>
              </w:rPr>
            </w:pPr>
            <w:r w:rsidRPr="000D388D">
              <w:rPr>
                <w:rFonts w:ascii="Segoe UI Historic" w:hAnsi="Segoe UI Historic" w:cs="Segoe UI Historic"/>
                <w:sz w:val="24"/>
                <w:szCs w:val="24"/>
              </w:rPr>
              <w:t>TPF</w:t>
            </w:r>
          </w:p>
        </w:tc>
        <w:tc>
          <w:tcPr>
            <w:tcW w:w="6708" w:type="dxa"/>
          </w:tcPr>
          <w:p w14:paraId="55ABCC93" w14:textId="77777777" w:rsidR="00A402B5" w:rsidRPr="000D388D" w:rsidRDefault="00A402B5" w:rsidP="00B43935">
            <w:pPr>
              <w:pStyle w:val="TableParagraph"/>
              <w:spacing w:before="20"/>
              <w:ind w:left="412"/>
              <w:rPr>
                <w:rFonts w:ascii="Segoe UI Historic" w:hAnsi="Segoe UI Historic" w:cs="Segoe UI Historic"/>
                <w:sz w:val="24"/>
                <w:szCs w:val="24"/>
              </w:rPr>
            </w:pPr>
            <w:r w:rsidRPr="000D388D">
              <w:rPr>
                <w:rFonts w:ascii="Segoe UI Historic" w:hAnsi="Segoe UI Historic" w:cs="Segoe UI Historic"/>
                <w:sz w:val="24"/>
                <w:szCs w:val="24"/>
              </w:rPr>
              <w:t>Tanzania Police Force</w:t>
            </w:r>
          </w:p>
        </w:tc>
      </w:tr>
      <w:tr w:rsidR="00A402B5" w:rsidRPr="000D388D" w14:paraId="5EF42F0C" w14:textId="77777777" w:rsidTr="00BC44B1">
        <w:trPr>
          <w:trHeight w:val="310"/>
        </w:trPr>
        <w:tc>
          <w:tcPr>
            <w:tcW w:w="1372" w:type="dxa"/>
          </w:tcPr>
          <w:p w14:paraId="7541BBAE" w14:textId="77777777" w:rsidR="00A402B5" w:rsidRPr="000D388D" w:rsidRDefault="00A402B5" w:rsidP="00B43935">
            <w:pPr>
              <w:pStyle w:val="TableParagraph"/>
              <w:spacing w:before="19"/>
              <w:ind w:left="200"/>
              <w:rPr>
                <w:rFonts w:ascii="Segoe UI Historic" w:hAnsi="Segoe UI Historic" w:cs="Segoe UI Historic"/>
                <w:sz w:val="24"/>
                <w:szCs w:val="24"/>
              </w:rPr>
            </w:pPr>
            <w:r w:rsidRPr="000D388D">
              <w:rPr>
                <w:rFonts w:ascii="Segoe UI Historic" w:hAnsi="Segoe UI Historic" w:cs="Segoe UI Historic"/>
                <w:sz w:val="24"/>
                <w:szCs w:val="24"/>
              </w:rPr>
              <w:t>TRA</w:t>
            </w:r>
          </w:p>
        </w:tc>
        <w:tc>
          <w:tcPr>
            <w:tcW w:w="6708" w:type="dxa"/>
          </w:tcPr>
          <w:p w14:paraId="75C9EF74" w14:textId="77777777" w:rsidR="00A402B5" w:rsidRPr="000D388D" w:rsidRDefault="00A402B5" w:rsidP="00B43935">
            <w:pPr>
              <w:pStyle w:val="TableParagraph"/>
              <w:spacing w:before="19"/>
              <w:ind w:left="412"/>
              <w:rPr>
                <w:rFonts w:ascii="Segoe UI Historic" w:hAnsi="Segoe UI Historic" w:cs="Segoe UI Historic"/>
                <w:sz w:val="24"/>
                <w:szCs w:val="24"/>
              </w:rPr>
            </w:pPr>
            <w:r w:rsidRPr="000D388D">
              <w:rPr>
                <w:rFonts w:ascii="Segoe UI Historic" w:hAnsi="Segoe UI Historic" w:cs="Segoe UI Historic"/>
                <w:sz w:val="24"/>
                <w:szCs w:val="24"/>
              </w:rPr>
              <w:t>Tanzania Revenue Authority</w:t>
            </w:r>
          </w:p>
        </w:tc>
      </w:tr>
      <w:tr w:rsidR="00A402B5" w:rsidRPr="000D388D" w14:paraId="6B631F2D" w14:textId="77777777" w:rsidTr="00BC44B1">
        <w:trPr>
          <w:trHeight w:val="291"/>
        </w:trPr>
        <w:tc>
          <w:tcPr>
            <w:tcW w:w="1372" w:type="dxa"/>
          </w:tcPr>
          <w:p w14:paraId="58BDCD94" w14:textId="77777777" w:rsidR="00A402B5" w:rsidRPr="000D388D" w:rsidRDefault="00A402B5" w:rsidP="00B43935">
            <w:pPr>
              <w:pStyle w:val="TableParagraph"/>
              <w:spacing w:before="21" w:line="250" w:lineRule="exact"/>
              <w:ind w:left="200"/>
              <w:rPr>
                <w:rFonts w:ascii="Segoe UI Historic" w:hAnsi="Segoe UI Historic" w:cs="Segoe UI Historic"/>
                <w:sz w:val="24"/>
                <w:szCs w:val="24"/>
              </w:rPr>
            </w:pPr>
            <w:r w:rsidRPr="000D388D">
              <w:rPr>
                <w:rFonts w:ascii="Segoe UI Historic" w:hAnsi="Segoe UI Historic" w:cs="Segoe UI Historic"/>
                <w:sz w:val="24"/>
                <w:szCs w:val="24"/>
              </w:rPr>
              <w:t>URL</w:t>
            </w:r>
          </w:p>
        </w:tc>
        <w:tc>
          <w:tcPr>
            <w:tcW w:w="6708" w:type="dxa"/>
          </w:tcPr>
          <w:p w14:paraId="04848807" w14:textId="77777777" w:rsidR="00A402B5" w:rsidRPr="000D388D" w:rsidRDefault="00A402B5" w:rsidP="00B43935">
            <w:pPr>
              <w:pStyle w:val="TableParagraph"/>
              <w:spacing w:before="21" w:line="250" w:lineRule="exact"/>
              <w:ind w:left="412"/>
              <w:rPr>
                <w:rFonts w:ascii="Segoe UI Historic" w:hAnsi="Segoe UI Historic" w:cs="Segoe UI Historic"/>
                <w:sz w:val="24"/>
                <w:szCs w:val="24"/>
              </w:rPr>
            </w:pPr>
            <w:r w:rsidRPr="000D388D">
              <w:rPr>
                <w:rFonts w:ascii="Segoe UI Historic" w:hAnsi="Segoe UI Historic" w:cs="Segoe UI Historic"/>
                <w:sz w:val="24"/>
                <w:szCs w:val="24"/>
              </w:rPr>
              <w:t>Uniform Resource Locator</w:t>
            </w:r>
          </w:p>
        </w:tc>
      </w:tr>
    </w:tbl>
    <w:p w14:paraId="061D3FCA" w14:textId="77777777" w:rsidR="00A402B5" w:rsidRPr="000D388D" w:rsidRDefault="00A402B5" w:rsidP="00C41F10">
      <w:pPr>
        <w:spacing w:line="276" w:lineRule="auto"/>
        <w:jc w:val="both"/>
        <w:rPr>
          <w:rFonts w:ascii="Segoe UI Historic" w:hAnsi="Segoe UI Historic" w:cs="Segoe UI Historic"/>
          <w:sz w:val="24"/>
          <w:szCs w:val="24"/>
        </w:rPr>
        <w:sectPr w:rsidR="00A402B5" w:rsidRPr="000D388D" w:rsidSect="00172E93">
          <w:pgSz w:w="11906" w:h="16838" w:code="9"/>
          <w:pgMar w:top="1440" w:right="1440" w:bottom="1440" w:left="1440" w:header="720" w:footer="720" w:gutter="0"/>
          <w:pgNumType w:fmt="lowerRoman"/>
          <w:cols w:space="720"/>
          <w:docGrid w:linePitch="360"/>
        </w:sectPr>
      </w:pPr>
    </w:p>
    <w:p w14:paraId="04DF0DD1" w14:textId="77777777" w:rsidR="00627FAC" w:rsidRPr="000D388D" w:rsidRDefault="00C9743F" w:rsidP="002F2962">
      <w:pPr>
        <w:pStyle w:val="Heading1"/>
        <w:numPr>
          <w:ilvl w:val="0"/>
          <w:numId w:val="0"/>
        </w:numPr>
        <w:ind w:left="432"/>
        <w:rPr>
          <w:rStyle w:val="NormalNumberedChar"/>
          <w:rFonts w:ascii="Segoe UI Historic" w:hAnsi="Segoe UI Historic" w:cs="Segoe UI Historic"/>
        </w:rPr>
      </w:pPr>
      <w:bookmarkStart w:id="5" w:name="_Toc200815921"/>
      <w:r w:rsidRPr="000D388D">
        <w:rPr>
          <w:rStyle w:val="NormalNumberedChar"/>
          <w:rFonts w:ascii="Segoe UI Historic" w:hAnsi="Segoe UI Historic" w:cs="Segoe UI Historic"/>
        </w:rPr>
        <w:lastRenderedPageBreak/>
        <w:t xml:space="preserve">Table of </w:t>
      </w:r>
      <w:r w:rsidR="00EA1717" w:rsidRPr="000D388D">
        <w:rPr>
          <w:rStyle w:val="NormalNumberedChar"/>
          <w:rFonts w:ascii="Segoe UI Historic" w:hAnsi="Segoe UI Historic" w:cs="Segoe UI Historic"/>
        </w:rPr>
        <w:t>Contents</w:t>
      </w:r>
      <w:bookmarkEnd w:id="5"/>
    </w:p>
    <w:p w14:paraId="43238287" w14:textId="00FF04AA" w:rsidR="00690419" w:rsidRPr="000D388D" w:rsidRDefault="00C76C8A">
      <w:pPr>
        <w:pStyle w:val="TOC1"/>
        <w:tabs>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r w:rsidRPr="000D388D">
        <w:rPr>
          <w:rFonts w:ascii="Segoe UI Historic" w:hAnsi="Segoe UI Historic" w:cs="Segoe UI Historic"/>
          <w:bCs w:val="0"/>
          <w:caps/>
          <w:sz w:val="24"/>
          <w:szCs w:val="24"/>
        </w:rPr>
        <w:fldChar w:fldCharType="begin"/>
      </w:r>
      <w:r w:rsidRPr="000D388D">
        <w:rPr>
          <w:rFonts w:ascii="Segoe UI Historic" w:hAnsi="Segoe UI Historic" w:cs="Segoe UI Historic"/>
          <w:bCs w:val="0"/>
          <w:caps/>
          <w:sz w:val="24"/>
          <w:szCs w:val="24"/>
        </w:rPr>
        <w:instrText xml:space="preserve"> TOC \o "1-4" \h \z \u </w:instrText>
      </w:r>
      <w:r w:rsidRPr="000D388D">
        <w:rPr>
          <w:rFonts w:ascii="Segoe UI Historic" w:hAnsi="Segoe UI Historic" w:cs="Segoe UI Historic"/>
          <w:bCs w:val="0"/>
          <w:caps/>
          <w:sz w:val="24"/>
          <w:szCs w:val="24"/>
        </w:rPr>
        <w:fldChar w:fldCharType="separate"/>
      </w:r>
      <w:hyperlink w:anchor="_Toc200815919" w:history="1">
        <w:r w:rsidR="00690419" w:rsidRPr="000D388D">
          <w:rPr>
            <w:rStyle w:val="Hyperlink"/>
            <w:rFonts w:ascii="Segoe UI Historic" w:hAnsi="Segoe UI Historic" w:cs="Segoe UI Historic"/>
            <w:noProof/>
          </w:rPr>
          <w:t>Document Control</w:t>
        </w:r>
        <w:r w:rsidR="00690419" w:rsidRPr="000D388D">
          <w:rPr>
            <w:rFonts w:ascii="Segoe UI Historic" w:hAnsi="Segoe UI Historic" w:cs="Segoe UI Historic"/>
            <w:noProof/>
            <w:webHidden/>
          </w:rPr>
          <w:tab/>
        </w:r>
        <w:r w:rsidR="00690419" w:rsidRPr="000D388D">
          <w:rPr>
            <w:rFonts w:ascii="Segoe UI Historic" w:hAnsi="Segoe UI Historic" w:cs="Segoe UI Historic"/>
            <w:noProof/>
            <w:webHidden/>
          </w:rPr>
          <w:fldChar w:fldCharType="begin"/>
        </w:r>
        <w:r w:rsidR="00690419" w:rsidRPr="000D388D">
          <w:rPr>
            <w:rFonts w:ascii="Segoe UI Historic" w:hAnsi="Segoe UI Historic" w:cs="Segoe UI Historic"/>
            <w:noProof/>
            <w:webHidden/>
          </w:rPr>
          <w:instrText xml:space="preserve"> PAGEREF _Toc200815919 \h </w:instrText>
        </w:r>
        <w:r w:rsidR="00690419" w:rsidRPr="000D388D">
          <w:rPr>
            <w:rFonts w:ascii="Segoe UI Historic" w:hAnsi="Segoe UI Historic" w:cs="Segoe UI Historic"/>
            <w:noProof/>
            <w:webHidden/>
          </w:rPr>
        </w:r>
        <w:r w:rsidR="00690419" w:rsidRPr="000D388D">
          <w:rPr>
            <w:rFonts w:ascii="Segoe UI Historic" w:hAnsi="Segoe UI Historic" w:cs="Segoe UI Historic"/>
            <w:noProof/>
            <w:webHidden/>
          </w:rPr>
          <w:fldChar w:fldCharType="separate"/>
        </w:r>
        <w:r w:rsidR="00690419" w:rsidRPr="000D388D">
          <w:rPr>
            <w:rFonts w:ascii="Segoe UI Historic" w:hAnsi="Segoe UI Historic" w:cs="Segoe UI Historic"/>
            <w:noProof/>
            <w:webHidden/>
          </w:rPr>
          <w:t>ii</w:t>
        </w:r>
        <w:r w:rsidR="00690419" w:rsidRPr="000D388D">
          <w:rPr>
            <w:rFonts w:ascii="Segoe UI Historic" w:hAnsi="Segoe UI Historic" w:cs="Segoe UI Historic"/>
            <w:noProof/>
            <w:webHidden/>
          </w:rPr>
          <w:fldChar w:fldCharType="end"/>
        </w:r>
      </w:hyperlink>
    </w:p>
    <w:p w14:paraId="445347FD" w14:textId="59D92C26" w:rsidR="00690419" w:rsidRPr="000D388D" w:rsidRDefault="00690419">
      <w:pPr>
        <w:pStyle w:val="TOC1"/>
        <w:tabs>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20" w:history="1">
        <w:r w:rsidRPr="000D388D">
          <w:rPr>
            <w:rStyle w:val="Hyperlink"/>
            <w:rFonts w:ascii="Segoe UI Historic" w:hAnsi="Segoe UI Historic" w:cs="Segoe UI Historic"/>
            <w:noProof/>
            <w:spacing w:val="3"/>
          </w:rPr>
          <w:t xml:space="preserve">List of </w:t>
        </w:r>
        <w:r w:rsidRPr="000D388D">
          <w:rPr>
            <w:rStyle w:val="Hyperlink"/>
            <w:rFonts w:ascii="Segoe UI Historic" w:hAnsi="Segoe UI Historic" w:cs="Segoe UI Historic"/>
            <w:noProof/>
          </w:rPr>
          <w:t>Abbreviations and Acronym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iii</w:t>
        </w:r>
        <w:r w:rsidRPr="000D388D">
          <w:rPr>
            <w:rFonts w:ascii="Segoe UI Historic" w:hAnsi="Segoe UI Historic" w:cs="Segoe UI Historic"/>
            <w:noProof/>
            <w:webHidden/>
          </w:rPr>
          <w:fldChar w:fldCharType="end"/>
        </w:r>
      </w:hyperlink>
    </w:p>
    <w:p w14:paraId="49FD91AC" w14:textId="4CDAB5AF" w:rsidR="00690419" w:rsidRPr="000D388D" w:rsidRDefault="00690419">
      <w:pPr>
        <w:pStyle w:val="TOC1"/>
        <w:tabs>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21" w:history="1">
        <w:r w:rsidRPr="000D388D">
          <w:rPr>
            <w:rStyle w:val="Hyperlink"/>
            <w:rFonts w:ascii="Segoe UI Historic" w:hAnsi="Segoe UI Historic" w:cs="Segoe UI Historic"/>
            <w:noProof/>
            <w:spacing w:val="3"/>
          </w:rPr>
          <w:t>Table of Cont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iv</w:t>
        </w:r>
        <w:r w:rsidRPr="000D388D">
          <w:rPr>
            <w:rFonts w:ascii="Segoe UI Historic" w:hAnsi="Segoe UI Historic" w:cs="Segoe UI Historic"/>
            <w:noProof/>
            <w:webHidden/>
          </w:rPr>
          <w:fldChar w:fldCharType="end"/>
        </w:r>
      </w:hyperlink>
    </w:p>
    <w:p w14:paraId="1FCA4861" w14:textId="5A4ACCD2"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22" w:history="1">
        <w:r w:rsidRPr="000D388D">
          <w:rPr>
            <w:rStyle w:val="Hyperlink"/>
            <w:rFonts w:ascii="Segoe UI Historic" w:hAnsi="Segoe UI Historic" w:cs="Segoe UI Historic"/>
            <w:noProof/>
          </w:rPr>
          <w:t>1</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Introduc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w:t>
        </w:r>
        <w:r w:rsidRPr="000D388D">
          <w:rPr>
            <w:rFonts w:ascii="Segoe UI Historic" w:hAnsi="Segoe UI Historic" w:cs="Segoe UI Historic"/>
            <w:noProof/>
            <w:webHidden/>
          </w:rPr>
          <w:fldChar w:fldCharType="end"/>
        </w:r>
      </w:hyperlink>
    </w:p>
    <w:p w14:paraId="2E47835C" w14:textId="1E4305C9"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3" w:history="1">
        <w:r w:rsidRPr="000D388D">
          <w:rPr>
            <w:rStyle w:val="Hyperlink"/>
            <w:rFonts w:ascii="Segoe UI Historic" w:hAnsi="Segoe UI Historic" w:cs="Segoe UI Historic"/>
            <w:noProof/>
          </w:rPr>
          <w:t>1.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Background</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w:t>
        </w:r>
        <w:r w:rsidRPr="000D388D">
          <w:rPr>
            <w:rFonts w:ascii="Segoe UI Historic" w:hAnsi="Segoe UI Historic" w:cs="Segoe UI Historic"/>
            <w:noProof/>
            <w:webHidden/>
          </w:rPr>
          <w:fldChar w:fldCharType="end"/>
        </w:r>
      </w:hyperlink>
    </w:p>
    <w:p w14:paraId="08873D43" w14:textId="0ADC69E5"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4" w:history="1">
        <w:r w:rsidRPr="000D388D">
          <w:rPr>
            <w:rStyle w:val="Hyperlink"/>
            <w:rFonts w:ascii="Segoe UI Historic" w:hAnsi="Segoe UI Historic" w:cs="Segoe UI Historic"/>
            <w:noProof/>
          </w:rPr>
          <w:t>1.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Rational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w:t>
        </w:r>
        <w:r w:rsidRPr="000D388D">
          <w:rPr>
            <w:rFonts w:ascii="Segoe UI Historic" w:hAnsi="Segoe UI Historic" w:cs="Segoe UI Historic"/>
            <w:noProof/>
            <w:webHidden/>
          </w:rPr>
          <w:fldChar w:fldCharType="end"/>
        </w:r>
      </w:hyperlink>
    </w:p>
    <w:p w14:paraId="4745E8D7" w14:textId="25D24695"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5" w:history="1">
        <w:r w:rsidRPr="000D388D">
          <w:rPr>
            <w:rStyle w:val="Hyperlink"/>
            <w:rFonts w:ascii="Segoe UI Historic" w:hAnsi="Segoe UI Historic" w:cs="Segoe UI Historic"/>
            <w:noProof/>
          </w:rPr>
          <w:t>1.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Purpose Descrip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w:t>
        </w:r>
        <w:r w:rsidRPr="000D388D">
          <w:rPr>
            <w:rFonts w:ascii="Segoe UI Historic" w:hAnsi="Segoe UI Historic" w:cs="Segoe UI Historic"/>
            <w:noProof/>
            <w:webHidden/>
          </w:rPr>
          <w:fldChar w:fldCharType="end"/>
        </w:r>
      </w:hyperlink>
    </w:p>
    <w:p w14:paraId="60024E1B" w14:textId="037A3EBA"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26" w:history="1">
        <w:r w:rsidRPr="000D388D">
          <w:rPr>
            <w:rStyle w:val="Hyperlink"/>
            <w:rFonts w:ascii="Segoe UI Historic" w:hAnsi="Segoe UI Historic" w:cs="Segoe UI Historic"/>
            <w:noProof/>
          </w:rPr>
          <w:t>2</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TCP Systems Descrip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w:t>
        </w:r>
        <w:r w:rsidRPr="000D388D">
          <w:rPr>
            <w:rFonts w:ascii="Segoe UI Historic" w:hAnsi="Segoe UI Historic" w:cs="Segoe UI Historic"/>
            <w:noProof/>
            <w:webHidden/>
          </w:rPr>
          <w:fldChar w:fldCharType="end"/>
        </w:r>
      </w:hyperlink>
    </w:p>
    <w:p w14:paraId="537B3F05" w14:textId="5A3002F5"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7" w:history="1">
        <w:r w:rsidRPr="000D388D">
          <w:rPr>
            <w:rStyle w:val="Hyperlink"/>
            <w:rFonts w:ascii="Segoe UI Historic" w:hAnsi="Segoe UI Historic" w:cs="Segoe UI Historic"/>
            <w:noProof/>
          </w:rPr>
          <w:t>2.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TCP User class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w:t>
        </w:r>
        <w:r w:rsidRPr="000D388D">
          <w:rPr>
            <w:rFonts w:ascii="Segoe UI Historic" w:hAnsi="Segoe UI Historic" w:cs="Segoe UI Historic"/>
            <w:noProof/>
            <w:webHidden/>
          </w:rPr>
          <w:fldChar w:fldCharType="end"/>
        </w:r>
      </w:hyperlink>
    </w:p>
    <w:p w14:paraId="3A2D7B28" w14:textId="45AD91C9"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8" w:history="1">
        <w:r w:rsidRPr="000D388D">
          <w:rPr>
            <w:rStyle w:val="Hyperlink"/>
            <w:rFonts w:ascii="Segoe UI Historic" w:hAnsi="Segoe UI Historic" w:cs="Segoe UI Historic"/>
            <w:noProof/>
          </w:rPr>
          <w:t>2.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TCP Actors and Responsibiliti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w:t>
        </w:r>
        <w:r w:rsidRPr="000D388D">
          <w:rPr>
            <w:rFonts w:ascii="Segoe UI Historic" w:hAnsi="Segoe UI Historic" w:cs="Segoe UI Historic"/>
            <w:noProof/>
            <w:webHidden/>
          </w:rPr>
          <w:fldChar w:fldCharType="end"/>
        </w:r>
      </w:hyperlink>
    </w:p>
    <w:p w14:paraId="7DDA8D49" w14:textId="7A18EB91"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29" w:history="1">
        <w:r w:rsidRPr="000D388D">
          <w:rPr>
            <w:rStyle w:val="Hyperlink"/>
            <w:rFonts w:ascii="Segoe UI Historic" w:hAnsi="Segoe UI Historic" w:cs="Segoe UI Historic"/>
            <w:noProof/>
          </w:rPr>
          <w:t>2.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takeholder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2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w:t>
        </w:r>
        <w:r w:rsidRPr="000D388D">
          <w:rPr>
            <w:rFonts w:ascii="Segoe UI Historic" w:hAnsi="Segoe UI Historic" w:cs="Segoe UI Historic"/>
            <w:noProof/>
            <w:webHidden/>
          </w:rPr>
          <w:fldChar w:fldCharType="end"/>
        </w:r>
      </w:hyperlink>
    </w:p>
    <w:p w14:paraId="446B2EF8" w14:textId="00ADCB20"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0" w:history="1">
        <w:r w:rsidRPr="000D388D">
          <w:rPr>
            <w:rStyle w:val="Hyperlink"/>
            <w:rFonts w:ascii="Segoe UI Historic" w:hAnsi="Segoe UI Historic" w:cs="Segoe UI Historic"/>
            <w:noProof/>
          </w:rPr>
          <w:t>2.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Business Rul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w:t>
        </w:r>
        <w:r w:rsidRPr="000D388D">
          <w:rPr>
            <w:rFonts w:ascii="Segoe UI Historic" w:hAnsi="Segoe UI Historic" w:cs="Segoe UI Historic"/>
            <w:noProof/>
            <w:webHidden/>
          </w:rPr>
          <w:fldChar w:fldCharType="end"/>
        </w:r>
      </w:hyperlink>
    </w:p>
    <w:p w14:paraId="5EF5A6E6" w14:textId="4F19265B"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1" w:history="1">
        <w:r w:rsidRPr="000D388D">
          <w:rPr>
            <w:rStyle w:val="Hyperlink"/>
            <w:rFonts w:ascii="Segoe UI Historic" w:hAnsi="Segoe UI Historic" w:cs="Segoe UI Historic"/>
            <w:noProof/>
          </w:rPr>
          <w:t>2.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TCP Processes Overview</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2</w:t>
        </w:r>
        <w:r w:rsidRPr="000D388D">
          <w:rPr>
            <w:rFonts w:ascii="Segoe UI Historic" w:hAnsi="Segoe UI Historic" w:cs="Segoe UI Historic"/>
            <w:noProof/>
            <w:webHidden/>
          </w:rPr>
          <w:fldChar w:fldCharType="end"/>
        </w:r>
      </w:hyperlink>
    </w:p>
    <w:p w14:paraId="1110B859" w14:textId="469A56CC"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32" w:history="1">
        <w:r w:rsidRPr="000D388D">
          <w:rPr>
            <w:rStyle w:val="Hyperlink"/>
            <w:rFonts w:ascii="Segoe UI Historic" w:hAnsi="Segoe UI Historic" w:cs="Segoe UI Historic"/>
            <w:noProof/>
          </w:rPr>
          <w:t>3</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Solution Architectur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3</w:t>
        </w:r>
        <w:r w:rsidRPr="000D388D">
          <w:rPr>
            <w:rFonts w:ascii="Segoe UI Historic" w:hAnsi="Segoe UI Historic" w:cs="Segoe UI Historic"/>
            <w:noProof/>
            <w:webHidden/>
          </w:rPr>
          <w:fldChar w:fldCharType="end"/>
        </w:r>
      </w:hyperlink>
    </w:p>
    <w:p w14:paraId="497CEC4C" w14:textId="0CC29941"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3" w:history="1">
        <w:r w:rsidRPr="000D388D">
          <w:rPr>
            <w:rStyle w:val="Hyperlink"/>
            <w:rFonts w:ascii="Segoe UI Historic" w:hAnsi="Segoe UI Historic" w:cs="Segoe UI Historic"/>
            <w:noProof/>
          </w:rPr>
          <w:t>3.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olution Concept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3</w:t>
        </w:r>
        <w:r w:rsidRPr="000D388D">
          <w:rPr>
            <w:rFonts w:ascii="Segoe UI Historic" w:hAnsi="Segoe UI Historic" w:cs="Segoe UI Historic"/>
            <w:noProof/>
            <w:webHidden/>
          </w:rPr>
          <w:fldChar w:fldCharType="end"/>
        </w:r>
      </w:hyperlink>
    </w:p>
    <w:p w14:paraId="588201C4" w14:textId="33BF00C1"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4" w:history="1">
        <w:r w:rsidRPr="000D388D">
          <w:rPr>
            <w:rStyle w:val="Hyperlink"/>
            <w:rFonts w:ascii="Segoe UI Historic" w:hAnsi="Segoe UI Historic" w:cs="Segoe UI Historic"/>
            <w:noProof/>
          </w:rPr>
          <w:t>3.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olution Architecture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5</w:t>
        </w:r>
        <w:r w:rsidRPr="000D388D">
          <w:rPr>
            <w:rFonts w:ascii="Segoe UI Historic" w:hAnsi="Segoe UI Historic" w:cs="Segoe UI Historic"/>
            <w:noProof/>
            <w:webHidden/>
          </w:rPr>
          <w:fldChar w:fldCharType="end"/>
        </w:r>
      </w:hyperlink>
    </w:p>
    <w:p w14:paraId="0E8A9419" w14:textId="6DD1E476"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5935" w:history="1">
        <w:r w:rsidRPr="000D388D">
          <w:rPr>
            <w:rStyle w:val="Hyperlink"/>
            <w:rFonts w:ascii="Segoe UI Historic" w:hAnsi="Segoe UI Historic" w:cs="Segoe UI Historic"/>
            <w:noProof/>
          </w:rPr>
          <w:t>4</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Proposed To-Be Process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7</w:t>
        </w:r>
        <w:r w:rsidRPr="000D388D">
          <w:rPr>
            <w:rFonts w:ascii="Segoe UI Historic" w:hAnsi="Segoe UI Historic" w:cs="Segoe UI Historic"/>
            <w:noProof/>
            <w:webHidden/>
          </w:rPr>
          <w:fldChar w:fldCharType="end"/>
        </w:r>
      </w:hyperlink>
    </w:p>
    <w:p w14:paraId="75603907" w14:textId="46602DE6"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6" w:history="1">
        <w:r w:rsidRPr="000D388D">
          <w:rPr>
            <w:rStyle w:val="Hyperlink"/>
            <w:rFonts w:ascii="Segoe UI Historic" w:hAnsi="Segoe UI Historic" w:cs="Segoe UI Historic"/>
            <w:noProof/>
          </w:rPr>
          <w:t>4.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User Manag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7</w:t>
        </w:r>
        <w:r w:rsidRPr="000D388D">
          <w:rPr>
            <w:rFonts w:ascii="Segoe UI Historic" w:hAnsi="Segoe UI Historic" w:cs="Segoe UI Historic"/>
            <w:noProof/>
            <w:webHidden/>
          </w:rPr>
          <w:fldChar w:fldCharType="end"/>
        </w:r>
      </w:hyperlink>
    </w:p>
    <w:p w14:paraId="0778B95B" w14:textId="7FDF2873"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7" w:history="1">
        <w:r w:rsidRPr="000D388D">
          <w:rPr>
            <w:rStyle w:val="Hyperlink"/>
            <w:rFonts w:ascii="Segoe UI Historic" w:hAnsi="Segoe UI Historic" w:cs="Segoe UI Historic"/>
            <w:noProof/>
          </w:rPr>
          <w:t>4.1.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User Create Own User Accou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7</w:t>
        </w:r>
        <w:r w:rsidRPr="000D388D">
          <w:rPr>
            <w:rFonts w:ascii="Segoe UI Historic" w:hAnsi="Segoe UI Historic" w:cs="Segoe UI Historic"/>
            <w:noProof/>
            <w:webHidden/>
          </w:rPr>
          <w:fldChar w:fldCharType="end"/>
        </w:r>
      </w:hyperlink>
    </w:p>
    <w:p w14:paraId="3D6B9C9E" w14:textId="217CCBEF"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38" w:history="1">
        <w:r w:rsidRPr="000D388D">
          <w:rPr>
            <w:rStyle w:val="Hyperlink"/>
            <w:rFonts w:ascii="Segoe UI Historic" w:hAnsi="Segoe UI Historic" w:cs="Segoe UI Historic"/>
            <w:noProof/>
          </w:rPr>
          <w:t>4.1.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7</w:t>
        </w:r>
        <w:r w:rsidRPr="000D388D">
          <w:rPr>
            <w:rFonts w:ascii="Segoe UI Historic" w:hAnsi="Segoe UI Historic" w:cs="Segoe UI Historic"/>
            <w:noProof/>
            <w:webHidden/>
          </w:rPr>
          <w:fldChar w:fldCharType="end"/>
        </w:r>
      </w:hyperlink>
    </w:p>
    <w:p w14:paraId="64643AF4" w14:textId="72973D46"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39" w:history="1">
        <w:r w:rsidRPr="000D388D">
          <w:rPr>
            <w:rStyle w:val="Hyperlink"/>
            <w:rFonts w:ascii="Segoe UI Historic" w:hAnsi="Segoe UI Historic" w:cs="Segoe UI Historic"/>
            <w:noProof/>
          </w:rPr>
          <w:t>4.1.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dmin Create User Accou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3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8</w:t>
        </w:r>
        <w:r w:rsidRPr="000D388D">
          <w:rPr>
            <w:rFonts w:ascii="Segoe UI Historic" w:hAnsi="Segoe UI Historic" w:cs="Segoe UI Historic"/>
            <w:noProof/>
            <w:webHidden/>
          </w:rPr>
          <w:fldChar w:fldCharType="end"/>
        </w:r>
      </w:hyperlink>
    </w:p>
    <w:p w14:paraId="74368F82" w14:textId="7CC64EB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40" w:history="1">
        <w:r w:rsidRPr="000D388D">
          <w:rPr>
            <w:rStyle w:val="Hyperlink"/>
            <w:rFonts w:ascii="Segoe UI Historic" w:hAnsi="Segoe UI Historic" w:cs="Segoe UI Historic"/>
            <w:noProof/>
          </w:rPr>
          <w:t>4.1.2.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8</w:t>
        </w:r>
        <w:r w:rsidRPr="000D388D">
          <w:rPr>
            <w:rFonts w:ascii="Segoe UI Historic" w:hAnsi="Segoe UI Historic" w:cs="Segoe UI Historic"/>
            <w:noProof/>
            <w:webHidden/>
          </w:rPr>
          <w:fldChar w:fldCharType="end"/>
        </w:r>
      </w:hyperlink>
    </w:p>
    <w:p w14:paraId="6C2C6B81" w14:textId="24436B3F"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41" w:history="1">
        <w:r w:rsidRPr="000D388D">
          <w:rPr>
            <w:rStyle w:val="Hyperlink"/>
            <w:rFonts w:ascii="Segoe UI Historic" w:hAnsi="Segoe UI Historic" w:cs="Segoe UI Historic"/>
            <w:noProof/>
          </w:rPr>
          <w:t>4.1.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reate Password</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8</w:t>
        </w:r>
        <w:r w:rsidRPr="000D388D">
          <w:rPr>
            <w:rFonts w:ascii="Segoe UI Historic" w:hAnsi="Segoe UI Historic" w:cs="Segoe UI Historic"/>
            <w:noProof/>
            <w:webHidden/>
          </w:rPr>
          <w:fldChar w:fldCharType="end"/>
        </w:r>
      </w:hyperlink>
    </w:p>
    <w:p w14:paraId="7F2528AC" w14:textId="362A2DA6"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42" w:history="1">
        <w:r w:rsidRPr="000D388D">
          <w:rPr>
            <w:rStyle w:val="Hyperlink"/>
            <w:rFonts w:ascii="Segoe UI Historic" w:hAnsi="Segoe UI Historic" w:cs="Segoe UI Historic"/>
            <w:noProof/>
          </w:rPr>
          <w:t>4.1.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8</w:t>
        </w:r>
        <w:r w:rsidRPr="000D388D">
          <w:rPr>
            <w:rFonts w:ascii="Segoe UI Historic" w:hAnsi="Segoe UI Historic" w:cs="Segoe UI Historic"/>
            <w:noProof/>
            <w:webHidden/>
          </w:rPr>
          <w:fldChar w:fldCharType="end"/>
        </w:r>
      </w:hyperlink>
    </w:p>
    <w:p w14:paraId="4F965594" w14:textId="1D08A3A0"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43" w:history="1">
        <w:r w:rsidRPr="000D388D">
          <w:rPr>
            <w:rStyle w:val="Hyperlink"/>
            <w:rFonts w:ascii="Segoe UI Historic" w:hAnsi="Segoe UI Historic" w:cs="Segoe UI Historic"/>
            <w:noProof/>
          </w:rPr>
          <w:t>4.1.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Logi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9</w:t>
        </w:r>
        <w:r w:rsidRPr="000D388D">
          <w:rPr>
            <w:rFonts w:ascii="Segoe UI Historic" w:hAnsi="Segoe UI Historic" w:cs="Segoe UI Historic"/>
            <w:noProof/>
            <w:webHidden/>
          </w:rPr>
          <w:fldChar w:fldCharType="end"/>
        </w:r>
      </w:hyperlink>
    </w:p>
    <w:p w14:paraId="555DFBC9" w14:textId="4B12E345"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44" w:history="1">
        <w:r w:rsidRPr="000D388D">
          <w:rPr>
            <w:rStyle w:val="Hyperlink"/>
            <w:rFonts w:ascii="Segoe UI Historic" w:hAnsi="Segoe UI Historic" w:cs="Segoe UI Historic"/>
            <w:noProof/>
          </w:rPr>
          <w:t>4.1.4.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19</w:t>
        </w:r>
        <w:r w:rsidRPr="000D388D">
          <w:rPr>
            <w:rFonts w:ascii="Segoe UI Historic" w:hAnsi="Segoe UI Historic" w:cs="Segoe UI Historic"/>
            <w:noProof/>
            <w:webHidden/>
          </w:rPr>
          <w:fldChar w:fldCharType="end"/>
        </w:r>
      </w:hyperlink>
    </w:p>
    <w:p w14:paraId="119132E0" w14:textId="052CFA54"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45" w:history="1">
        <w:r w:rsidRPr="000D388D">
          <w:rPr>
            <w:rStyle w:val="Hyperlink"/>
            <w:rFonts w:ascii="Segoe UI Historic" w:hAnsi="Segoe UI Historic" w:cs="Segoe UI Historic"/>
            <w:noProof/>
          </w:rPr>
          <w:t>4.1.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hange Password</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0</w:t>
        </w:r>
        <w:r w:rsidRPr="000D388D">
          <w:rPr>
            <w:rFonts w:ascii="Segoe UI Historic" w:hAnsi="Segoe UI Historic" w:cs="Segoe UI Historic"/>
            <w:noProof/>
            <w:webHidden/>
          </w:rPr>
          <w:fldChar w:fldCharType="end"/>
        </w:r>
      </w:hyperlink>
    </w:p>
    <w:p w14:paraId="0A598196" w14:textId="4B5349C0"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46" w:history="1">
        <w:r w:rsidRPr="000D388D">
          <w:rPr>
            <w:rStyle w:val="Hyperlink"/>
            <w:rFonts w:ascii="Segoe UI Historic" w:hAnsi="Segoe UI Historic" w:cs="Segoe UI Historic"/>
            <w:noProof/>
          </w:rPr>
          <w:t>4.1.5.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0</w:t>
        </w:r>
        <w:r w:rsidRPr="000D388D">
          <w:rPr>
            <w:rFonts w:ascii="Segoe UI Historic" w:hAnsi="Segoe UI Historic" w:cs="Segoe UI Historic"/>
            <w:noProof/>
            <w:webHidden/>
          </w:rPr>
          <w:fldChar w:fldCharType="end"/>
        </w:r>
      </w:hyperlink>
    </w:p>
    <w:p w14:paraId="26CD128A" w14:textId="0560BBE1"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47" w:history="1">
        <w:r w:rsidRPr="000D388D">
          <w:rPr>
            <w:rStyle w:val="Hyperlink"/>
            <w:rFonts w:ascii="Segoe UI Historic" w:hAnsi="Segoe UI Historic" w:cs="Segoe UI Historic"/>
            <w:noProof/>
          </w:rPr>
          <w:t>4.1.6</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Reset Password</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1</w:t>
        </w:r>
        <w:r w:rsidRPr="000D388D">
          <w:rPr>
            <w:rFonts w:ascii="Segoe UI Historic" w:hAnsi="Segoe UI Historic" w:cs="Segoe UI Historic"/>
            <w:noProof/>
            <w:webHidden/>
          </w:rPr>
          <w:fldChar w:fldCharType="end"/>
        </w:r>
      </w:hyperlink>
    </w:p>
    <w:p w14:paraId="244CF0B5" w14:textId="32692A9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48" w:history="1">
        <w:r w:rsidRPr="000D388D">
          <w:rPr>
            <w:rStyle w:val="Hyperlink"/>
            <w:rFonts w:ascii="Segoe UI Historic" w:hAnsi="Segoe UI Historic" w:cs="Segoe UI Historic"/>
            <w:noProof/>
          </w:rPr>
          <w:t>4.1.6.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1</w:t>
        </w:r>
        <w:r w:rsidRPr="000D388D">
          <w:rPr>
            <w:rFonts w:ascii="Segoe UI Historic" w:hAnsi="Segoe UI Historic" w:cs="Segoe UI Historic"/>
            <w:noProof/>
            <w:webHidden/>
          </w:rPr>
          <w:fldChar w:fldCharType="end"/>
        </w:r>
      </w:hyperlink>
    </w:p>
    <w:p w14:paraId="36BB088D" w14:textId="40DE949C"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49" w:history="1">
        <w:r w:rsidRPr="000D388D">
          <w:rPr>
            <w:rStyle w:val="Hyperlink"/>
            <w:rFonts w:ascii="Segoe UI Historic" w:hAnsi="Segoe UI Historic" w:cs="Segoe UI Historic"/>
            <w:noProof/>
          </w:rPr>
          <w:t>4.1.7</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Verify User’s Email Accou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4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2</w:t>
        </w:r>
        <w:r w:rsidRPr="000D388D">
          <w:rPr>
            <w:rFonts w:ascii="Segoe UI Historic" w:hAnsi="Segoe UI Historic" w:cs="Segoe UI Historic"/>
            <w:noProof/>
            <w:webHidden/>
          </w:rPr>
          <w:fldChar w:fldCharType="end"/>
        </w:r>
      </w:hyperlink>
    </w:p>
    <w:p w14:paraId="4043D6EC" w14:textId="101459EB"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50" w:history="1">
        <w:r w:rsidRPr="000D388D">
          <w:rPr>
            <w:rStyle w:val="Hyperlink"/>
            <w:rFonts w:ascii="Segoe UI Historic" w:hAnsi="Segoe UI Historic" w:cs="Segoe UI Historic"/>
            <w:noProof/>
          </w:rPr>
          <w:t>4.1.7.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2</w:t>
        </w:r>
        <w:r w:rsidRPr="000D388D">
          <w:rPr>
            <w:rFonts w:ascii="Segoe UI Historic" w:hAnsi="Segoe UI Historic" w:cs="Segoe UI Historic"/>
            <w:noProof/>
            <w:webHidden/>
          </w:rPr>
          <w:fldChar w:fldCharType="end"/>
        </w:r>
      </w:hyperlink>
    </w:p>
    <w:p w14:paraId="05990370" w14:textId="7156D437"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51" w:history="1">
        <w:r w:rsidRPr="000D388D">
          <w:rPr>
            <w:rStyle w:val="Hyperlink"/>
            <w:rFonts w:ascii="Segoe UI Historic" w:hAnsi="Segoe UI Historic" w:cs="Segoe UI Historic"/>
            <w:noProof/>
          </w:rPr>
          <w:t>4.1.8</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end Notific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2</w:t>
        </w:r>
        <w:r w:rsidRPr="000D388D">
          <w:rPr>
            <w:rFonts w:ascii="Segoe UI Historic" w:hAnsi="Segoe UI Historic" w:cs="Segoe UI Historic"/>
            <w:noProof/>
            <w:webHidden/>
          </w:rPr>
          <w:fldChar w:fldCharType="end"/>
        </w:r>
      </w:hyperlink>
    </w:p>
    <w:p w14:paraId="5A25A226" w14:textId="7B2205BC"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52" w:history="1">
        <w:r w:rsidRPr="000D388D">
          <w:rPr>
            <w:rStyle w:val="Hyperlink"/>
            <w:rFonts w:ascii="Segoe UI Historic" w:hAnsi="Segoe UI Historic" w:cs="Segoe UI Historic"/>
            <w:noProof/>
          </w:rPr>
          <w:t>4.1.8.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3</w:t>
        </w:r>
        <w:r w:rsidRPr="000D388D">
          <w:rPr>
            <w:rFonts w:ascii="Segoe UI Historic" w:hAnsi="Segoe UI Historic" w:cs="Segoe UI Historic"/>
            <w:noProof/>
            <w:webHidden/>
          </w:rPr>
          <w:fldChar w:fldCharType="end"/>
        </w:r>
      </w:hyperlink>
    </w:p>
    <w:p w14:paraId="70CA6A10" w14:textId="6D09C565"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53" w:history="1">
        <w:r w:rsidRPr="000D388D">
          <w:rPr>
            <w:rStyle w:val="Hyperlink"/>
            <w:rFonts w:ascii="Segoe UI Historic" w:hAnsi="Segoe UI Historic" w:cs="Segoe UI Historic"/>
            <w:noProof/>
          </w:rPr>
          <w:t>4.1.9</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Deactivate User Accou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3</w:t>
        </w:r>
        <w:r w:rsidRPr="000D388D">
          <w:rPr>
            <w:rFonts w:ascii="Segoe UI Historic" w:hAnsi="Segoe UI Historic" w:cs="Segoe UI Historic"/>
            <w:noProof/>
            <w:webHidden/>
          </w:rPr>
          <w:fldChar w:fldCharType="end"/>
        </w:r>
      </w:hyperlink>
    </w:p>
    <w:p w14:paraId="2053D4FC" w14:textId="6F6FB349"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54" w:history="1">
        <w:r w:rsidRPr="000D388D">
          <w:rPr>
            <w:rStyle w:val="Hyperlink"/>
            <w:rFonts w:ascii="Segoe UI Historic" w:hAnsi="Segoe UI Historic" w:cs="Segoe UI Historic"/>
            <w:noProof/>
          </w:rPr>
          <w:t>4.1.9.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3</w:t>
        </w:r>
        <w:r w:rsidRPr="000D388D">
          <w:rPr>
            <w:rFonts w:ascii="Segoe UI Historic" w:hAnsi="Segoe UI Historic" w:cs="Segoe UI Historic"/>
            <w:noProof/>
            <w:webHidden/>
          </w:rPr>
          <w:fldChar w:fldCharType="end"/>
        </w:r>
      </w:hyperlink>
    </w:p>
    <w:p w14:paraId="4B1E940C" w14:textId="7BCCDA7D"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55" w:history="1">
        <w:r w:rsidRPr="000D388D">
          <w:rPr>
            <w:rStyle w:val="Hyperlink"/>
            <w:rFonts w:ascii="Segoe UI Historic" w:hAnsi="Segoe UI Historic" w:cs="Segoe UI Historic"/>
            <w:noProof/>
          </w:rPr>
          <w:t>4.1.10</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ctivate User Accou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4</w:t>
        </w:r>
        <w:r w:rsidRPr="000D388D">
          <w:rPr>
            <w:rFonts w:ascii="Segoe UI Historic" w:hAnsi="Segoe UI Historic" w:cs="Segoe UI Historic"/>
            <w:noProof/>
            <w:webHidden/>
          </w:rPr>
          <w:fldChar w:fldCharType="end"/>
        </w:r>
      </w:hyperlink>
    </w:p>
    <w:p w14:paraId="6F227BA7" w14:textId="6F47FFA1" w:rsidR="00690419" w:rsidRPr="000D388D" w:rsidRDefault="00690419">
      <w:pPr>
        <w:pStyle w:val="TOC4"/>
        <w:tabs>
          <w:tab w:val="left" w:pos="10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56" w:history="1">
        <w:r w:rsidRPr="000D388D">
          <w:rPr>
            <w:rStyle w:val="Hyperlink"/>
            <w:rFonts w:ascii="Segoe UI Historic" w:hAnsi="Segoe UI Historic" w:cs="Segoe UI Historic"/>
            <w:noProof/>
          </w:rPr>
          <w:t>4.1.10.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4</w:t>
        </w:r>
        <w:r w:rsidRPr="000D388D">
          <w:rPr>
            <w:rFonts w:ascii="Segoe UI Historic" w:hAnsi="Segoe UI Historic" w:cs="Segoe UI Historic"/>
            <w:noProof/>
            <w:webHidden/>
          </w:rPr>
          <w:fldChar w:fldCharType="end"/>
        </w:r>
      </w:hyperlink>
    </w:p>
    <w:p w14:paraId="18EEBA12" w14:textId="6FD3B81E"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57" w:history="1">
        <w:r w:rsidRPr="000D388D">
          <w:rPr>
            <w:rStyle w:val="Hyperlink"/>
            <w:rFonts w:ascii="Segoe UI Historic" w:hAnsi="Segoe UI Historic" w:cs="Segoe UI Historic"/>
            <w:noProof/>
          </w:rPr>
          <w:t>4.1.1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reate Rol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4</w:t>
        </w:r>
        <w:r w:rsidRPr="000D388D">
          <w:rPr>
            <w:rFonts w:ascii="Segoe UI Historic" w:hAnsi="Segoe UI Historic" w:cs="Segoe UI Historic"/>
            <w:noProof/>
            <w:webHidden/>
          </w:rPr>
          <w:fldChar w:fldCharType="end"/>
        </w:r>
      </w:hyperlink>
    </w:p>
    <w:p w14:paraId="1964F685" w14:textId="4E23FFDF" w:rsidR="00690419" w:rsidRPr="000D388D" w:rsidRDefault="00690419">
      <w:pPr>
        <w:pStyle w:val="TOC4"/>
        <w:tabs>
          <w:tab w:val="left" w:pos="10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58" w:history="1">
        <w:r w:rsidRPr="000D388D">
          <w:rPr>
            <w:rStyle w:val="Hyperlink"/>
            <w:rFonts w:ascii="Segoe UI Historic" w:hAnsi="Segoe UI Historic" w:cs="Segoe UI Historic"/>
            <w:noProof/>
          </w:rPr>
          <w:t>4.1.1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5</w:t>
        </w:r>
        <w:r w:rsidRPr="000D388D">
          <w:rPr>
            <w:rFonts w:ascii="Segoe UI Historic" w:hAnsi="Segoe UI Historic" w:cs="Segoe UI Historic"/>
            <w:noProof/>
            <w:webHidden/>
          </w:rPr>
          <w:fldChar w:fldCharType="end"/>
        </w:r>
      </w:hyperlink>
    </w:p>
    <w:p w14:paraId="515205B6" w14:textId="02A9309B"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59" w:history="1">
        <w:r w:rsidRPr="000D388D">
          <w:rPr>
            <w:rStyle w:val="Hyperlink"/>
            <w:rFonts w:ascii="Segoe UI Historic" w:hAnsi="Segoe UI Historic" w:cs="Segoe UI Historic"/>
            <w:noProof/>
          </w:rPr>
          <w:t>4.1.1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ssign Permission to Rol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5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5</w:t>
        </w:r>
        <w:r w:rsidRPr="000D388D">
          <w:rPr>
            <w:rFonts w:ascii="Segoe UI Historic" w:hAnsi="Segoe UI Historic" w:cs="Segoe UI Historic"/>
            <w:noProof/>
            <w:webHidden/>
          </w:rPr>
          <w:fldChar w:fldCharType="end"/>
        </w:r>
      </w:hyperlink>
    </w:p>
    <w:p w14:paraId="52B1F633" w14:textId="253AD475" w:rsidR="00690419" w:rsidRPr="000D388D" w:rsidRDefault="00690419">
      <w:pPr>
        <w:pStyle w:val="TOC4"/>
        <w:tabs>
          <w:tab w:val="left" w:pos="10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60" w:history="1">
        <w:r w:rsidRPr="000D388D">
          <w:rPr>
            <w:rStyle w:val="Hyperlink"/>
            <w:rFonts w:ascii="Segoe UI Historic" w:hAnsi="Segoe UI Historic" w:cs="Segoe UI Historic"/>
            <w:noProof/>
          </w:rPr>
          <w:t>4.1.12.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5</w:t>
        </w:r>
        <w:r w:rsidRPr="000D388D">
          <w:rPr>
            <w:rFonts w:ascii="Segoe UI Historic" w:hAnsi="Segoe UI Historic" w:cs="Segoe UI Historic"/>
            <w:noProof/>
            <w:webHidden/>
          </w:rPr>
          <w:fldChar w:fldCharType="end"/>
        </w:r>
      </w:hyperlink>
    </w:p>
    <w:p w14:paraId="103EEFA0" w14:textId="77F949F7"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61" w:history="1">
        <w:r w:rsidRPr="000D388D">
          <w:rPr>
            <w:rStyle w:val="Hyperlink"/>
            <w:rFonts w:ascii="Segoe UI Historic" w:hAnsi="Segoe UI Historic" w:cs="Segoe UI Historic"/>
            <w:noProof/>
          </w:rPr>
          <w:t>4.1.1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ssign Role to User</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5</w:t>
        </w:r>
        <w:r w:rsidRPr="000D388D">
          <w:rPr>
            <w:rFonts w:ascii="Segoe UI Historic" w:hAnsi="Segoe UI Historic" w:cs="Segoe UI Historic"/>
            <w:noProof/>
            <w:webHidden/>
          </w:rPr>
          <w:fldChar w:fldCharType="end"/>
        </w:r>
      </w:hyperlink>
    </w:p>
    <w:p w14:paraId="597B9295" w14:textId="642A786A" w:rsidR="00690419" w:rsidRPr="000D388D" w:rsidRDefault="00690419">
      <w:pPr>
        <w:pStyle w:val="TOC4"/>
        <w:tabs>
          <w:tab w:val="left" w:pos="10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62" w:history="1">
        <w:r w:rsidRPr="000D388D">
          <w:rPr>
            <w:rStyle w:val="Hyperlink"/>
            <w:rFonts w:ascii="Segoe UI Historic" w:hAnsi="Segoe UI Historic" w:cs="Segoe UI Historic"/>
            <w:noProof/>
          </w:rPr>
          <w:t>4.1.1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6</w:t>
        </w:r>
        <w:r w:rsidRPr="000D388D">
          <w:rPr>
            <w:rFonts w:ascii="Segoe UI Historic" w:hAnsi="Segoe UI Historic" w:cs="Segoe UI Historic"/>
            <w:noProof/>
            <w:webHidden/>
          </w:rPr>
          <w:fldChar w:fldCharType="end"/>
        </w:r>
      </w:hyperlink>
    </w:p>
    <w:p w14:paraId="74B34693" w14:textId="6EA527E3"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63" w:history="1">
        <w:r w:rsidRPr="000D388D">
          <w:rPr>
            <w:rStyle w:val="Hyperlink"/>
            <w:rFonts w:ascii="Segoe UI Historic" w:hAnsi="Segoe UI Historic" w:cs="Segoe UI Historic"/>
            <w:noProof/>
          </w:rPr>
          <w:t>4.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ertificate of Origin Manag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6</w:t>
        </w:r>
        <w:r w:rsidRPr="000D388D">
          <w:rPr>
            <w:rFonts w:ascii="Segoe UI Historic" w:hAnsi="Segoe UI Historic" w:cs="Segoe UI Historic"/>
            <w:noProof/>
            <w:webHidden/>
          </w:rPr>
          <w:fldChar w:fldCharType="end"/>
        </w:r>
      </w:hyperlink>
    </w:p>
    <w:p w14:paraId="1CA77D8D" w14:textId="137120B7"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64" w:history="1">
        <w:r w:rsidRPr="000D388D">
          <w:rPr>
            <w:rStyle w:val="Hyperlink"/>
            <w:rFonts w:ascii="Segoe UI Historic" w:hAnsi="Segoe UI Historic" w:cs="Segoe UI Historic"/>
            <w:noProof/>
          </w:rPr>
          <w:t>4.2.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Manager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6</w:t>
        </w:r>
        <w:r w:rsidRPr="000D388D">
          <w:rPr>
            <w:rFonts w:ascii="Segoe UI Historic" w:hAnsi="Segoe UI Historic" w:cs="Segoe UI Historic"/>
            <w:noProof/>
            <w:webHidden/>
          </w:rPr>
          <w:fldChar w:fldCharType="end"/>
        </w:r>
      </w:hyperlink>
    </w:p>
    <w:p w14:paraId="60883F58" w14:textId="7AFC5615"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65" w:history="1">
        <w:r w:rsidRPr="000D388D">
          <w:rPr>
            <w:rStyle w:val="Hyperlink"/>
            <w:rFonts w:ascii="Segoe UI Historic" w:hAnsi="Segoe UI Historic" w:cs="Segoe UI Historic"/>
            <w:noProof/>
          </w:rPr>
          <w:t>4.2.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6</w:t>
        </w:r>
        <w:r w:rsidRPr="000D388D">
          <w:rPr>
            <w:rFonts w:ascii="Segoe UI Historic" w:hAnsi="Segoe UI Historic" w:cs="Segoe UI Historic"/>
            <w:noProof/>
            <w:webHidden/>
          </w:rPr>
          <w:fldChar w:fldCharType="end"/>
        </w:r>
      </w:hyperlink>
    </w:p>
    <w:p w14:paraId="65F30ADA" w14:textId="2F4FFF05"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66" w:history="1">
        <w:r w:rsidRPr="000D388D">
          <w:rPr>
            <w:rStyle w:val="Hyperlink"/>
            <w:rFonts w:ascii="Segoe UI Historic" w:hAnsi="Segoe UI Historic" w:cs="Segoe UI Historic"/>
            <w:noProof/>
          </w:rPr>
          <w:t>4.2.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Firm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7</w:t>
        </w:r>
        <w:r w:rsidRPr="000D388D">
          <w:rPr>
            <w:rFonts w:ascii="Segoe UI Historic" w:hAnsi="Segoe UI Historic" w:cs="Segoe UI Historic"/>
            <w:noProof/>
            <w:webHidden/>
          </w:rPr>
          <w:fldChar w:fldCharType="end"/>
        </w:r>
      </w:hyperlink>
    </w:p>
    <w:p w14:paraId="37F43F03" w14:textId="6FEC739F"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67" w:history="1">
        <w:r w:rsidRPr="000D388D">
          <w:rPr>
            <w:rStyle w:val="Hyperlink"/>
            <w:rFonts w:ascii="Segoe UI Historic" w:hAnsi="Segoe UI Historic" w:cs="Segoe UI Historic"/>
            <w:noProof/>
          </w:rPr>
          <w:t>4.2.2.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7</w:t>
        </w:r>
        <w:r w:rsidRPr="000D388D">
          <w:rPr>
            <w:rFonts w:ascii="Segoe UI Historic" w:hAnsi="Segoe UI Historic" w:cs="Segoe UI Historic"/>
            <w:noProof/>
            <w:webHidden/>
          </w:rPr>
          <w:fldChar w:fldCharType="end"/>
        </w:r>
      </w:hyperlink>
    </w:p>
    <w:p w14:paraId="30222C8F" w14:textId="3C9D70B6"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68" w:history="1">
        <w:r w:rsidRPr="000D388D">
          <w:rPr>
            <w:rStyle w:val="Hyperlink"/>
            <w:rFonts w:ascii="Segoe UI Historic" w:hAnsi="Segoe UI Historic" w:cs="Segoe UI Historic"/>
            <w:noProof/>
          </w:rPr>
          <w:t>4.2.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Officer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8</w:t>
        </w:r>
        <w:r w:rsidRPr="000D388D">
          <w:rPr>
            <w:rFonts w:ascii="Segoe UI Historic" w:hAnsi="Segoe UI Historic" w:cs="Segoe UI Historic"/>
            <w:noProof/>
            <w:webHidden/>
          </w:rPr>
          <w:fldChar w:fldCharType="end"/>
        </w:r>
      </w:hyperlink>
    </w:p>
    <w:p w14:paraId="2A1434F4" w14:textId="10F0021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69" w:history="1">
        <w:r w:rsidRPr="000D388D">
          <w:rPr>
            <w:rStyle w:val="Hyperlink"/>
            <w:rFonts w:ascii="Segoe UI Historic" w:hAnsi="Segoe UI Historic" w:cs="Segoe UI Historic"/>
            <w:noProof/>
          </w:rPr>
          <w:t>4.2.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6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9</w:t>
        </w:r>
        <w:r w:rsidRPr="000D388D">
          <w:rPr>
            <w:rFonts w:ascii="Segoe UI Historic" w:hAnsi="Segoe UI Historic" w:cs="Segoe UI Historic"/>
            <w:noProof/>
            <w:webHidden/>
          </w:rPr>
          <w:fldChar w:fldCharType="end"/>
        </w:r>
      </w:hyperlink>
    </w:p>
    <w:p w14:paraId="644047A9" w14:textId="5F5B273A"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70" w:history="1">
        <w:r w:rsidRPr="000D388D">
          <w:rPr>
            <w:rStyle w:val="Hyperlink"/>
            <w:rFonts w:ascii="Segoe UI Historic" w:hAnsi="Segoe UI Historic" w:cs="Segoe UI Historic"/>
            <w:noProof/>
          </w:rPr>
          <w:t>4.2.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FA Selec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9</w:t>
        </w:r>
        <w:r w:rsidRPr="000D388D">
          <w:rPr>
            <w:rFonts w:ascii="Segoe UI Historic" w:hAnsi="Segoe UI Historic" w:cs="Segoe UI Historic"/>
            <w:noProof/>
            <w:webHidden/>
          </w:rPr>
          <w:fldChar w:fldCharType="end"/>
        </w:r>
      </w:hyperlink>
    </w:p>
    <w:p w14:paraId="110A0221" w14:textId="5FE808A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71" w:history="1">
        <w:r w:rsidRPr="000D388D">
          <w:rPr>
            <w:rStyle w:val="Hyperlink"/>
            <w:rFonts w:ascii="Segoe UI Historic" w:hAnsi="Segoe UI Historic" w:cs="Segoe UI Historic"/>
            <w:noProof/>
          </w:rPr>
          <w:t>4.2.4.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29</w:t>
        </w:r>
        <w:r w:rsidRPr="000D388D">
          <w:rPr>
            <w:rFonts w:ascii="Segoe UI Historic" w:hAnsi="Segoe UI Historic" w:cs="Segoe UI Historic"/>
            <w:noProof/>
            <w:webHidden/>
          </w:rPr>
          <w:fldChar w:fldCharType="end"/>
        </w:r>
      </w:hyperlink>
    </w:p>
    <w:p w14:paraId="48005666" w14:textId="0E5CBFCC"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72" w:history="1">
        <w:r w:rsidRPr="000D388D">
          <w:rPr>
            <w:rStyle w:val="Hyperlink"/>
            <w:rFonts w:ascii="Segoe UI Historic" w:hAnsi="Segoe UI Historic" w:cs="Segoe UI Historic"/>
            <w:noProof/>
          </w:rPr>
          <w:t>4.2.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pplication for factory verific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0</w:t>
        </w:r>
        <w:r w:rsidRPr="000D388D">
          <w:rPr>
            <w:rFonts w:ascii="Segoe UI Historic" w:hAnsi="Segoe UI Historic" w:cs="Segoe UI Historic"/>
            <w:noProof/>
            <w:webHidden/>
          </w:rPr>
          <w:fldChar w:fldCharType="end"/>
        </w:r>
      </w:hyperlink>
    </w:p>
    <w:p w14:paraId="4FFF598D" w14:textId="653E3A20"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73" w:history="1">
        <w:r w:rsidRPr="000D388D">
          <w:rPr>
            <w:rStyle w:val="Hyperlink"/>
            <w:rFonts w:ascii="Segoe UI Historic" w:hAnsi="Segoe UI Historic" w:cs="Segoe UI Historic"/>
            <w:noProof/>
          </w:rPr>
          <w:t>4.2.5.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1</w:t>
        </w:r>
        <w:r w:rsidRPr="000D388D">
          <w:rPr>
            <w:rFonts w:ascii="Segoe UI Historic" w:hAnsi="Segoe UI Historic" w:cs="Segoe UI Historic"/>
            <w:noProof/>
            <w:webHidden/>
          </w:rPr>
          <w:fldChar w:fldCharType="end"/>
        </w:r>
      </w:hyperlink>
    </w:p>
    <w:p w14:paraId="121B4F8A" w14:textId="78C6BEB1"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74" w:history="1">
        <w:r w:rsidRPr="000D388D">
          <w:rPr>
            <w:rStyle w:val="Hyperlink"/>
            <w:rFonts w:ascii="Segoe UI Historic" w:hAnsi="Segoe UI Historic" w:cs="Segoe UI Historic"/>
            <w:noProof/>
          </w:rPr>
          <w:t>4.2.6</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ertificate of Origi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3</w:t>
        </w:r>
        <w:r w:rsidRPr="000D388D">
          <w:rPr>
            <w:rFonts w:ascii="Segoe UI Historic" w:hAnsi="Segoe UI Historic" w:cs="Segoe UI Historic"/>
            <w:noProof/>
            <w:webHidden/>
          </w:rPr>
          <w:fldChar w:fldCharType="end"/>
        </w:r>
      </w:hyperlink>
    </w:p>
    <w:p w14:paraId="3CC72864" w14:textId="6DB51A10"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75" w:history="1">
        <w:r w:rsidRPr="000D388D">
          <w:rPr>
            <w:rStyle w:val="Hyperlink"/>
            <w:rFonts w:ascii="Segoe UI Historic" w:hAnsi="Segoe UI Historic" w:cs="Segoe UI Historic"/>
            <w:noProof/>
          </w:rPr>
          <w:t>4.2.6.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 for the COO application starts from TANCIS/Single window</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3</w:t>
        </w:r>
        <w:r w:rsidRPr="000D388D">
          <w:rPr>
            <w:rFonts w:ascii="Segoe UI Historic" w:hAnsi="Segoe UI Historic" w:cs="Segoe UI Historic"/>
            <w:noProof/>
            <w:webHidden/>
          </w:rPr>
          <w:fldChar w:fldCharType="end"/>
        </w:r>
      </w:hyperlink>
    </w:p>
    <w:p w14:paraId="3F655434" w14:textId="671868A9"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76" w:history="1">
        <w:r w:rsidRPr="000D388D">
          <w:rPr>
            <w:rStyle w:val="Hyperlink"/>
            <w:rFonts w:ascii="Segoe UI Historic" w:hAnsi="Segoe UI Historic" w:cs="Segoe UI Historic"/>
            <w:noProof/>
          </w:rPr>
          <w:t>4.2.6.2</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 for the COO application starts from TCCIA</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5</w:t>
        </w:r>
        <w:r w:rsidRPr="000D388D">
          <w:rPr>
            <w:rFonts w:ascii="Segoe UI Historic" w:hAnsi="Segoe UI Historic" w:cs="Segoe UI Historic"/>
            <w:noProof/>
            <w:webHidden/>
          </w:rPr>
          <w:fldChar w:fldCharType="end"/>
        </w:r>
      </w:hyperlink>
    </w:p>
    <w:p w14:paraId="2D5C1A7F" w14:textId="0880445E"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77" w:history="1">
        <w:r w:rsidRPr="000D388D">
          <w:rPr>
            <w:rStyle w:val="Hyperlink"/>
            <w:rFonts w:ascii="Segoe UI Historic" w:hAnsi="Segoe UI Historic" w:cs="Segoe UI Historic"/>
            <w:noProof/>
          </w:rPr>
          <w:t>4.2.7</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FA manager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7</w:t>
        </w:r>
        <w:r w:rsidRPr="000D388D">
          <w:rPr>
            <w:rFonts w:ascii="Segoe UI Historic" w:hAnsi="Segoe UI Historic" w:cs="Segoe UI Historic"/>
            <w:noProof/>
            <w:webHidden/>
          </w:rPr>
          <w:fldChar w:fldCharType="end"/>
        </w:r>
      </w:hyperlink>
    </w:p>
    <w:p w14:paraId="4171382D" w14:textId="6E4DC75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78" w:history="1">
        <w:r w:rsidRPr="000D388D">
          <w:rPr>
            <w:rStyle w:val="Hyperlink"/>
            <w:rFonts w:ascii="Segoe UI Historic" w:hAnsi="Segoe UI Historic" w:cs="Segoe UI Historic"/>
            <w:noProof/>
          </w:rPr>
          <w:t>4.2.7.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7</w:t>
        </w:r>
        <w:r w:rsidRPr="000D388D">
          <w:rPr>
            <w:rFonts w:ascii="Segoe UI Historic" w:hAnsi="Segoe UI Historic" w:cs="Segoe UI Historic"/>
            <w:noProof/>
            <w:webHidden/>
          </w:rPr>
          <w:fldChar w:fldCharType="end"/>
        </w:r>
      </w:hyperlink>
    </w:p>
    <w:p w14:paraId="2F84FF79" w14:textId="78E9F04C"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79" w:history="1">
        <w:r w:rsidRPr="000D388D">
          <w:rPr>
            <w:rStyle w:val="Hyperlink"/>
            <w:rFonts w:ascii="Segoe UI Historic" w:hAnsi="Segoe UI Historic" w:cs="Segoe UI Historic"/>
            <w:noProof/>
          </w:rPr>
          <w:t>4.2.8</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FA Officer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7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8</w:t>
        </w:r>
        <w:r w:rsidRPr="000D388D">
          <w:rPr>
            <w:rFonts w:ascii="Segoe UI Historic" w:hAnsi="Segoe UI Historic" w:cs="Segoe UI Historic"/>
            <w:noProof/>
            <w:webHidden/>
          </w:rPr>
          <w:fldChar w:fldCharType="end"/>
        </w:r>
      </w:hyperlink>
    </w:p>
    <w:p w14:paraId="1C4998BB" w14:textId="2806F87D"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80" w:history="1">
        <w:r w:rsidRPr="000D388D">
          <w:rPr>
            <w:rStyle w:val="Hyperlink"/>
            <w:rFonts w:ascii="Segoe UI Historic" w:hAnsi="Segoe UI Historic" w:cs="Segoe UI Historic"/>
            <w:noProof/>
          </w:rPr>
          <w:t>4.2.8.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9</w:t>
        </w:r>
        <w:r w:rsidRPr="000D388D">
          <w:rPr>
            <w:rFonts w:ascii="Segoe UI Historic" w:hAnsi="Segoe UI Historic" w:cs="Segoe UI Historic"/>
            <w:noProof/>
            <w:webHidden/>
          </w:rPr>
          <w:fldChar w:fldCharType="end"/>
        </w:r>
      </w:hyperlink>
    </w:p>
    <w:p w14:paraId="4E74F442" w14:textId="2DCB2A46"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81" w:history="1">
        <w:r w:rsidRPr="000D388D">
          <w:rPr>
            <w:rStyle w:val="Hyperlink"/>
            <w:rFonts w:ascii="Segoe UI Historic" w:hAnsi="Segoe UI Historic" w:cs="Segoe UI Historic"/>
            <w:noProof/>
          </w:rPr>
          <w:t>4.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Membership</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9</w:t>
        </w:r>
        <w:r w:rsidRPr="000D388D">
          <w:rPr>
            <w:rFonts w:ascii="Segoe UI Historic" w:hAnsi="Segoe UI Historic" w:cs="Segoe UI Historic"/>
            <w:noProof/>
            <w:webHidden/>
          </w:rPr>
          <w:fldChar w:fldCharType="end"/>
        </w:r>
      </w:hyperlink>
    </w:p>
    <w:p w14:paraId="77CB55E6" w14:textId="5492F6C9"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82" w:history="1">
        <w:r w:rsidRPr="000D388D">
          <w:rPr>
            <w:rStyle w:val="Hyperlink"/>
            <w:rFonts w:ascii="Segoe UI Historic" w:hAnsi="Segoe UI Historic" w:cs="Segoe UI Historic"/>
            <w:noProof/>
          </w:rPr>
          <w:t>4.3.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Membership Applic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39</w:t>
        </w:r>
        <w:r w:rsidRPr="000D388D">
          <w:rPr>
            <w:rFonts w:ascii="Segoe UI Historic" w:hAnsi="Segoe UI Historic" w:cs="Segoe UI Historic"/>
            <w:noProof/>
            <w:webHidden/>
          </w:rPr>
          <w:fldChar w:fldCharType="end"/>
        </w:r>
      </w:hyperlink>
    </w:p>
    <w:p w14:paraId="4EAB5529" w14:textId="507FB73C"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83" w:history="1">
        <w:r w:rsidRPr="000D388D">
          <w:rPr>
            <w:rStyle w:val="Hyperlink"/>
            <w:rFonts w:ascii="Segoe UI Historic" w:hAnsi="Segoe UI Historic" w:cs="Segoe UI Historic"/>
            <w:noProof/>
          </w:rPr>
          <w:t>4.3.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0</w:t>
        </w:r>
        <w:r w:rsidRPr="000D388D">
          <w:rPr>
            <w:rFonts w:ascii="Segoe UI Historic" w:hAnsi="Segoe UI Historic" w:cs="Segoe UI Historic"/>
            <w:noProof/>
            <w:webHidden/>
          </w:rPr>
          <w:fldChar w:fldCharType="end"/>
        </w:r>
      </w:hyperlink>
    </w:p>
    <w:p w14:paraId="1DEEE26F" w14:textId="5CA262EF"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84" w:history="1">
        <w:r w:rsidRPr="000D388D">
          <w:rPr>
            <w:rStyle w:val="Hyperlink"/>
            <w:rFonts w:ascii="Segoe UI Historic" w:hAnsi="Segoe UI Historic" w:cs="Segoe UI Historic"/>
            <w:noProof/>
          </w:rPr>
          <w:t>4.3.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Membership Renewal/Reinstat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2</w:t>
        </w:r>
        <w:r w:rsidRPr="000D388D">
          <w:rPr>
            <w:rFonts w:ascii="Segoe UI Historic" w:hAnsi="Segoe UI Historic" w:cs="Segoe UI Historic"/>
            <w:noProof/>
            <w:webHidden/>
          </w:rPr>
          <w:fldChar w:fldCharType="end"/>
        </w:r>
      </w:hyperlink>
    </w:p>
    <w:p w14:paraId="70717C4F" w14:textId="5CDCECB2"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85" w:history="1">
        <w:r w:rsidRPr="000D388D">
          <w:rPr>
            <w:rStyle w:val="Hyperlink"/>
            <w:rFonts w:ascii="Segoe UI Historic" w:hAnsi="Segoe UI Historic" w:cs="Segoe UI Historic"/>
            <w:noProof/>
          </w:rPr>
          <w:t>4.3.2.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2</w:t>
        </w:r>
        <w:r w:rsidRPr="000D388D">
          <w:rPr>
            <w:rFonts w:ascii="Segoe UI Historic" w:hAnsi="Segoe UI Historic" w:cs="Segoe UI Historic"/>
            <w:noProof/>
            <w:webHidden/>
          </w:rPr>
          <w:fldChar w:fldCharType="end"/>
        </w:r>
      </w:hyperlink>
    </w:p>
    <w:p w14:paraId="4CBAE78C" w14:textId="100313BB"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86" w:history="1">
        <w:r w:rsidRPr="000D388D">
          <w:rPr>
            <w:rStyle w:val="Hyperlink"/>
            <w:rFonts w:ascii="Segoe UI Historic" w:hAnsi="Segoe UI Historic" w:cs="Segoe UI Historic"/>
            <w:noProof/>
          </w:rPr>
          <w:t>4.3.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Managing product and service catalogu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2</w:t>
        </w:r>
        <w:r w:rsidRPr="000D388D">
          <w:rPr>
            <w:rFonts w:ascii="Segoe UI Historic" w:hAnsi="Segoe UI Historic" w:cs="Segoe UI Historic"/>
            <w:noProof/>
            <w:webHidden/>
          </w:rPr>
          <w:fldChar w:fldCharType="end"/>
        </w:r>
      </w:hyperlink>
    </w:p>
    <w:p w14:paraId="3951C1A6" w14:textId="3E4CE5FC"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87" w:history="1">
        <w:r w:rsidRPr="000D388D">
          <w:rPr>
            <w:rStyle w:val="Hyperlink"/>
            <w:rFonts w:ascii="Segoe UI Historic" w:hAnsi="Segoe UI Historic" w:cs="Segoe UI Historic"/>
            <w:noProof/>
          </w:rPr>
          <w:t>4.3.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3</w:t>
        </w:r>
        <w:r w:rsidRPr="000D388D">
          <w:rPr>
            <w:rFonts w:ascii="Segoe UI Historic" w:hAnsi="Segoe UI Historic" w:cs="Segoe UI Historic"/>
            <w:noProof/>
            <w:webHidden/>
          </w:rPr>
          <w:fldChar w:fldCharType="end"/>
        </w:r>
      </w:hyperlink>
    </w:p>
    <w:p w14:paraId="107EC457" w14:textId="54C1A2D5"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88" w:history="1">
        <w:r w:rsidRPr="000D388D">
          <w:rPr>
            <w:rStyle w:val="Hyperlink"/>
            <w:rFonts w:ascii="Segoe UI Historic" w:hAnsi="Segoe UI Historic" w:cs="Segoe UI Historic"/>
            <w:noProof/>
          </w:rPr>
          <w:t>4.3.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Assigning product and service to the membership categor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3</w:t>
        </w:r>
        <w:r w:rsidRPr="000D388D">
          <w:rPr>
            <w:rFonts w:ascii="Segoe UI Historic" w:hAnsi="Segoe UI Historic" w:cs="Segoe UI Historic"/>
            <w:noProof/>
            <w:webHidden/>
          </w:rPr>
          <w:fldChar w:fldCharType="end"/>
        </w:r>
      </w:hyperlink>
    </w:p>
    <w:p w14:paraId="6A3EF892" w14:textId="23531AFB"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89" w:history="1">
        <w:r w:rsidRPr="000D388D">
          <w:rPr>
            <w:rStyle w:val="Hyperlink"/>
            <w:rFonts w:ascii="Segoe UI Historic" w:hAnsi="Segoe UI Historic" w:cs="Segoe UI Historic"/>
            <w:noProof/>
          </w:rPr>
          <w:t>4.3.4.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8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4</w:t>
        </w:r>
        <w:r w:rsidRPr="000D388D">
          <w:rPr>
            <w:rFonts w:ascii="Segoe UI Historic" w:hAnsi="Segoe UI Historic" w:cs="Segoe UI Historic"/>
            <w:noProof/>
            <w:webHidden/>
          </w:rPr>
          <w:fldChar w:fldCharType="end"/>
        </w:r>
      </w:hyperlink>
    </w:p>
    <w:p w14:paraId="0CD2F75F" w14:textId="1A6AB756"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0" w:history="1">
        <w:r w:rsidRPr="000D388D">
          <w:rPr>
            <w:rStyle w:val="Hyperlink"/>
            <w:rFonts w:ascii="Segoe UI Historic" w:hAnsi="Segoe UI Historic" w:cs="Segoe UI Historic"/>
            <w:noProof/>
          </w:rPr>
          <w:t>4.3.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Removing product and service from a given membership categor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5</w:t>
        </w:r>
        <w:r w:rsidRPr="000D388D">
          <w:rPr>
            <w:rFonts w:ascii="Segoe UI Historic" w:hAnsi="Segoe UI Historic" w:cs="Segoe UI Historic"/>
            <w:noProof/>
            <w:webHidden/>
          </w:rPr>
          <w:fldChar w:fldCharType="end"/>
        </w:r>
      </w:hyperlink>
    </w:p>
    <w:p w14:paraId="1468B46E" w14:textId="2C3F404B"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91" w:history="1">
        <w:r w:rsidRPr="000D388D">
          <w:rPr>
            <w:rStyle w:val="Hyperlink"/>
            <w:rFonts w:ascii="Segoe UI Historic" w:hAnsi="Segoe UI Historic" w:cs="Segoe UI Historic"/>
            <w:noProof/>
          </w:rPr>
          <w:t>4.3.5.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5</w:t>
        </w:r>
        <w:r w:rsidRPr="000D388D">
          <w:rPr>
            <w:rFonts w:ascii="Segoe UI Historic" w:hAnsi="Segoe UI Historic" w:cs="Segoe UI Historic"/>
            <w:noProof/>
            <w:webHidden/>
          </w:rPr>
          <w:fldChar w:fldCharType="end"/>
        </w:r>
      </w:hyperlink>
    </w:p>
    <w:p w14:paraId="0FDEAD4A" w14:textId="2EEA6FCB"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2" w:history="1">
        <w:r w:rsidRPr="000D388D">
          <w:rPr>
            <w:rStyle w:val="Hyperlink"/>
            <w:rFonts w:ascii="Segoe UI Historic" w:hAnsi="Segoe UI Historic" w:cs="Segoe UI Historic"/>
            <w:noProof/>
          </w:rPr>
          <w:t>4.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Non-Tariff Barrier Manag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5</w:t>
        </w:r>
        <w:r w:rsidRPr="000D388D">
          <w:rPr>
            <w:rFonts w:ascii="Segoe UI Historic" w:hAnsi="Segoe UI Historic" w:cs="Segoe UI Historic"/>
            <w:noProof/>
            <w:webHidden/>
          </w:rPr>
          <w:fldChar w:fldCharType="end"/>
        </w:r>
      </w:hyperlink>
    </w:p>
    <w:p w14:paraId="6CAAB4BD" w14:textId="3C518ACA"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93" w:history="1">
        <w:r w:rsidRPr="000D388D">
          <w:rPr>
            <w:rStyle w:val="Hyperlink"/>
            <w:rFonts w:ascii="Segoe UI Historic" w:hAnsi="Segoe UI Historic" w:cs="Segoe UI Historic"/>
            <w:noProof/>
          </w:rPr>
          <w:t>4.4.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6</w:t>
        </w:r>
        <w:r w:rsidRPr="000D388D">
          <w:rPr>
            <w:rFonts w:ascii="Segoe UI Historic" w:hAnsi="Segoe UI Historic" w:cs="Segoe UI Historic"/>
            <w:noProof/>
            <w:webHidden/>
          </w:rPr>
          <w:fldChar w:fldCharType="end"/>
        </w:r>
      </w:hyperlink>
    </w:p>
    <w:p w14:paraId="6BE4B416" w14:textId="0EFC155B"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4" w:history="1">
        <w:r w:rsidRPr="000D388D">
          <w:rPr>
            <w:rStyle w:val="Hyperlink"/>
            <w:rFonts w:ascii="Segoe UI Historic" w:hAnsi="Segoe UI Historic" w:cs="Segoe UI Historic"/>
            <w:noProof/>
          </w:rPr>
          <w:t>4.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omplaints handling</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7</w:t>
        </w:r>
        <w:r w:rsidRPr="000D388D">
          <w:rPr>
            <w:rFonts w:ascii="Segoe UI Historic" w:hAnsi="Segoe UI Historic" w:cs="Segoe UI Historic"/>
            <w:noProof/>
            <w:webHidden/>
          </w:rPr>
          <w:fldChar w:fldCharType="end"/>
        </w:r>
      </w:hyperlink>
    </w:p>
    <w:p w14:paraId="3FDDB2E4" w14:textId="585B7C3A"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95" w:history="1">
        <w:r w:rsidRPr="000D388D">
          <w:rPr>
            <w:rStyle w:val="Hyperlink"/>
            <w:rFonts w:ascii="Segoe UI Historic" w:hAnsi="Segoe UI Historic" w:cs="Segoe UI Historic"/>
            <w:noProof/>
          </w:rPr>
          <w:t>4.5.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8</w:t>
        </w:r>
        <w:r w:rsidRPr="000D388D">
          <w:rPr>
            <w:rFonts w:ascii="Segoe UI Historic" w:hAnsi="Segoe UI Historic" w:cs="Segoe UI Historic"/>
            <w:noProof/>
            <w:webHidden/>
          </w:rPr>
          <w:fldChar w:fldCharType="end"/>
        </w:r>
      </w:hyperlink>
    </w:p>
    <w:p w14:paraId="3724BB42" w14:textId="53ECB78C"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6" w:history="1">
        <w:r w:rsidRPr="000D388D">
          <w:rPr>
            <w:rStyle w:val="Hyperlink"/>
            <w:rFonts w:ascii="Segoe UI Historic" w:hAnsi="Segoe UI Historic" w:cs="Segoe UI Historic"/>
            <w:noProof/>
          </w:rPr>
          <w:t>4.6</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Handover duti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9</w:t>
        </w:r>
        <w:r w:rsidRPr="000D388D">
          <w:rPr>
            <w:rFonts w:ascii="Segoe UI Historic" w:hAnsi="Segoe UI Historic" w:cs="Segoe UI Historic"/>
            <w:noProof/>
            <w:webHidden/>
          </w:rPr>
          <w:fldChar w:fldCharType="end"/>
        </w:r>
      </w:hyperlink>
    </w:p>
    <w:p w14:paraId="17309212" w14:textId="25613E0D"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5997" w:history="1">
        <w:r w:rsidRPr="000D388D">
          <w:rPr>
            <w:rStyle w:val="Hyperlink"/>
            <w:rFonts w:ascii="Segoe UI Historic" w:hAnsi="Segoe UI Historic" w:cs="Segoe UI Historic"/>
            <w:noProof/>
          </w:rPr>
          <w:t>4.6.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49</w:t>
        </w:r>
        <w:r w:rsidRPr="000D388D">
          <w:rPr>
            <w:rFonts w:ascii="Segoe UI Historic" w:hAnsi="Segoe UI Historic" w:cs="Segoe UI Historic"/>
            <w:noProof/>
            <w:webHidden/>
          </w:rPr>
          <w:fldChar w:fldCharType="end"/>
        </w:r>
      </w:hyperlink>
    </w:p>
    <w:p w14:paraId="3D606DC4" w14:textId="0F05D404"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8" w:history="1">
        <w:r w:rsidRPr="000D388D">
          <w:rPr>
            <w:rStyle w:val="Hyperlink"/>
            <w:rFonts w:ascii="Segoe UI Historic" w:hAnsi="Segoe UI Historic" w:cs="Segoe UI Historic"/>
            <w:noProof/>
          </w:rPr>
          <w:t>4.7</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Billing and Pay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0</w:t>
        </w:r>
        <w:r w:rsidRPr="000D388D">
          <w:rPr>
            <w:rFonts w:ascii="Segoe UI Historic" w:hAnsi="Segoe UI Historic" w:cs="Segoe UI Historic"/>
            <w:noProof/>
            <w:webHidden/>
          </w:rPr>
          <w:fldChar w:fldCharType="end"/>
        </w:r>
      </w:hyperlink>
    </w:p>
    <w:p w14:paraId="375FDF01" w14:textId="61712D18"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5999" w:history="1">
        <w:r w:rsidRPr="000D388D">
          <w:rPr>
            <w:rStyle w:val="Hyperlink"/>
            <w:rFonts w:ascii="Segoe UI Historic" w:hAnsi="Segoe UI Historic" w:cs="Segoe UI Historic"/>
            <w:noProof/>
          </w:rPr>
          <w:t>4.7.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Bill and Pay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599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0</w:t>
        </w:r>
        <w:r w:rsidRPr="000D388D">
          <w:rPr>
            <w:rFonts w:ascii="Segoe UI Historic" w:hAnsi="Segoe UI Historic" w:cs="Segoe UI Historic"/>
            <w:noProof/>
            <w:webHidden/>
          </w:rPr>
          <w:fldChar w:fldCharType="end"/>
        </w:r>
      </w:hyperlink>
    </w:p>
    <w:p w14:paraId="73FB0B4B" w14:textId="556922D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00" w:history="1">
        <w:r w:rsidRPr="000D388D">
          <w:rPr>
            <w:rStyle w:val="Hyperlink"/>
            <w:rFonts w:ascii="Segoe UI Historic" w:hAnsi="Segoe UI Historic" w:cs="Segoe UI Historic"/>
            <w:noProof/>
          </w:rPr>
          <w:t>4.7.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0</w:t>
        </w:r>
        <w:r w:rsidRPr="000D388D">
          <w:rPr>
            <w:rFonts w:ascii="Segoe UI Historic" w:hAnsi="Segoe UI Historic" w:cs="Segoe UI Historic"/>
            <w:noProof/>
            <w:webHidden/>
          </w:rPr>
          <w:fldChar w:fldCharType="end"/>
        </w:r>
      </w:hyperlink>
    </w:p>
    <w:p w14:paraId="00ED2599" w14:textId="11DAA923"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01" w:history="1">
        <w:r w:rsidRPr="000D388D">
          <w:rPr>
            <w:rStyle w:val="Hyperlink"/>
            <w:rFonts w:ascii="Segoe UI Historic" w:hAnsi="Segoe UI Historic" w:cs="Segoe UI Historic"/>
            <w:noProof/>
          </w:rPr>
          <w:t>4.7.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Bill cancell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1</w:t>
        </w:r>
        <w:r w:rsidRPr="000D388D">
          <w:rPr>
            <w:rFonts w:ascii="Segoe UI Historic" w:hAnsi="Segoe UI Historic" w:cs="Segoe UI Historic"/>
            <w:noProof/>
            <w:webHidden/>
          </w:rPr>
          <w:fldChar w:fldCharType="end"/>
        </w:r>
      </w:hyperlink>
    </w:p>
    <w:p w14:paraId="24C8210C" w14:textId="664708DF"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02" w:history="1">
        <w:r w:rsidRPr="000D388D">
          <w:rPr>
            <w:rStyle w:val="Hyperlink"/>
            <w:rFonts w:ascii="Segoe UI Historic" w:hAnsi="Segoe UI Historic" w:cs="Segoe UI Historic"/>
            <w:noProof/>
          </w:rPr>
          <w:t>4.7.2.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2</w:t>
        </w:r>
        <w:r w:rsidRPr="000D388D">
          <w:rPr>
            <w:rFonts w:ascii="Segoe UI Historic" w:hAnsi="Segoe UI Historic" w:cs="Segoe UI Historic"/>
            <w:noProof/>
            <w:webHidden/>
          </w:rPr>
          <w:fldChar w:fldCharType="end"/>
        </w:r>
      </w:hyperlink>
    </w:p>
    <w:p w14:paraId="2CA88142" w14:textId="5C714894"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03" w:history="1">
        <w:r w:rsidRPr="000D388D">
          <w:rPr>
            <w:rStyle w:val="Hyperlink"/>
            <w:rFonts w:ascii="Segoe UI Historic" w:hAnsi="Segoe UI Historic" w:cs="Segoe UI Historic"/>
            <w:noProof/>
          </w:rPr>
          <w:t>4.7.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Identification of Defaulter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2</w:t>
        </w:r>
        <w:r w:rsidRPr="000D388D">
          <w:rPr>
            <w:rFonts w:ascii="Segoe UI Historic" w:hAnsi="Segoe UI Historic" w:cs="Segoe UI Historic"/>
            <w:noProof/>
            <w:webHidden/>
          </w:rPr>
          <w:fldChar w:fldCharType="end"/>
        </w:r>
      </w:hyperlink>
    </w:p>
    <w:p w14:paraId="57739349" w14:textId="0D998C33"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04" w:history="1">
        <w:r w:rsidRPr="000D388D">
          <w:rPr>
            <w:rStyle w:val="Hyperlink"/>
            <w:rFonts w:ascii="Segoe UI Historic" w:hAnsi="Segoe UI Historic" w:cs="Segoe UI Historic"/>
            <w:noProof/>
          </w:rPr>
          <w:t>4.7.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3</w:t>
        </w:r>
        <w:r w:rsidRPr="000D388D">
          <w:rPr>
            <w:rFonts w:ascii="Segoe UI Historic" w:hAnsi="Segoe UI Historic" w:cs="Segoe UI Historic"/>
            <w:noProof/>
            <w:webHidden/>
          </w:rPr>
          <w:fldChar w:fldCharType="end"/>
        </w:r>
      </w:hyperlink>
    </w:p>
    <w:p w14:paraId="07E63299" w14:textId="19B815D8"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05" w:history="1">
        <w:r w:rsidRPr="000D388D">
          <w:rPr>
            <w:rStyle w:val="Hyperlink"/>
            <w:rFonts w:ascii="Segoe UI Historic" w:hAnsi="Segoe UI Historic" w:cs="Segoe UI Historic"/>
            <w:noProof/>
          </w:rPr>
          <w:t>4.7.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Payment Reminder Notific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3</w:t>
        </w:r>
        <w:r w:rsidRPr="000D388D">
          <w:rPr>
            <w:rFonts w:ascii="Segoe UI Historic" w:hAnsi="Segoe UI Historic" w:cs="Segoe UI Historic"/>
            <w:noProof/>
            <w:webHidden/>
          </w:rPr>
          <w:fldChar w:fldCharType="end"/>
        </w:r>
      </w:hyperlink>
    </w:p>
    <w:p w14:paraId="252FD5ED" w14:textId="610759C2"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06" w:history="1">
        <w:r w:rsidRPr="000D388D">
          <w:rPr>
            <w:rStyle w:val="Hyperlink"/>
            <w:rFonts w:ascii="Segoe UI Historic" w:hAnsi="Segoe UI Historic" w:cs="Segoe UI Historic"/>
            <w:noProof/>
          </w:rPr>
          <w:t>4.7.4.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4</w:t>
        </w:r>
        <w:r w:rsidRPr="000D388D">
          <w:rPr>
            <w:rFonts w:ascii="Segoe UI Historic" w:hAnsi="Segoe UI Historic" w:cs="Segoe UI Historic"/>
            <w:noProof/>
            <w:webHidden/>
          </w:rPr>
          <w:fldChar w:fldCharType="end"/>
        </w:r>
      </w:hyperlink>
    </w:p>
    <w:p w14:paraId="372E9D5F" w14:textId="1EFF1DB6"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07" w:history="1">
        <w:r w:rsidRPr="000D388D">
          <w:rPr>
            <w:rStyle w:val="Hyperlink"/>
            <w:rFonts w:ascii="Segoe UI Historic" w:hAnsi="Segoe UI Historic" w:cs="Segoe UI Historic"/>
            <w:noProof/>
          </w:rPr>
          <w:t>4.7.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Payment Via Prepaid Servic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4</w:t>
        </w:r>
        <w:r w:rsidRPr="000D388D">
          <w:rPr>
            <w:rFonts w:ascii="Segoe UI Historic" w:hAnsi="Segoe UI Historic" w:cs="Segoe UI Historic"/>
            <w:noProof/>
            <w:webHidden/>
          </w:rPr>
          <w:fldChar w:fldCharType="end"/>
        </w:r>
      </w:hyperlink>
    </w:p>
    <w:p w14:paraId="125808CD" w14:textId="4DF57944"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08" w:history="1">
        <w:r w:rsidRPr="000D388D">
          <w:rPr>
            <w:rStyle w:val="Hyperlink"/>
            <w:rFonts w:ascii="Segoe UI Historic" w:hAnsi="Segoe UI Historic" w:cs="Segoe UI Historic"/>
            <w:noProof/>
          </w:rPr>
          <w:t>4.7.5.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rocess flow diagra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5</w:t>
        </w:r>
        <w:r w:rsidRPr="000D388D">
          <w:rPr>
            <w:rFonts w:ascii="Segoe UI Historic" w:hAnsi="Segoe UI Historic" w:cs="Segoe UI Historic"/>
            <w:noProof/>
            <w:webHidden/>
          </w:rPr>
          <w:fldChar w:fldCharType="end"/>
        </w:r>
      </w:hyperlink>
    </w:p>
    <w:p w14:paraId="5656584B" w14:textId="1C3C8A33"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6009" w:history="1">
        <w:r w:rsidRPr="000D388D">
          <w:rPr>
            <w:rStyle w:val="Hyperlink"/>
            <w:rFonts w:ascii="Segoe UI Historic" w:hAnsi="Segoe UI Historic" w:cs="Segoe UI Historic"/>
            <w:noProof/>
          </w:rPr>
          <w:t>5</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System Constrai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0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6</w:t>
        </w:r>
        <w:r w:rsidRPr="000D388D">
          <w:rPr>
            <w:rFonts w:ascii="Segoe UI Historic" w:hAnsi="Segoe UI Historic" w:cs="Segoe UI Historic"/>
            <w:noProof/>
            <w:webHidden/>
          </w:rPr>
          <w:fldChar w:fldCharType="end"/>
        </w:r>
      </w:hyperlink>
    </w:p>
    <w:p w14:paraId="49861B73" w14:textId="17346290"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6010" w:history="1">
        <w:r w:rsidRPr="000D388D">
          <w:rPr>
            <w:rStyle w:val="Hyperlink"/>
            <w:rFonts w:ascii="Segoe UI Historic" w:hAnsi="Segoe UI Historic" w:cs="Segoe UI Historic"/>
            <w:noProof/>
          </w:rPr>
          <w:t>6</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Assumptions and Dependenci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59</w:t>
        </w:r>
        <w:r w:rsidRPr="000D388D">
          <w:rPr>
            <w:rFonts w:ascii="Segoe UI Historic" w:hAnsi="Segoe UI Historic" w:cs="Segoe UI Historic"/>
            <w:noProof/>
            <w:webHidden/>
          </w:rPr>
          <w:fldChar w:fldCharType="end"/>
        </w:r>
      </w:hyperlink>
    </w:p>
    <w:p w14:paraId="38D7DB53" w14:textId="4432CEE3"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6011" w:history="1">
        <w:r w:rsidRPr="000D388D">
          <w:rPr>
            <w:rStyle w:val="Hyperlink"/>
            <w:rFonts w:ascii="Segoe UI Historic" w:hAnsi="Segoe UI Historic" w:cs="Segoe UI Historic"/>
            <w:noProof/>
          </w:rPr>
          <w:t>7</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Project Implementation Constrai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0</w:t>
        </w:r>
        <w:r w:rsidRPr="000D388D">
          <w:rPr>
            <w:rFonts w:ascii="Segoe UI Historic" w:hAnsi="Segoe UI Historic" w:cs="Segoe UI Historic"/>
            <w:noProof/>
            <w:webHidden/>
          </w:rPr>
          <w:fldChar w:fldCharType="end"/>
        </w:r>
      </w:hyperlink>
    </w:p>
    <w:p w14:paraId="4C05E31B" w14:textId="7632092B"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6012" w:history="1">
        <w:r w:rsidRPr="000D388D">
          <w:rPr>
            <w:rStyle w:val="Hyperlink"/>
            <w:rFonts w:ascii="Segoe UI Historic" w:hAnsi="Segoe UI Historic" w:cs="Segoe UI Historic"/>
            <w:noProof/>
          </w:rPr>
          <w:t>8</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Requirements for Development of TCP</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2</w:t>
        </w:r>
        <w:r w:rsidRPr="000D388D">
          <w:rPr>
            <w:rFonts w:ascii="Segoe UI Historic" w:hAnsi="Segoe UI Historic" w:cs="Segoe UI Historic"/>
            <w:noProof/>
            <w:webHidden/>
          </w:rPr>
          <w:fldChar w:fldCharType="end"/>
        </w:r>
      </w:hyperlink>
    </w:p>
    <w:p w14:paraId="18E6687D" w14:textId="14EDAB50"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13" w:history="1">
        <w:r w:rsidRPr="000D388D">
          <w:rPr>
            <w:rStyle w:val="Hyperlink"/>
            <w:rFonts w:ascii="Segoe UI Historic" w:hAnsi="Segoe UI Historic" w:cs="Segoe UI Historic"/>
            <w:noProof/>
          </w:rPr>
          <w:t>8.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Functional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2</w:t>
        </w:r>
        <w:r w:rsidRPr="000D388D">
          <w:rPr>
            <w:rFonts w:ascii="Segoe UI Historic" w:hAnsi="Segoe UI Historic" w:cs="Segoe UI Historic"/>
            <w:noProof/>
            <w:webHidden/>
          </w:rPr>
          <w:fldChar w:fldCharType="end"/>
        </w:r>
      </w:hyperlink>
    </w:p>
    <w:p w14:paraId="5A43498B" w14:textId="12FD0F9D"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14" w:history="1">
        <w:r w:rsidRPr="000D388D">
          <w:rPr>
            <w:rStyle w:val="Hyperlink"/>
            <w:rFonts w:ascii="Segoe UI Historic" w:hAnsi="Segoe UI Historic" w:cs="Segoe UI Historic"/>
            <w:noProof/>
          </w:rPr>
          <w:t>8.1.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User Reg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2</w:t>
        </w:r>
        <w:r w:rsidRPr="000D388D">
          <w:rPr>
            <w:rFonts w:ascii="Segoe UI Historic" w:hAnsi="Segoe UI Historic" w:cs="Segoe UI Historic"/>
            <w:noProof/>
            <w:webHidden/>
          </w:rPr>
          <w:fldChar w:fldCharType="end"/>
        </w:r>
      </w:hyperlink>
    </w:p>
    <w:p w14:paraId="626933EF" w14:textId="2C8AE4FE"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15" w:history="1">
        <w:r w:rsidRPr="000D388D">
          <w:rPr>
            <w:rStyle w:val="Hyperlink"/>
            <w:rFonts w:ascii="Segoe UI Historic" w:hAnsi="Segoe UI Historic" w:cs="Segoe UI Historic"/>
            <w:noProof/>
          </w:rPr>
          <w:t>8.1.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Core processes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64</w:t>
        </w:r>
        <w:r w:rsidRPr="000D388D">
          <w:rPr>
            <w:rFonts w:ascii="Segoe UI Historic" w:hAnsi="Segoe UI Historic" w:cs="Segoe UI Historic"/>
            <w:noProof/>
            <w:webHidden/>
          </w:rPr>
          <w:fldChar w:fldCharType="end"/>
        </w:r>
      </w:hyperlink>
    </w:p>
    <w:p w14:paraId="78FA3AE0" w14:textId="41A9DFEB"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16" w:history="1">
        <w:r w:rsidRPr="000D388D">
          <w:rPr>
            <w:rStyle w:val="Hyperlink"/>
            <w:rFonts w:ascii="Segoe UI Historic" w:hAnsi="Segoe UI Historic" w:cs="Segoe UI Historic"/>
            <w:noProof/>
          </w:rPr>
          <w:t>8.1.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Integration Need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0</w:t>
        </w:r>
        <w:r w:rsidRPr="000D388D">
          <w:rPr>
            <w:rFonts w:ascii="Segoe UI Historic" w:hAnsi="Segoe UI Historic" w:cs="Segoe UI Historic"/>
            <w:noProof/>
            <w:webHidden/>
          </w:rPr>
          <w:fldChar w:fldCharType="end"/>
        </w:r>
      </w:hyperlink>
    </w:p>
    <w:p w14:paraId="32B1A886" w14:textId="63D4F6A2"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17" w:history="1">
        <w:r w:rsidRPr="000D388D">
          <w:rPr>
            <w:rStyle w:val="Hyperlink"/>
            <w:rFonts w:ascii="Segoe UI Historic" w:hAnsi="Segoe UI Historic" w:cs="Segoe UI Historic"/>
            <w:noProof/>
          </w:rPr>
          <w:t>8.1.3.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Data to be exchanged</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0</w:t>
        </w:r>
        <w:r w:rsidRPr="000D388D">
          <w:rPr>
            <w:rFonts w:ascii="Segoe UI Historic" w:hAnsi="Segoe UI Historic" w:cs="Segoe UI Historic"/>
            <w:noProof/>
            <w:webHidden/>
          </w:rPr>
          <w:fldChar w:fldCharType="end"/>
        </w:r>
      </w:hyperlink>
    </w:p>
    <w:p w14:paraId="649AEDFA" w14:textId="5F88F8C1"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18" w:history="1">
        <w:r w:rsidRPr="000D388D">
          <w:rPr>
            <w:rStyle w:val="Hyperlink"/>
            <w:rFonts w:ascii="Segoe UI Historic" w:hAnsi="Segoe UI Historic" w:cs="Segoe UI Historic"/>
            <w:noProof/>
          </w:rPr>
          <w:t>8.1.3.2</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System integration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1</w:t>
        </w:r>
        <w:r w:rsidRPr="000D388D">
          <w:rPr>
            <w:rFonts w:ascii="Segoe UI Historic" w:hAnsi="Segoe UI Historic" w:cs="Segoe UI Historic"/>
            <w:noProof/>
            <w:webHidden/>
          </w:rPr>
          <w:fldChar w:fldCharType="end"/>
        </w:r>
      </w:hyperlink>
    </w:p>
    <w:p w14:paraId="26A86CBC" w14:textId="682E94D1"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19" w:history="1">
        <w:r w:rsidRPr="000D388D">
          <w:rPr>
            <w:rStyle w:val="Hyperlink"/>
            <w:rFonts w:ascii="Segoe UI Historic" w:hAnsi="Segoe UI Historic" w:cs="Segoe UI Historic"/>
            <w:noProof/>
          </w:rPr>
          <w:t>8.1.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ystem configuration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1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2</w:t>
        </w:r>
        <w:r w:rsidRPr="000D388D">
          <w:rPr>
            <w:rFonts w:ascii="Segoe UI Historic" w:hAnsi="Segoe UI Historic" w:cs="Segoe UI Historic"/>
            <w:noProof/>
            <w:webHidden/>
          </w:rPr>
          <w:fldChar w:fldCharType="end"/>
        </w:r>
      </w:hyperlink>
    </w:p>
    <w:p w14:paraId="266024C4" w14:textId="30CFB988"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0" w:history="1">
        <w:r w:rsidRPr="000D388D">
          <w:rPr>
            <w:rStyle w:val="Hyperlink"/>
            <w:rFonts w:ascii="Segoe UI Historic" w:hAnsi="Segoe UI Historic" w:cs="Segoe UI Historic"/>
            <w:noProof/>
          </w:rPr>
          <w:t>8.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Non-Functional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3</w:t>
        </w:r>
        <w:r w:rsidRPr="000D388D">
          <w:rPr>
            <w:rFonts w:ascii="Segoe UI Historic" w:hAnsi="Segoe UI Historic" w:cs="Segoe UI Historic"/>
            <w:noProof/>
            <w:webHidden/>
          </w:rPr>
          <w:fldChar w:fldCharType="end"/>
        </w:r>
      </w:hyperlink>
    </w:p>
    <w:p w14:paraId="516F3D15" w14:textId="74690B06"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1" w:history="1">
        <w:r w:rsidRPr="000D388D">
          <w:rPr>
            <w:rStyle w:val="Hyperlink"/>
            <w:rFonts w:ascii="Segoe UI Historic" w:hAnsi="Segoe UI Historic" w:cs="Segoe UI Historic"/>
            <w:noProof/>
          </w:rPr>
          <w:t>8.2.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Performance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3</w:t>
        </w:r>
        <w:r w:rsidRPr="000D388D">
          <w:rPr>
            <w:rFonts w:ascii="Segoe UI Historic" w:hAnsi="Segoe UI Historic" w:cs="Segoe UI Historic"/>
            <w:noProof/>
            <w:webHidden/>
          </w:rPr>
          <w:fldChar w:fldCharType="end"/>
        </w:r>
      </w:hyperlink>
    </w:p>
    <w:p w14:paraId="33872C37" w14:textId="250F243D"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22" w:history="1">
        <w:r w:rsidRPr="000D388D">
          <w:rPr>
            <w:rStyle w:val="Hyperlink"/>
            <w:rFonts w:ascii="Segoe UI Historic" w:hAnsi="Segoe UI Historic" w:cs="Segoe UI Historic"/>
            <w:noProof/>
          </w:rPr>
          <w:t>8.2.1.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Workload Manag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3</w:t>
        </w:r>
        <w:r w:rsidRPr="000D388D">
          <w:rPr>
            <w:rFonts w:ascii="Segoe UI Historic" w:hAnsi="Segoe UI Historic" w:cs="Segoe UI Historic"/>
            <w:noProof/>
            <w:webHidden/>
          </w:rPr>
          <w:fldChar w:fldCharType="end"/>
        </w:r>
      </w:hyperlink>
    </w:p>
    <w:p w14:paraId="63B80ECC" w14:textId="1E4DD302"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23" w:history="1">
        <w:r w:rsidRPr="000D388D">
          <w:rPr>
            <w:rStyle w:val="Hyperlink"/>
            <w:rFonts w:ascii="Segoe UI Historic" w:hAnsi="Segoe UI Historic" w:cs="Segoe UI Historic"/>
            <w:noProof/>
          </w:rPr>
          <w:t>8.2.1.2</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Response Time</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4</w:t>
        </w:r>
        <w:r w:rsidRPr="000D388D">
          <w:rPr>
            <w:rFonts w:ascii="Segoe UI Historic" w:hAnsi="Segoe UI Historic" w:cs="Segoe UI Historic"/>
            <w:noProof/>
            <w:webHidden/>
          </w:rPr>
          <w:fldChar w:fldCharType="end"/>
        </w:r>
      </w:hyperlink>
    </w:p>
    <w:p w14:paraId="271C99A1" w14:textId="4382285E"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4" w:history="1">
        <w:r w:rsidRPr="000D388D">
          <w:rPr>
            <w:rStyle w:val="Hyperlink"/>
            <w:rFonts w:ascii="Segoe UI Historic" w:hAnsi="Segoe UI Historic" w:cs="Segoe UI Historic"/>
            <w:noProof/>
          </w:rPr>
          <w:t>8.2.2</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calabil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4</w:t>
        </w:r>
        <w:r w:rsidRPr="000D388D">
          <w:rPr>
            <w:rFonts w:ascii="Segoe UI Historic" w:hAnsi="Segoe UI Historic" w:cs="Segoe UI Historic"/>
            <w:noProof/>
            <w:webHidden/>
          </w:rPr>
          <w:fldChar w:fldCharType="end"/>
        </w:r>
      </w:hyperlink>
    </w:p>
    <w:p w14:paraId="0F3E7016" w14:textId="36398CD2"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5" w:history="1">
        <w:r w:rsidRPr="000D388D">
          <w:rPr>
            <w:rStyle w:val="Hyperlink"/>
            <w:rFonts w:ascii="Segoe UI Historic" w:hAnsi="Segoe UI Historic" w:cs="Segoe UI Historic"/>
            <w:noProof/>
          </w:rPr>
          <w:t>8.2.3</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Usabil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5</w:t>
        </w:r>
        <w:r w:rsidRPr="000D388D">
          <w:rPr>
            <w:rFonts w:ascii="Segoe UI Historic" w:hAnsi="Segoe UI Historic" w:cs="Segoe UI Historic"/>
            <w:noProof/>
            <w:webHidden/>
          </w:rPr>
          <w:fldChar w:fldCharType="end"/>
        </w:r>
      </w:hyperlink>
    </w:p>
    <w:p w14:paraId="695EB11D" w14:textId="508B12BA"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6" w:history="1">
        <w:r w:rsidRPr="000D388D">
          <w:rPr>
            <w:rStyle w:val="Hyperlink"/>
            <w:rFonts w:ascii="Segoe UI Historic" w:hAnsi="Segoe UI Historic" w:cs="Segoe UI Historic"/>
            <w:noProof/>
          </w:rPr>
          <w:t>8.2.4</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Platform</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6</w:t>
        </w:r>
        <w:r w:rsidRPr="000D388D">
          <w:rPr>
            <w:rFonts w:ascii="Segoe UI Historic" w:hAnsi="Segoe UI Historic" w:cs="Segoe UI Historic"/>
            <w:noProof/>
            <w:webHidden/>
          </w:rPr>
          <w:fldChar w:fldCharType="end"/>
        </w:r>
      </w:hyperlink>
    </w:p>
    <w:p w14:paraId="70BD9D6B" w14:textId="0574EF0A"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27" w:history="1">
        <w:r w:rsidRPr="000D388D">
          <w:rPr>
            <w:rStyle w:val="Hyperlink"/>
            <w:rFonts w:ascii="Segoe UI Historic" w:hAnsi="Segoe UI Historic" w:cs="Segoe UI Historic"/>
            <w:noProof/>
          </w:rPr>
          <w:t>8.2.5</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ystem Quality Attribut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6</w:t>
        </w:r>
        <w:r w:rsidRPr="000D388D">
          <w:rPr>
            <w:rFonts w:ascii="Segoe UI Historic" w:hAnsi="Segoe UI Historic" w:cs="Segoe UI Historic"/>
            <w:noProof/>
            <w:webHidden/>
          </w:rPr>
          <w:fldChar w:fldCharType="end"/>
        </w:r>
      </w:hyperlink>
    </w:p>
    <w:p w14:paraId="354D03B0" w14:textId="6FA792D3"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28" w:history="1">
        <w:r w:rsidRPr="000D388D">
          <w:rPr>
            <w:rStyle w:val="Hyperlink"/>
            <w:rFonts w:ascii="Segoe UI Historic" w:hAnsi="Segoe UI Historic" w:cs="Segoe UI Historic"/>
            <w:noProof/>
          </w:rPr>
          <w:t>8.2.5.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Availability and Reliabil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6</w:t>
        </w:r>
        <w:r w:rsidRPr="000D388D">
          <w:rPr>
            <w:rFonts w:ascii="Segoe UI Historic" w:hAnsi="Segoe UI Historic" w:cs="Segoe UI Historic"/>
            <w:noProof/>
            <w:webHidden/>
          </w:rPr>
          <w:fldChar w:fldCharType="end"/>
        </w:r>
      </w:hyperlink>
    </w:p>
    <w:p w14:paraId="66934D7A" w14:textId="3CC5C25F"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29" w:history="1">
        <w:r w:rsidRPr="000D388D">
          <w:rPr>
            <w:rStyle w:val="Hyperlink"/>
            <w:rFonts w:ascii="Segoe UI Historic" w:hAnsi="Segoe UI Historic" w:cs="Segoe UI Historic"/>
            <w:noProof/>
          </w:rPr>
          <w:t>8.2.5.2</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Backup and Recovery Manag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29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7</w:t>
        </w:r>
        <w:r w:rsidRPr="000D388D">
          <w:rPr>
            <w:rFonts w:ascii="Segoe UI Historic" w:hAnsi="Segoe UI Historic" w:cs="Segoe UI Historic"/>
            <w:noProof/>
            <w:webHidden/>
          </w:rPr>
          <w:fldChar w:fldCharType="end"/>
        </w:r>
      </w:hyperlink>
    </w:p>
    <w:p w14:paraId="3C1039A8" w14:textId="4B542DF3"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30" w:history="1">
        <w:r w:rsidRPr="000D388D">
          <w:rPr>
            <w:rStyle w:val="Hyperlink"/>
            <w:rFonts w:ascii="Segoe UI Historic" w:hAnsi="Segoe UI Historic" w:cs="Segoe UI Historic"/>
            <w:noProof/>
          </w:rPr>
          <w:t>8.2.5.3</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Maintainabil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0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7</w:t>
        </w:r>
        <w:r w:rsidRPr="000D388D">
          <w:rPr>
            <w:rFonts w:ascii="Segoe UI Historic" w:hAnsi="Segoe UI Historic" w:cs="Segoe UI Historic"/>
            <w:noProof/>
            <w:webHidden/>
          </w:rPr>
          <w:fldChar w:fldCharType="end"/>
        </w:r>
      </w:hyperlink>
    </w:p>
    <w:p w14:paraId="5580B0EE" w14:textId="3493CE73"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31" w:history="1">
        <w:r w:rsidRPr="000D388D">
          <w:rPr>
            <w:rStyle w:val="Hyperlink"/>
            <w:rFonts w:ascii="Segoe UI Historic" w:hAnsi="Segoe UI Historic" w:cs="Segoe UI Historic"/>
            <w:noProof/>
          </w:rPr>
          <w:t>8.2.5.4</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Portabil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1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8</w:t>
        </w:r>
        <w:r w:rsidRPr="000D388D">
          <w:rPr>
            <w:rFonts w:ascii="Segoe UI Historic" w:hAnsi="Segoe UI Historic" w:cs="Segoe UI Historic"/>
            <w:noProof/>
            <w:webHidden/>
          </w:rPr>
          <w:fldChar w:fldCharType="end"/>
        </w:r>
      </w:hyperlink>
    </w:p>
    <w:p w14:paraId="45107E91" w14:textId="536F86E8"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32" w:history="1">
        <w:r w:rsidRPr="000D388D">
          <w:rPr>
            <w:rStyle w:val="Hyperlink"/>
            <w:rFonts w:ascii="Segoe UI Historic" w:hAnsi="Segoe UI Historic" w:cs="Segoe UI Historic"/>
            <w:noProof/>
          </w:rPr>
          <w:t>8.2.6</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Testing Requirement</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2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9</w:t>
        </w:r>
        <w:r w:rsidRPr="000D388D">
          <w:rPr>
            <w:rFonts w:ascii="Segoe UI Historic" w:hAnsi="Segoe UI Historic" w:cs="Segoe UI Historic"/>
            <w:noProof/>
            <w:webHidden/>
          </w:rPr>
          <w:fldChar w:fldCharType="end"/>
        </w:r>
      </w:hyperlink>
    </w:p>
    <w:p w14:paraId="24D44DEE" w14:textId="608F503E" w:rsidR="00690419" w:rsidRPr="000D388D" w:rsidRDefault="00690419">
      <w:pPr>
        <w:pStyle w:val="TOC3"/>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33" w:history="1">
        <w:r w:rsidRPr="000D388D">
          <w:rPr>
            <w:rStyle w:val="Hyperlink"/>
            <w:rFonts w:ascii="Segoe UI Historic" w:hAnsi="Segoe UI Historic" w:cs="Segoe UI Historic"/>
            <w:noProof/>
          </w:rPr>
          <w:t>8.2.7</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System Administration, Security and Management Requirement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3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9</w:t>
        </w:r>
        <w:r w:rsidRPr="000D388D">
          <w:rPr>
            <w:rFonts w:ascii="Segoe UI Historic" w:hAnsi="Segoe UI Historic" w:cs="Segoe UI Historic"/>
            <w:noProof/>
            <w:webHidden/>
          </w:rPr>
          <w:fldChar w:fldCharType="end"/>
        </w:r>
      </w:hyperlink>
    </w:p>
    <w:p w14:paraId="7FBE6159" w14:textId="497EE8F8"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34" w:history="1">
        <w:r w:rsidRPr="000D388D">
          <w:rPr>
            <w:rStyle w:val="Hyperlink"/>
            <w:rFonts w:ascii="Segoe UI Historic" w:hAnsi="Segoe UI Historic" w:cs="Segoe UI Historic"/>
            <w:noProof/>
          </w:rPr>
          <w:t>8.2.7.1</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System Administra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4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79</w:t>
        </w:r>
        <w:r w:rsidRPr="000D388D">
          <w:rPr>
            <w:rFonts w:ascii="Segoe UI Historic" w:hAnsi="Segoe UI Historic" w:cs="Segoe UI Historic"/>
            <w:noProof/>
            <w:webHidden/>
          </w:rPr>
          <w:fldChar w:fldCharType="end"/>
        </w:r>
      </w:hyperlink>
    </w:p>
    <w:p w14:paraId="45A994E2" w14:textId="216DC73C"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35" w:history="1">
        <w:r w:rsidRPr="000D388D">
          <w:rPr>
            <w:rStyle w:val="Hyperlink"/>
            <w:rFonts w:ascii="Segoe UI Historic" w:hAnsi="Segoe UI Historic" w:cs="Segoe UI Historic"/>
            <w:noProof/>
          </w:rPr>
          <w:t>8.2.7.2</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System Security</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5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80</w:t>
        </w:r>
        <w:r w:rsidRPr="000D388D">
          <w:rPr>
            <w:rFonts w:ascii="Segoe UI Historic" w:hAnsi="Segoe UI Historic" w:cs="Segoe UI Historic"/>
            <w:noProof/>
            <w:webHidden/>
          </w:rPr>
          <w:fldChar w:fldCharType="end"/>
        </w:r>
      </w:hyperlink>
    </w:p>
    <w:p w14:paraId="15C17E31" w14:textId="7CD7FC4F" w:rsidR="00690419" w:rsidRPr="000D388D" w:rsidRDefault="00690419">
      <w:pPr>
        <w:pStyle w:val="TOC4"/>
        <w:tabs>
          <w:tab w:val="left" w:pos="800"/>
          <w:tab w:val="right" w:leader="dot" w:pos="9016"/>
        </w:tabs>
        <w:rPr>
          <w:rFonts w:ascii="Segoe UI Historic" w:eastAsiaTheme="minorEastAsia" w:hAnsi="Segoe UI Historic" w:cs="Segoe UI Historic"/>
          <w:i w:val="0"/>
          <w:noProof/>
          <w:kern w:val="2"/>
          <w:sz w:val="24"/>
          <w:szCs w:val="24"/>
          <w:lang w:val="en-AE"/>
          <w14:ligatures w14:val="standardContextual"/>
        </w:rPr>
      </w:pPr>
      <w:hyperlink w:anchor="_Toc200816036" w:history="1">
        <w:r w:rsidRPr="000D388D">
          <w:rPr>
            <w:rStyle w:val="Hyperlink"/>
            <w:rFonts w:ascii="Segoe UI Historic" w:hAnsi="Segoe UI Historic" w:cs="Segoe UI Historic"/>
            <w:noProof/>
          </w:rPr>
          <w:t>8.2.7.3</w:t>
        </w:r>
        <w:r w:rsidRPr="000D388D">
          <w:rPr>
            <w:rFonts w:ascii="Segoe UI Historic" w:eastAsiaTheme="minorEastAsia" w:hAnsi="Segoe UI Historic" w:cs="Segoe UI Historic"/>
            <w:i w:val="0"/>
            <w:noProof/>
            <w:kern w:val="2"/>
            <w:sz w:val="24"/>
            <w:szCs w:val="24"/>
            <w:lang w:val="en-AE"/>
            <w14:ligatures w14:val="standardContextual"/>
          </w:rPr>
          <w:tab/>
        </w:r>
        <w:r w:rsidRPr="000D388D">
          <w:rPr>
            <w:rStyle w:val="Hyperlink"/>
            <w:rFonts w:ascii="Segoe UI Historic" w:hAnsi="Segoe UI Historic" w:cs="Segoe UI Historic"/>
            <w:noProof/>
          </w:rPr>
          <w:t>Virus, Spam-ware and Spy-ware Protection</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6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84</w:t>
        </w:r>
        <w:r w:rsidRPr="000D388D">
          <w:rPr>
            <w:rFonts w:ascii="Segoe UI Historic" w:hAnsi="Segoe UI Historic" w:cs="Segoe UI Historic"/>
            <w:noProof/>
            <w:webHidden/>
          </w:rPr>
          <w:fldChar w:fldCharType="end"/>
        </w:r>
      </w:hyperlink>
    </w:p>
    <w:p w14:paraId="3B12DA58" w14:textId="44C0C44F" w:rsidR="00690419" w:rsidRPr="000D388D" w:rsidRDefault="00690419">
      <w:pPr>
        <w:pStyle w:val="TOC1"/>
        <w:tabs>
          <w:tab w:val="left" w:pos="800"/>
          <w:tab w:val="right" w:leader="dot" w:pos="9016"/>
        </w:tabs>
        <w:rPr>
          <w:rFonts w:ascii="Segoe UI Historic" w:eastAsiaTheme="minorEastAsia" w:hAnsi="Segoe UI Historic" w:cs="Segoe UI Historic"/>
          <w:b w:val="0"/>
          <w:bCs w:val="0"/>
          <w:noProof/>
          <w:kern w:val="2"/>
          <w:sz w:val="24"/>
          <w:szCs w:val="24"/>
          <w:lang w:val="en-AE"/>
          <w14:ligatures w14:val="standardContextual"/>
        </w:rPr>
      </w:pPr>
      <w:hyperlink w:anchor="_Toc200816037" w:history="1">
        <w:r w:rsidRPr="000D388D">
          <w:rPr>
            <w:rStyle w:val="Hyperlink"/>
            <w:rFonts w:ascii="Segoe UI Historic" w:hAnsi="Segoe UI Historic" w:cs="Segoe UI Historic"/>
            <w:noProof/>
          </w:rPr>
          <w:t>9.</w:t>
        </w:r>
        <w:r w:rsidRPr="000D388D">
          <w:rPr>
            <w:rFonts w:ascii="Segoe UI Historic" w:eastAsiaTheme="minorEastAsia" w:hAnsi="Segoe UI Historic" w:cs="Segoe UI Historic"/>
            <w:b w:val="0"/>
            <w:bCs w:val="0"/>
            <w:noProof/>
            <w:kern w:val="2"/>
            <w:sz w:val="24"/>
            <w:szCs w:val="24"/>
            <w:lang w:val="en-AE"/>
            <w14:ligatures w14:val="standardContextual"/>
          </w:rPr>
          <w:tab/>
        </w:r>
        <w:r w:rsidRPr="000D388D">
          <w:rPr>
            <w:rStyle w:val="Hyperlink"/>
            <w:rFonts w:ascii="Segoe UI Historic" w:hAnsi="Segoe UI Historic" w:cs="Segoe UI Historic"/>
            <w:noProof/>
          </w:rPr>
          <w:t>Appendice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7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86</w:t>
        </w:r>
        <w:r w:rsidRPr="000D388D">
          <w:rPr>
            <w:rFonts w:ascii="Segoe UI Historic" w:hAnsi="Segoe UI Historic" w:cs="Segoe UI Historic"/>
            <w:noProof/>
            <w:webHidden/>
          </w:rPr>
          <w:fldChar w:fldCharType="end"/>
        </w:r>
      </w:hyperlink>
    </w:p>
    <w:p w14:paraId="5D4F32D1" w14:textId="2E5BF423" w:rsidR="00690419" w:rsidRPr="000D388D" w:rsidRDefault="00690419">
      <w:pPr>
        <w:pStyle w:val="TOC2"/>
        <w:tabs>
          <w:tab w:val="left" w:pos="800"/>
          <w:tab w:val="right" w:leader="dot" w:pos="9016"/>
        </w:tabs>
        <w:rPr>
          <w:rFonts w:ascii="Segoe UI Historic" w:eastAsiaTheme="minorEastAsia" w:hAnsi="Segoe UI Historic" w:cs="Segoe UI Historic"/>
          <w:noProof/>
          <w:kern w:val="2"/>
          <w:sz w:val="24"/>
          <w:szCs w:val="24"/>
          <w:lang w:val="en-AE"/>
          <w14:ligatures w14:val="standardContextual"/>
        </w:rPr>
      </w:pPr>
      <w:hyperlink w:anchor="_Toc200816038" w:history="1">
        <w:r w:rsidRPr="000D388D">
          <w:rPr>
            <w:rStyle w:val="Hyperlink"/>
            <w:rFonts w:ascii="Segoe UI Historic" w:hAnsi="Segoe UI Historic" w:cs="Segoe UI Historic"/>
            <w:noProof/>
          </w:rPr>
          <w:t>8.1</w:t>
        </w:r>
        <w:r w:rsidRPr="000D388D">
          <w:rPr>
            <w:rFonts w:ascii="Segoe UI Historic" w:eastAsiaTheme="minorEastAsia" w:hAnsi="Segoe UI Historic" w:cs="Segoe UI Historic"/>
            <w:noProof/>
            <w:kern w:val="2"/>
            <w:sz w:val="24"/>
            <w:szCs w:val="24"/>
            <w:lang w:val="en-AE"/>
            <w14:ligatures w14:val="standardContextual"/>
          </w:rPr>
          <w:tab/>
        </w:r>
        <w:r w:rsidRPr="000D388D">
          <w:rPr>
            <w:rStyle w:val="Hyperlink"/>
            <w:rFonts w:ascii="Segoe UI Historic" w:hAnsi="Segoe UI Historic" w:cs="Segoe UI Historic"/>
            <w:noProof/>
          </w:rPr>
          <w:t>Reports Specifications</w:t>
        </w:r>
        <w:r w:rsidRPr="000D388D">
          <w:rPr>
            <w:rFonts w:ascii="Segoe UI Historic" w:hAnsi="Segoe UI Historic" w:cs="Segoe UI Historic"/>
            <w:noProof/>
            <w:webHidden/>
          </w:rPr>
          <w:tab/>
        </w:r>
        <w:r w:rsidRPr="000D388D">
          <w:rPr>
            <w:rFonts w:ascii="Segoe UI Historic" w:hAnsi="Segoe UI Historic" w:cs="Segoe UI Historic"/>
            <w:noProof/>
            <w:webHidden/>
          </w:rPr>
          <w:fldChar w:fldCharType="begin"/>
        </w:r>
        <w:r w:rsidRPr="000D388D">
          <w:rPr>
            <w:rFonts w:ascii="Segoe UI Historic" w:hAnsi="Segoe UI Historic" w:cs="Segoe UI Historic"/>
            <w:noProof/>
            <w:webHidden/>
          </w:rPr>
          <w:instrText xml:space="preserve"> PAGEREF _Toc200816038 \h </w:instrText>
        </w:r>
        <w:r w:rsidRPr="000D388D">
          <w:rPr>
            <w:rFonts w:ascii="Segoe UI Historic" w:hAnsi="Segoe UI Historic" w:cs="Segoe UI Historic"/>
            <w:noProof/>
            <w:webHidden/>
          </w:rPr>
        </w:r>
        <w:r w:rsidRPr="000D388D">
          <w:rPr>
            <w:rFonts w:ascii="Segoe UI Historic" w:hAnsi="Segoe UI Historic" w:cs="Segoe UI Historic"/>
            <w:noProof/>
            <w:webHidden/>
          </w:rPr>
          <w:fldChar w:fldCharType="separate"/>
        </w:r>
        <w:r w:rsidRPr="000D388D">
          <w:rPr>
            <w:rFonts w:ascii="Segoe UI Historic" w:hAnsi="Segoe UI Historic" w:cs="Segoe UI Historic"/>
            <w:noProof/>
            <w:webHidden/>
          </w:rPr>
          <w:t>86</w:t>
        </w:r>
        <w:r w:rsidRPr="000D388D">
          <w:rPr>
            <w:rFonts w:ascii="Segoe UI Historic" w:hAnsi="Segoe UI Historic" w:cs="Segoe UI Historic"/>
            <w:noProof/>
            <w:webHidden/>
          </w:rPr>
          <w:fldChar w:fldCharType="end"/>
        </w:r>
      </w:hyperlink>
    </w:p>
    <w:p w14:paraId="2A9FC352" w14:textId="425D5564" w:rsidR="00F97F39" w:rsidRPr="000D388D" w:rsidRDefault="00C76C8A" w:rsidP="00912B30">
      <w:pPr>
        <w:rPr>
          <w:rFonts w:ascii="Segoe UI Historic" w:hAnsi="Segoe UI Historic" w:cs="Segoe UI Historic"/>
          <w:noProof/>
          <w:sz w:val="24"/>
          <w:szCs w:val="24"/>
        </w:rPr>
        <w:sectPr w:rsidR="00F97F39" w:rsidRPr="000D388D" w:rsidSect="00172E93">
          <w:pgSz w:w="11906" w:h="16838" w:code="9"/>
          <w:pgMar w:top="1440" w:right="1440" w:bottom="1440" w:left="1440" w:header="720" w:footer="720" w:gutter="0"/>
          <w:pgNumType w:fmt="lowerRoman"/>
          <w:cols w:space="720"/>
          <w:docGrid w:linePitch="360"/>
        </w:sectPr>
      </w:pPr>
      <w:r w:rsidRPr="000D388D">
        <w:rPr>
          <w:rFonts w:ascii="Segoe UI Historic" w:hAnsi="Segoe UI Historic" w:cs="Segoe UI Historic"/>
          <w:bCs/>
          <w:caps/>
          <w:sz w:val="24"/>
          <w:szCs w:val="24"/>
        </w:rPr>
        <w:fldChar w:fldCharType="end"/>
      </w:r>
    </w:p>
    <w:p w14:paraId="4E14EE57" w14:textId="77777777" w:rsidR="00643A1C" w:rsidRPr="000D388D" w:rsidRDefault="00C9743F" w:rsidP="002F2962">
      <w:pPr>
        <w:pStyle w:val="Heading1"/>
        <w:rPr>
          <w:rFonts w:ascii="Segoe UI Historic" w:hAnsi="Segoe UI Historic" w:cs="Segoe UI Historic"/>
          <w:sz w:val="24"/>
          <w:szCs w:val="24"/>
        </w:rPr>
      </w:pPr>
      <w:bookmarkStart w:id="6" w:name="_Toc97509033"/>
      <w:bookmarkStart w:id="7" w:name="_Toc200815922"/>
      <w:r w:rsidRPr="000D388D">
        <w:rPr>
          <w:rFonts w:ascii="Segoe UI Historic" w:hAnsi="Segoe UI Historic" w:cs="Segoe UI Historic"/>
          <w:sz w:val="24"/>
          <w:szCs w:val="24"/>
        </w:rPr>
        <w:lastRenderedPageBreak/>
        <w:t>Introduction</w:t>
      </w:r>
      <w:bookmarkStart w:id="8" w:name="_Toc804643"/>
      <w:bookmarkEnd w:id="2"/>
      <w:bookmarkEnd w:id="3"/>
      <w:bookmarkEnd w:id="6"/>
      <w:bookmarkEnd w:id="7"/>
    </w:p>
    <w:p w14:paraId="1408595F" w14:textId="0A784326" w:rsidR="004809C3" w:rsidRPr="000D388D" w:rsidRDefault="0093426F" w:rsidP="006608C5">
      <w:pPr>
        <w:pStyle w:val="Heading2"/>
        <w:numPr>
          <w:ilvl w:val="1"/>
          <w:numId w:val="23"/>
        </w:numPr>
        <w:rPr>
          <w:rFonts w:ascii="Segoe UI Historic" w:hAnsi="Segoe UI Historic" w:cs="Segoe UI Historic"/>
        </w:rPr>
      </w:pPr>
      <w:bookmarkStart w:id="9" w:name="_Toc200815923"/>
      <w:r w:rsidRPr="000D388D">
        <w:rPr>
          <w:rFonts w:ascii="Segoe UI Historic" w:hAnsi="Segoe UI Historic" w:cs="Segoe UI Historic"/>
        </w:rPr>
        <w:t>Background</w:t>
      </w:r>
      <w:bookmarkEnd w:id="9"/>
    </w:p>
    <w:p w14:paraId="67C15B66" w14:textId="12663767" w:rsidR="007B0C73" w:rsidRPr="000D388D" w:rsidRDefault="00C72BFA" w:rsidP="00302EA8">
      <w:pPr>
        <w:spacing w:before="100" w:beforeAutospacing="1" w:after="100" w:afterAutospacing="1" w:line="276" w:lineRule="auto"/>
        <w:jc w:val="both"/>
        <w:rPr>
          <w:rFonts w:ascii="Segoe UI Historic" w:hAnsi="Segoe UI Historic" w:cs="Segoe UI Historic"/>
          <w:spacing w:val="3"/>
          <w:sz w:val="24"/>
          <w:szCs w:val="24"/>
        </w:rPr>
      </w:pPr>
      <w:bookmarkStart w:id="10" w:name="_Toc804646"/>
      <w:bookmarkStart w:id="11" w:name="_Toc97506875"/>
      <w:bookmarkStart w:id="12" w:name="_Toc97509037"/>
      <w:bookmarkEnd w:id="8"/>
      <w:r w:rsidRPr="000D388D">
        <w:rPr>
          <w:rFonts w:ascii="Segoe UI Historic" w:hAnsi="Segoe UI Historic" w:cs="Segoe UI Historic"/>
          <w:spacing w:val="3"/>
          <w:sz w:val="24"/>
          <w:szCs w:val="24"/>
        </w:rPr>
        <w:t>This TCCIA Software Requirements Specification (SRS) document serves as a comprehensive blueprint that outlines the functional and non-functional requirements of proposed Tanzania Chamber Portal (TCP). It ensures a clear understanding among stakeholders such as TCCIA staff, Regional Executive Officers (REOs), Exporters, Clearing and Forwarding Agency (CFA) Officers, members and so on and guides the development team on what features to prioritize, helps prevent scope creep, enhances communication and collaboration. Further, this SRS document serves as a basis for testing and validation, and ultimately contributes to the successful delivery of a high-quality TCP.</w:t>
      </w:r>
    </w:p>
    <w:p w14:paraId="05092CF1" w14:textId="406442B3" w:rsidR="00C72BFA" w:rsidRPr="000D388D" w:rsidRDefault="00C72BFA" w:rsidP="006608C5">
      <w:pPr>
        <w:pStyle w:val="Heading2"/>
        <w:numPr>
          <w:ilvl w:val="1"/>
          <w:numId w:val="23"/>
        </w:numPr>
        <w:rPr>
          <w:rFonts w:ascii="Segoe UI Historic" w:hAnsi="Segoe UI Historic" w:cs="Segoe UI Historic"/>
        </w:rPr>
      </w:pPr>
      <w:bookmarkStart w:id="13" w:name="_Toc200815924"/>
      <w:r w:rsidRPr="000D388D">
        <w:rPr>
          <w:rFonts w:ascii="Segoe UI Historic" w:hAnsi="Segoe UI Historic" w:cs="Segoe UI Historic"/>
        </w:rPr>
        <w:t>Rationale</w:t>
      </w:r>
      <w:bookmarkEnd w:id="13"/>
    </w:p>
    <w:p w14:paraId="17B29104" w14:textId="77777777" w:rsidR="00C72BFA" w:rsidRPr="000D388D" w:rsidRDefault="00C72BFA" w:rsidP="00C72BFA">
      <w:pPr>
        <w:spacing w:before="100" w:beforeAutospacing="1" w:after="100" w:afterAutospacing="1" w:line="276" w:lineRule="auto"/>
        <w:jc w:val="both"/>
        <w:rPr>
          <w:rFonts w:ascii="Segoe UI Historic" w:hAnsi="Segoe UI Historic" w:cs="Segoe UI Historic"/>
          <w:spacing w:val="3"/>
          <w:sz w:val="24"/>
          <w:szCs w:val="24"/>
        </w:rPr>
      </w:pPr>
      <w:r w:rsidRPr="000D388D">
        <w:rPr>
          <w:rFonts w:ascii="Segoe UI Historic" w:hAnsi="Segoe UI Historic" w:cs="Segoe UI Historic"/>
          <w:spacing w:val="3"/>
          <w:sz w:val="24"/>
          <w:szCs w:val="24"/>
        </w:rPr>
        <w:t>The pursuit of process improvement for TCCIA is rooted in the mission to promote and facilitate trade, industry, and agriculture in Tanzania. Recognizing the dynamic and ever-evolving nature of international trade and commerce, both organizations are committed to staying at the forefront of innovation and efficiency.</w:t>
      </w:r>
    </w:p>
    <w:p w14:paraId="615FB40D" w14:textId="7E3DCA6B" w:rsidR="00C72BFA" w:rsidRPr="000D388D" w:rsidRDefault="00C72BFA" w:rsidP="00470065">
      <w:pPr>
        <w:pStyle w:val="CommentText"/>
        <w:rPr>
          <w:rFonts w:ascii="Segoe UI Historic" w:hAnsi="Segoe UI Historic" w:cs="Segoe UI Historic"/>
        </w:rPr>
      </w:pPr>
      <w:r w:rsidRPr="000D388D">
        <w:rPr>
          <w:rFonts w:ascii="Segoe UI Historic" w:hAnsi="Segoe UI Historic" w:cs="Segoe UI Historic"/>
          <w:spacing w:val="3"/>
          <w:sz w:val="24"/>
          <w:szCs w:val="24"/>
        </w:rPr>
        <w:t>In the past, TMA has supported TCCIA on various trade facilitation interventions, including the digitization of the application and administration process for the certificate of origin - a critical document in international trade that certifies the origin of goods and reporting of Non – Tariff Barriers (NTBs)</w:t>
      </w:r>
      <w:r w:rsidR="00470065" w:rsidRPr="000D388D">
        <w:rPr>
          <w:rFonts w:ascii="Segoe UI Historic" w:hAnsi="Segoe UI Historic" w:cs="Segoe UI Historic"/>
          <w:spacing w:val="3"/>
          <w:sz w:val="24"/>
          <w:szCs w:val="24"/>
        </w:rPr>
        <w:t xml:space="preserve"> and TCCIA membership system</w:t>
      </w:r>
      <w:r w:rsidRPr="000D388D">
        <w:rPr>
          <w:rFonts w:ascii="Segoe UI Historic" w:hAnsi="Segoe UI Historic" w:cs="Segoe UI Historic"/>
          <w:spacing w:val="3"/>
          <w:sz w:val="24"/>
          <w:szCs w:val="24"/>
        </w:rPr>
        <w:t>. With such support from TMA, it is evident that TCCIA has embraced ICT as a strategically transformative instrument in improving simplification, efficiency and transparency of services offered by government organizations to investors and citizen at large. It is with this in mind that TMA aims to comprehensively review, map, and identify opportunities for improvement within TCCIA’s existing business processes. This includes identifying areas of process re-engineering and opportunities for gains through process improvement and digitization/automation.</w:t>
      </w:r>
    </w:p>
    <w:p w14:paraId="7FDC38A2" w14:textId="26E5EBE9" w:rsidR="00643A1C" w:rsidRPr="000D388D" w:rsidRDefault="00643A1C" w:rsidP="006608C5">
      <w:pPr>
        <w:pStyle w:val="Heading2"/>
        <w:numPr>
          <w:ilvl w:val="1"/>
          <w:numId w:val="23"/>
        </w:numPr>
        <w:rPr>
          <w:rFonts w:ascii="Segoe UI Historic" w:hAnsi="Segoe UI Historic" w:cs="Segoe UI Historic"/>
        </w:rPr>
      </w:pPr>
      <w:bookmarkStart w:id="14" w:name="_Toc200815925"/>
      <w:r w:rsidRPr="000D388D">
        <w:rPr>
          <w:rFonts w:ascii="Segoe UI Historic" w:hAnsi="Segoe UI Historic" w:cs="Segoe UI Historic"/>
        </w:rPr>
        <w:t>Purpose Description</w:t>
      </w:r>
      <w:bookmarkEnd w:id="10"/>
      <w:bookmarkEnd w:id="11"/>
      <w:bookmarkEnd w:id="12"/>
      <w:bookmarkEnd w:id="14"/>
    </w:p>
    <w:p w14:paraId="33901584" w14:textId="2B2A7F2B" w:rsidR="00C72BFA" w:rsidRPr="000D388D" w:rsidRDefault="00C72BFA" w:rsidP="00C72BFA">
      <w:pPr>
        <w:spacing w:line="276" w:lineRule="auto"/>
        <w:jc w:val="both"/>
        <w:rPr>
          <w:rFonts w:ascii="Segoe UI Historic" w:hAnsi="Segoe UI Historic" w:cs="Segoe UI Historic"/>
          <w:spacing w:val="3"/>
          <w:sz w:val="24"/>
          <w:szCs w:val="24"/>
        </w:rPr>
      </w:pPr>
      <w:r w:rsidRPr="000D388D">
        <w:rPr>
          <w:rFonts w:ascii="Segoe UI Historic" w:hAnsi="Segoe UI Historic" w:cs="Segoe UI Historic"/>
          <w:spacing w:val="3"/>
          <w:sz w:val="24"/>
          <w:szCs w:val="24"/>
        </w:rPr>
        <w:lastRenderedPageBreak/>
        <w:t>Trademark Africa (TMA) in collaboration with TCCIA need to design and develop a system that will automate all its core business processes to ensure improvement of service delivery to the internal and external stakeholders. The latter includes both, local and international stakeholders. The system to be developed shall be a web-based application and a mobile app that guarantee improved accessibility and availability of TCCIA services to traders and other stakeholders.</w:t>
      </w:r>
    </w:p>
    <w:p w14:paraId="3E75A439" w14:textId="67F7D776" w:rsidR="00643A1C" w:rsidRPr="000D388D" w:rsidRDefault="00C72BFA" w:rsidP="00C72BFA">
      <w:pPr>
        <w:spacing w:line="276" w:lineRule="auto"/>
        <w:jc w:val="both"/>
        <w:rPr>
          <w:rFonts w:ascii="Segoe UI Historic" w:hAnsi="Segoe UI Historic" w:cs="Segoe UI Historic"/>
          <w:spacing w:val="3"/>
          <w:sz w:val="24"/>
          <w:szCs w:val="24"/>
        </w:rPr>
      </w:pPr>
      <w:r w:rsidRPr="000D388D">
        <w:rPr>
          <w:rFonts w:ascii="Segoe UI Historic" w:hAnsi="Segoe UI Historic" w:cs="Segoe UI Historic"/>
          <w:spacing w:val="3"/>
          <w:sz w:val="24"/>
          <w:szCs w:val="24"/>
        </w:rPr>
        <w:t xml:space="preserve"> The automation of TCCIA core business processes shall enhance the ease of doing business for its members, reduce trade barriers, and bolster the competitiveness of Tanzanian businesses in the global market. Through automation and process optimization, TCCIA envisions a future where its internal and external stakeholders can navigate trade procedures with greater ease, experience faster and more transparent services, and, ultimately, foster economic growth and development in Tanzania. The following are the key business objectives for this project:</w:t>
      </w:r>
    </w:p>
    <w:p w14:paraId="79A08B02" w14:textId="77777777" w:rsidR="00C72BFA" w:rsidRPr="000D388D" w:rsidRDefault="00C72BFA" w:rsidP="00C72BFA">
      <w:pPr>
        <w:pStyle w:val="ListParagraph"/>
        <w:numPr>
          <w:ilvl w:val="0"/>
          <w:numId w:val="3"/>
        </w:numPr>
        <w:overflowPunct w:val="0"/>
        <w:spacing w:before="0" w:after="200" w:line="276" w:lineRule="auto"/>
        <w:jc w:val="both"/>
        <w:rPr>
          <w:rFonts w:ascii="Segoe UI Historic" w:hAnsi="Segoe UI Historic" w:cs="Segoe UI Historic"/>
          <w:sz w:val="24"/>
          <w:szCs w:val="24"/>
        </w:rPr>
      </w:pPr>
      <w:bookmarkStart w:id="15" w:name="_Toc535057337"/>
      <w:bookmarkStart w:id="16" w:name="_Toc804647"/>
      <w:bookmarkStart w:id="17" w:name="_Toc501713790"/>
      <w:bookmarkStart w:id="18" w:name="_Toc505757081"/>
      <w:bookmarkStart w:id="19" w:name="_Toc97506876"/>
      <w:bookmarkStart w:id="20" w:name="_Toc97509038"/>
      <w:r w:rsidRPr="000D388D">
        <w:rPr>
          <w:rFonts w:ascii="Segoe UI Historic" w:hAnsi="Segoe UI Historic" w:cs="Segoe UI Historic"/>
          <w:sz w:val="24"/>
          <w:szCs w:val="24"/>
        </w:rPr>
        <w:t>To provide remote accessibility and availability of a single integrated system to internal and external stakeholders through a web portal and mobile app.</w:t>
      </w:r>
    </w:p>
    <w:p w14:paraId="1F01C3FD" w14:textId="77777777" w:rsidR="00C72BFA" w:rsidRPr="000D388D" w:rsidRDefault="00C72BFA" w:rsidP="00C72BFA">
      <w:pPr>
        <w:pStyle w:val="ListParagraph"/>
        <w:numPr>
          <w:ilvl w:val="0"/>
          <w:numId w:val="3"/>
        </w:numPr>
        <w:overflowPunct w:val="0"/>
        <w:spacing w:before="0"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reduce the turnaround time of core business operations by ensuring all submitted applications, processes and produced certificates are trackable and adhere to TCCIA service delivery charter.</w:t>
      </w:r>
    </w:p>
    <w:p w14:paraId="21C888EB" w14:textId="77777777" w:rsidR="00C72BFA" w:rsidRPr="000D388D" w:rsidRDefault="00C72BFA" w:rsidP="00C72BFA">
      <w:pPr>
        <w:pStyle w:val="ListParagraph"/>
        <w:numPr>
          <w:ilvl w:val="0"/>
          <w:numId w:val="3"/>
        </w:numPr>
        <w:overflowPunct w:val="0"/>
        <w:spacing w:before="0"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ensure a high level of compliance amongst its internal and external stakeholders with internal guidelines, policies, procedures, regulatory frameworks and international standards.</w:t>
      </w:r>
    </w:p>
    <w:p w14:paraId="25396834" w14:textId="77777777" w:rsidR="00C72BFA" w:rsidRPr="000D388D" w:rsidRDefault="00C72BFA" w:rsidP="00C72BFA">
      <w:pPr>
        <w:pStyle w:val="ListParagraph"/>
        <w:numPr>
          <w:ilvl w:val="0"/>
          <w:numId w:val="3"/>
        </w:numPr>
        <w:overflowPunct w:val="0"/>
        <w:spacing w:before="0"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ensure seamless payment collection from external stakeholders through payment gateway with multiple payment solutions.</w:t>
      </w:r>
    </w:p>
    <w:p w14:paraId="265F5BA6" w14:textId="77777777" w:rsidR="00C72BFA" w:rsidRPr="000D388D" w:rsidRDefault="00C72BFA" w:rsidP="00C72BFA">
      <w:pPr>
        <w:pStyle w:val="ListParagraph"/>
        <w:numPr>
          <w:ilvl w:val="0"/>
          <w:numId w:val="3"/>
        </w:numPr>
        <w:overflowPunct w:val="0"/>
        <w:spacing w:before="0"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generate detailed reports of various business operations performed by TCCIA internal and external stakeholders.</w:t>
      </w:r>
    </w:p>
    <w:p w14:paraId="50096B33" w14:textId="53D9C214" w:rsidR="00643A1C" w:rsidRPr="000D388D" w:rsidRDefault="00EF53A3" w:rsidP="002F2962">
      <w:pPr>
        <w:pStyle w:val="Heading1"/>
        <w:rPr>
          <w:rFonts w:ascii="Segoe UI Historic" w:hAnsi="Segoe UI Historic" w:cs="Segoe UI Historic"/>
          <w:sz w:val="24"/>
          <w:szCs w:val="24"/>
        </w:rPr>
      </w:pPr>
      <w:bookmarkStart w:id="21" w:name="_Toc97506881"/>
      <w:bookmarkStart w:id="22" w:name="_Toc97509044"/>
      <w:bookmarkStart w:id="23" w:name="_Hlk188616548"/>
      <w:bookmarkStart w:id="24" w:name="_Toc200815926"/>
      <w:bookmarkEnd w:id="15"/>
      <w:bookmarkEnd w:id="16"/>
      <w:bookmarkEnd w:id="17"/>
      <w:bookmarkEnd w:id="18"/>
      <w:bookmarkEnd w:id="19"/>
      <w:bookmarkEnd w:id="20"/>
      <w:r w:rsidRPr="000D388D">
        <w:rPr>
          <w:rFonts w:ascii="Segoe UI Historic" w:hAnsi="Segoe UI Historic" w:cs="Segoe UI Historic"/>
          <w:sz w:val="24"/>
          <w:szCs w:val="24"/>
        </w:rPr>
        <w:t xml:space="preserve">TCP </w:t>
      </w:r>
      <w:r w:rsidR="00EA1717" w:rsidRPr="000D388D">
        <w:rPr>
          <w:rFonts w:ascii="Segoe UI Historic" w:hAnsi="Segoe UI Historic" w:cs="Segoe UI Historic"/>
          <w:sz w:val="24"/>
          <w:szCs w:val="24"/>
        </w:rPr>
        <w:t xml:space="preserve">Systems </w:t>
      </w:r>
      <w:bookmarkEnd w:id="21"/>
      <w:bookmarkEnd w:id="22"/>
      <w:bookmarkEnd w:id="23"/>
      <w:r w:rsidR="00EA1717" w:rsidRPr="000D388D">
        <w:rPr>
          <w:rFonts w:ascii="Segoe UI Historic" w:hAnsi="Segoe UI Historic" w:cs="Segoe UI Historic"/>
          <w:sz w:val="24"/>
          <w:szCs w:val="24"/>
        </w:rPr>
        <w:t>Description</w:t>
      </w:r>
      <w:bookmarkEnd w:id="24"/>
    </w:p>
    <w:p w14:paraId="4398F292" w14:textId="4B053A49" w:rsidR="000B418E" w:rsidRPr="000D388D" w:rsidRDefault="000B418E" w:rsidP="000B418E">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is section describes the system's user types, outlines privileges associated with each role, provides a comprehensive list of business rules that will support various controls within </w:t>
      </w:r>
      <w:r w:rsidR="00EF53A3" w:rsidRPr="000D388D">
        <w:rPr>
          <w:rFonts w:ascii="Segoe UI Historic" w:hAnsi="Segoe UI Historic" w:cs="Segoe UI Historic"/>
        </w:rPr>
        <w:t>TCP</w:t>
      </w:r>
      <w:r w:rsidRPr="000D388D">
        <w:rPr>
          <w:rFonts w:ascii="Segoe UI Historic" w:hAnsi="Segoe UI Historic" w:cs="Segoe UI Historic"/>
        </w:rPr>
        <w:t xml:space="preserve"> and describe processes overview using process map diagram and description.</w:t>
      </w:r>
    </w:p>
    <w:p w14:paraId="28F599FA" w14:textId="77777777" w:rsidR="008471E0" w:rsidRPr="000D388D" w:rsidRDefault="008471E0" w:rsidP="00C41F10">
      <w:pPr>
        <w:pStyle w:val="NormalNumbered"/>
        <w:spacing w:line="276" w:lineRule="auto"/>
        <w:rPr>
          <w:rFonts w:ascii="Segoe UI Historic" w:hAnsi="Segoe UI Historic" w:cs="Segoe UI Historic"/>
        </w:rPr>
      </w:pPr>
    </w:p>
    <w:p w14:paraId="7120D878" w14:textId="523D8716" w:rsidR="00643A1C" w:rsidRPr="000D388D" w:rsidRDefault="00774DFC" w:rsidP="006608C5">
      <w:pPr>
        <w:pStyle w:val="Heading2"/>
        <w:numPr>
          <w:ilvl w:val="1"/>
          <w:numId w:val="23"/>
        </w:numPr>
        <w:rPr>
          <w:rFonts w:ascii="Segoe UI Historic" w:hAnsi="Segoe UI Historic" w:cs="Segoe UI Historic"/>
        </w:rPr>
      </w:pPr>
      <w:bookmarkStart w:id="25" w:name="_Toc97509733"/>
      <w:bookmarkStart w:id="26" w:name="_Toc97675954"/>
      <w:bookmarkStart w:id="27" w:name="_Toc97678497"/>
      <w:bookmarkStart w:id="28" w:name="_Toc97684755"/>
      <w:bookmarkStart w:id="29" w:name="_Toc97685181"/>
      <w:bookmarkStart w:id="30" w:name="_Toc97742109"/>
      <w:bookmarkStart w:id="31" w:name="_Toc97804409"/>
      <w:bookmarkStart w:id="32" w:name="_Toc97804484"/>
      <w:bookmarkStart w:id="33" w:name="_Toc97804662"/>
      <w:bookmarkStart w:id="34" w:name="_Toc97804821"/>
      <w:bookmarkStart w:id="35" w:name="_Toc97805180"/>
      <w:bookmarkStart w:id="36" w:name="_Toc97805256"/>
      <w:bookmarkStart w:id="37" w:name="_Toc97805331"/>
      <w:bookmarkStart w:id="38" w:name="_Toc97805426"/>
      <w:bookmarkStart w:id="39" w:name="_Toc97808734"/>
      <w:bookmarkStart w:id="40" w:name="_Toc97808839"/>
      <w:bookmarkStart w:id="41" w:name="_Toc97810770"/>
      <w:bookmarkStart w:id="42" w:name="_Toc161403746"/>
      <w:bookmarkStart w:id="43" w:name="_Toc161640780"/>
      <w:bookmarkStart w:id="44" w:name="_Toc161642051"/>
      <w:bookmarkStart w:id="45" w:name="_Toc161642147"/>
      <w:bookmarkStart w:id="46" w:name="_Toc161642559"/>
      <w:bookmarkStart w:id="47" w:name="_Toc161642626"/>
      <w:bookmarkStart w:id="48" w:name="_Toc175901236"/>
      <w:bookmarkStart w:id="49" w:name="_Toc175901404"/>
      <w:bookmarkStart w:id="50" w:name="_Toc175902214"/>
      <w:bookmarkStart w:id="51" w:name="_Toc175902285"/>
      <w:bookmarkStart w:id="52" w:name="_Toc175924365"/>
      <w:bookmarkStart w:id="53" w:name="_Toc176104427"/>
      <w:bookmarkStart w:id="54" w:name="_Toc20081592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0D388D">
        <w:rPr>
          <w:rFonts w:ascii="Segoe UI Historic" w:hAnsi="Segoe UI Historic" w:cs="Segoe UI Historic"/>
        </w:rPr>
        <w:lastRenderedPageBreak/>
        <w:t>TCP</w:t>
      </w:r>
      <w:r w:rsidR="001B0B9D" w:rsidRPr="000D388D">
        <w:rPr>
          <w:rFonts w:ascii="Segoe UI Historic" w:hAnsi="Segoe UI Historic" w:cs="Segoe UI Historic"/>
        </w:rPr>
        <w:t xml:space="preserve"> User</w:t>
      </w:r>
      <w:r w:rsidR="00F121FD" w:rsidRPr="000D388D">
        <w:rPr>
          <w:rFonts w:ascii="Segoe UI Historic" w:hAnsi="Segoe UI Historic" w:cs="Segoe UI Historic"/>
        </w:rPr>
        <w:t xml:space="preserve"> classes</w:t>
      </w:r>
      <w:bookmarkEnd w:id="54"/>
    </w:p>
    <w:p w14:paraId="141D6CD5" w14:textId="5F278A18" w:rsidR="00690A66" w:rsidRPr="000D388D" w:rsidRDefault="00690A66" w:rsidP="00C41F10">
      <w:pPr>
        <w:spacing w:line="276" w:lineRule="auto"/>
        <w:jc w:val="both"/>
        <w:rPr>
          <w:rFonts w:ascii="Segoe UI Historic" w:hAnsi="Segoe UI Historic" w:cs="Segoe UI Historic"/>
          <w:spacing w:val="3"/>
          <w:sz w:val="24"/>
          <w:szCs w:val="24"/>
        </w:rPr>
      </w:pPr>
      <w:r w:rsidRPr="000D388D">
        <w:rPr>
          <w:rFonts w:ascii="Segoe UI Historic" w:hAnsi="Segoe UI Historic" w:cs="Segoe UI Historic"/>
          <w:spacing w:val="3"/>
          <w:sz w:val="24"/>
          <w:szCs w:val="24"/>
        </w:rPr>
        <w:t xml:space="preserve">This section details the main categories of end users for the </w:t>
      </w:r>
      <w:r w:rsidR="00774DFC" w:rsidRPr="000D388D">
        <w:rPr>
          <w:rFonts w:ascii="Segoe UI Historic" w:hAnsi="Segoe UI Historic" w:cs="Segoe UI Historic"/>
          <w:spacing w:val="3"/>
          <w:sz w:val="24"/>
          <w:szCs w:val="24"/>
        </w:rPr>
        <w:t>TCP</w:t>
      </w:r>
      <w:r w:rsidRPr="000D388D">
        <w:rPr>
          <w:rFonts w:ascii="Segoe UI Historic" w:hAnsi="Segoe UI Historic" w:cs="Segoe UI Historic"/>
          <w:spacing w:val="3"/>
          <w:sz w:val="24"/>
          <w:szCs w:val="24"/>
        </w:rPr>
        <w:t>.</w:t>
      </w:r>
    </w:p>
    <w:p w14:paraId="47E4D6F5" w14:textId="329177DB" w:rsidR="00150C2B" w:rsidRPr="000D388D" w:rsidRDefault="00150C2B" w:rsidP="00C41F10">
      <w:pPr>
        <w:pStyle w:val="Caption"/>
        <w:spacing w:line="276" w:lineRule="auto"/>
        <w:jc w:val="both"/>
        <w:rPr>
          <w:rFonts w:ascii="Segoe UI Historic" w:hAnsi="Segoe UI Historic" w:cs="Segoe UI Historic"/>
          <w:lang w:val="en-GB"/>
        </w:rPr>
      </w:pPr>
      <w:bookmarkStart w:id="55" w:name="_Ref97806223"/>
      <w:bookmarkStart w:id="56" w:name="_Toc97808798"/>
      <w:r w:rsidRPr="000D388D">
        <w:rPr>
          <w:rFonts w:ascii="Segoe UI Historic" w:hAnsi="Segoe UI Historic" w:cs="Segoe UI Historic"/>
          <w:lang w:val="en-GB"/>
        </w:rPr>
        <w:t xml:space="preserve">Table </w:t>
      </w:r>
      <w:r w:rsidRPr="000D388D">
        <w:rPr>
          <w:rFonts w:ascii="Segoe UI Historic" w:hAnsi="Segoe UI Historic" w:cs="Segoe UI Historic"/>
          <w:lang w:val="en-GB"/>
        </w:rPr>
        <w:fldChar w:fldCharType="begin"/>
      </w:r>
      <w:r w:rsidRPr="000D388D">
        <w:rPr>
          <w:rFonts w:ascii="Segoe UI Historic" w:hAnsi="Segoe UI Historic" w:cs="Segoe UI Historic"/>
          <w:lang w:val="en-GB"/>
        </w:rPr>
        <w:instrText xml:space="preserve"> SEQ Table \* ARABIC </w:instrText>
      </w:r>
      <w:r w:rsidRPr="000D388D">
        <w:rPr>
          <w:rFonts w:ascii="Segoe UI Historic" w:hAnsi="Segoe UI Historic" w:cs="Segoe UI Historic"/>
          <w:lang w:val="en-GB"/>
        </w:rPr>
        <w:fldChar w:fldCharType="separate"/>
      </w:r>
      <w:r w:rsidR="00B00D26" w:rsidRPr="000D388D">
        <w:rPr>
          <w:rFonts w:ascii="Segoe UI Historic" w:hAnsi="Segoe UI Historic" w:cs="Segoe UI Historic"/>
          <w:noProof/>
          <w:lang w:val="en-GB"/>
        </w:rPr>
        <w:t>1</w:t>
      </w:r>
      <w:r w:rsidRPr="000D388D">
        <w:rPr>
          <w:rFonts w:ascii="Segoe UI Historic" w:hAnsi="Segoe UI Historic" w:cs="Segoe UI Historic"/>
          <w:lang w:val="en-GB"/>
        </w:rPr>
        <w:fldChar w:fldCharType="end"/>
      </w:r>
      <w:bookmarkEnd w:id="55"/>
      <w:r w:rsidRPr="000D388D">
        <w:rPr>
          <w:rFonts w:ascii="Segoe UI Historic" w:hAnsi="Segoe UI Historic" w:cs="Segoe UI Historic"/>
          <w:lang w:val="en-GB"/>
        </w:rPr>
        <w:t xml:space="preserve">: </w:t>
      </w:r>
      <w:bookmarkEnd w:id="56"/>
      <w:r w:rsidR="00774DFC" w:rsidRPr="000D388D">
        <w:rPr>
          <w:rFonts w:ascii="Segoe UI Historic" w:hAnsi="Segoe UI Historic" w:cs="Segoe UI Historic"/>
          <w:lang w:val="en-GB"/>
        </w:rPr>
        <w:t>TCP</w:t>
      </w:r>
      <w:r w:rsidR="00690A66" w:rsidRPr="000D388D">
        <w:rPr>
          <w:rFonts w:ascii="Segoe UI Historic" w:hAnsi="Segoe UI Historic" w:cs="Segoe UI Historic"/>
          <w:lang w:val="en-GB"/>
        </w:rPr>
        <w:t xml:space="preserve"> User Categories</w:t>
      </w:r>
    </w:p>
    <w:tbl>
      <w:tblPr>
        <w:tblW w:w="9350" w:type="dxa"/>
        <w:tblLook w:val="04A0" w:firstRow="1" w:lastRow="0" w:firstColumn="1" w:lastColumn="0" w:noHBand="0" w:noVBand="1"/>
      </w:tblPr>
      <w:tblGrid>
        <w:gridCol w:w="647"/>
        <w:gridCol w:w="2191"/>
        <w:gridCol w:w="6512"/>
      </w:tblGrid>
      <w:tr w:rsidR="00643A1C" w:rsidRPr="000D388D" w14:paraId="5E6D594D" w14:textId="77777777" w:rsidTr="00FF0D14">
        <w:tc>
          <w:tcPr>
            <w:tcW w:w="647" w:type="dxa"/>
            <w:tcBorders>
              <w:top w:val="single" w:sz="4" w:space="0" w:color="000000"/>
              <w:left w:val="single" w:sz="4" w:space="0" w:color="000000"/>
              <w:bottom w:val="single" w:sz="4" w:space="0" w:color="000000"/>
              <w:right w:val="single" w:sz="4" w:space="0" w:color="000000"/>
            </w:tcBorders>
            <w:shd w:val="clear" w:color="auto" w:fill="F2F2F2"/>
          </w:tcPr>
          <w:p w14:paraId="31175BF5" w14:textId="77777777" w:rsidR="00643A1C" w:rsidRPr="000D388D" w:rsidRDefault="00643A1C" w:rsidP="00C41F10">
            <w:pPr>
              <w:spacing w:after="0" w:line="276" w:lineRule="auto"/>
              <w:jc w:val="both"/>
              <w:rPr>
                <w:rFonts w:ascii="Segoe UI Historic" w:eastAsia="Times New Roman" w:hAnsi="Segoe UI Historic" w:cs="Segoe UI Historic"/>
                <w:b/>
                <w:sz w:val="24"/>
                <w:szCs w:val="24"/>
              </w:rPr>
            </w:pPr>
            <w:r w:rsidRPr="000D388D">
              <w:rPr>
                <w:rFonts w:ascii="Segoe UI Historic" w:eastAsia="Times New Roman" w:hAnsi="Segoe UI Historic" w:cs="Segoe UI Historic"/>
                <w:b/>
                <w:sz w:val="24"/>
                <w:szCs w:val="24"/>
              </w:rPr>
              <w:t>S</w:t>
            </w:r>
            <w:r w:rsidR="005201CC" w:rsidRPr="000D388D">
              <w:rPr>
                <w:rFonts w:ascii="Segoe UI Historic" w:eastAsia="Times New Roman" w:hAnsi="Segoe UI Historic" w:cs="Segoe UI Historic"/>
                <w:b/>
                <w:sz w:val="24"/>
                <w:szCs w:val="24"/>
              </w:rPr>
              <w:t>/</w:t>
            </w:r>
            <w:r w:rsidRPr="000D388D">
              <w:rPr>
                <w:rFonts w:ascii="Segoe UI Historic" w:eastAsia="Times New Roman" w:hAnsi="Segoe UI Historic" w:cs="Segoe UI Historic"/>
                <w:b/>
                <w:sz w:val="24"/>
                <w:szCs w:val="24"/>
              </w:rPr>
              <w:t>N</w:t>
            </w:r>
          </w:p>
        </w:tc>
        <w:tc>
          <w:tcPr>
            <w:tcW w:w="2191" w:type="dxa"/>
            <w:tcBorders>
              <w:top w:val="single" w:sz="4" w:space="0" w:color="000000"/>
              <w:left w:val="single" w:sz="4" w:space="0" w:color="000000"/>
              <w:bottom w:val="single" w:sz="4" w:space="0" w:color="000000"/>
              <w:right w:val="single" w:sz="4" w:space="0" w:color="000000"/>
            </w:tcBorders>
            <w:shd w:val="clear" w:color="auto" w:fill="F2F2F2"/>
          </w:tcPr>
          <w:p w14:paraId="682F8F82" w14:textId="77777777" w:rsidR="00643A1C" w:rsidRPr="000D388D" w:rsidRDefault="00643A1C" w:rsidP="00C41F10">
            <w:pPr>
              <w:spacing w:after="0" w:line="276" w:lineRule="auto"/>
              <w:jc w:val="both"/>
              <w:rPr>
                <w:rFonts w:ascii="Segoe UI Historic" w:eastAsia="Times New Roman" w:hAnsi="Segoe UI Historic" w:cs="Segoe UI Historic"/>
                <w:b/>
                <w:sz w:val="24"/>
                <w:szCs w:val="24"/>
              </w:rPr>
            </w:pPr>
            <w:r w:rsidRPr="000D388D">
              <w:rPr>
                <w:rFonts w:ascii="Segoe UI Historic" w:eastAsia="Times New Roman" w:hAnsi="Segoe UI Historic" w:cs="Segoe UI Historic"/>
                <w:b/>
                <w:sz w:val="24"/>
                <w:szCs w:val="24"/>
              </w:rPr>
              <w:t>User</w:t>
            </w:r>
            <w:r w:rsidR="00D552C6" w:rsidRPr="000D388D">
              <w:rPr>
                <w:rFonts w:ascii="Segoe UI Historic" w:eastAsia="Times New Roman" w:hAnsi="Segoe UI Historic" w:cs="Segoe UI Historic"/>
                <w:b/>
                <w:sz w:val="24"/>
                <w:szCs w:val="24"/>
              </w:rPr>
              <w:t xml:space="preserve"> Category</w:t>
            </w:r>
          </w:p>
        </w:tc>
        <w:tc>
          <w:tcPr>
            <w:tcW w:w="6512" w:type="dxa"/>
            <w:tcBorders>
              <w:top w:val="single" w:sz="4" w:space="0" w:color="000000"/>
              <w:left w:val="single" w:sz="4" w:space="0" w:color="000000"/>
              <w:bottom w:val="single" w:sz="4" w:space="0" w:color="000000"/>
              <w:right w:val="single" w:sz="4" w:space="0" w:color="000000"/>
            </w:tcBorders>
            <w:shd w:val="clear" w:color="auto" w:fill="F2F2F2"/>
          </w:tcPr>
          <w:p w14:paraId="03A14F56" w14:textId="77777777" w:rsidR="00643A1C" w:rsidRPr="000D388D" w:rsidRDefault="00643A1C" w:rsidP="00C41F10">
            <w:pPr>
              <w:spacing w:after="0" w:line="276" w:lineRule="auto"/>
              <w:jc w:val="both"/>
              <w:rPr>
                <w:rFonts w:ascii="Segoe UI Historic" w:eastAsia="Times New Roman" w:hAnsi="Segoe UI Historic" w:cs="Segoe UI Historic"/>
                <w:b/>
                <w:sz w:val="24"/>
                <w:szCs w:val="24"/>
              </w:rPr>
            </w:pPr>
            <w:r w:rsidRPr="000D388D">
              <w:rPr>
                <w:rFonts w:ascii="Segoe UI Historic" w:eastAsia="Times New Roman" w:hAnsi="Segoe UI Historic" w:cs="Segoe UI Historic"/>
                <w:b/>
                <w:sz w:val="24"/>
                <w:szCs w:val="24"/>
              </w:rPr>
              <w:t>Description</w:t>
            </w:r>
          </w:p>
        </w:tc>
      </w:tr>
      <w:tr w:rsidR="00643A1C" w:rsidRPr="000D388D" w14:paraId="65E582AA" w14:textId="77777777" w:rsidTr="00FF0D14">
        <w:tc>
          <w:tcPr>
            <w:tcW w:w="647" w:type="dxa"/>
            <w:tcBorders>
              <w:top w:val="single" w:sz="4" w:space="0" w:color="000000"/>
              <w:left w:val="single" w:sz="4" w:space="0" w:color="000000"/>
              <w:bottom w:val="single" w:sz="4" w:space="0" w:color="000000"/>
              <w:right w:val="single" w:sz="4" w:space="0" w:color="000000"/>
            </w:tcBorders>
            <w:shd w:val="clear" w:color="auto" w:fill="auto"/>
          </w:tcPr>
          <w:p w14:paraId="2407CE9E" w14:textId="77777777" w:rsidR="00643A1C" w:rsidRPr="000D388D" w:rsidRDefault="00643A1C" w:rsidP="00C41F10">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1</w:t>
            </w:r>
          </w:p>
        </w:tc>
        <w:tc>
          <w:tcPr>
            <w:tcW w:w="2191" w:type="dxa"/>
            <w:tcBorders>
              <w:top w:val="single" w:sz="4" w:space="0" w:color="000000"/>
              <w:left w:val="single" w:sz="4" w:space="0" w:color="000000"/>
              <w:bottom w:val="single" w:sz="4" w:space="0" w:color="000000"/>
              <w:right w:val="single" w:sz="4" w:space="0" w:color="000000"/>
            </w:tcBorders>
            <w:shd w:val="clear" w:color="auto" w:fill="auto"/>
          </w:tcPr>
          <w:p w14:paraId="5A8E4F99" w14:textId="77777777" w:rsidR="00643A1C" w:rsidRPr="000D388D" w:rsidRDefault="00643A1C" w:rsidP="00C41F10">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Internal User</w:t>
            </w:r>
            <w:r w:rsidR="00864E78" w:rsidRPr="000D388D">
              <w:rPr>
                <w:rFonts w:ascii="Segoe UI Historic" w:eastAsia="Times New Roman" w:hAnsi="Segoe UI Historic" w:cs="Segoe UI Historic"/>
                <w:sz w:val="24"/>
                <w:szCs w:val="24"/>
              </w:rPr>
              <w:t xml:space="preserve"> (Staff</w:t>
            </w:r>
            <w:r w:rsidR="0000768A" w:rsidRPr="000D388D">
              <w:rPr>
                <w:rFonts w:ascii="Segoe UI Historic" w:eastAsia="Times New Roman" w:hAnsi="Segoe UI Historic" w:cs="Segoe UI Historic"/>
                <w:sz w:val="24"/>
                <w:szCs w:val="24"/>
              </w:rPr>
              <w:t>/Employee</w:t>
            </w:r>
            <w:r w:rsidR="00864E78" w:rsidRPr="000D388D">
              <w:rPr>
                <w:rFonts w:ascii="Segoe UI Historic" w:eastAsia="Times New Roman" w:hAnsi="Segoe UI Historic" w:cs="Segoe UI Historic"/>
                <w:sz w:val="24"/>
                <w:szCs w:val="24"/>
              </w:rPr>
              <w:t>)</w:t>
            </w:r>
          </w:p>
        </w:tc>
        <w:tc>
          <w:tcPr>
            <w:tcW w:w="6512" w:type="dxa"/>
            <w:tcBorders>
              <w:top w:val="single" w:sz="4" w:space="0" w:color="000000"/>
              <w:left w:val="single" w:sz="4" w:space="0" w:color="000000"/>
              <w:bottom w:val="single" w:sz="4" w:space="0" w:color="000000"/>
              <w:right w:val="single" w:sz="4" w:space="0" w:color="000000"/>
            </w:tcBorders>
            <w:shd w:val="clear" w:color="auto" w:fill="auto"/>
          </w:tcPr>
          <w:p w14:paraId="2090965F" w14:textId="27902824" w:rsidR="00643A1C" w:rsidRPr="000D388D" w:rsidRDefault="00484354" w:rsidP="00C41F10">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 xml:space="preserve">This category encompasses staff members within </w:t>
            </w:r>
            <w:r w:rsidR="00BF31B3" w:rsidRPr="000D388D">
              <w:rPr>
                <w:rFonts w:ascii="Segoe UI Historic" w:eastAsia="Times New Roman" w:hAnsi="Segoe UI Historic" w:cs="Segoe UI Historic"/>
                <w:sz w:val="24"/>
                <w:szCs w:val="24"/>
              </w:rPr>
              <w:t>TCCIA</w:t>
            </w:r>
            <w:r w:rsidRPr="000D388D">
              <w:rPr>
                <w:rFonts w:ascii="Segoe UI Historic" w:eastAsia="Times New Roman" w:hAnsi="Segoe UI Historic" w:cs="Segoe UI Historic"/>
                <w:sz w:val="24"/>
                <w:szCs w:val="24"/>
              </w:rPr>
              <w:t xml:space="preserve"> who will interact with the </w:t>
            </w:r>
            <w:r w:rsidR="00BF31B3" w:rsidRPr="000D388D">
              <w:rPr>
                <w:rFonts w:ascii="Segoe UI Historic" w:eastAsia="Times New Roman" w:hAnsi="Segoe UI Historic" w:cs="Segoe UI Historic"/>
                <w:sz w:val="24"/>
                <w:szCs w:val="24"/>
              </w:rPr>
              <w:t>TCP</w:t>
            </w:r>
            <w:r w:rsidRPr="000D388D">
              <w:rPr>
                <w:rFonts w:ascii="Segoe UI Historic" w:eastAsia="Times New Roman" w:hAnsi="Segoe UI Historic" w:cs="Segoe UI Historic"/>
                <w:sz w:val="24"/>
                <w:szCs w:val="24"/>
              </w:rPr>
              <w:t xml:space="preserve"> to manage </w:t>
            </w:r>
            <w:r w:rsidR="00BF31B3" w:rsidRPr="000D388D">
              <w:rPr>
                <w:rFonts w:ascii="Segoe UI Historic" w:eastAsia="Times New Roman" w:hAnsi="Segoe UI Historic" w:cs="Segoe UI Historic"/>
                <w:sz w:val="24"/>
                <w:szCs w:val="24"/>
              </w:rPr>
              <w:t>various aspects of certification, membership, NTB</w:t>
            </w:r>
            <w:r w:rsidRPr="000D388D">
              <w:rPr>
                <w:rFonts w:ascii="Segoe UI Historic" w:eastAsia="Times New Roman" w:hAnsi="Segoe UI Historic" w:cs="Segoe UI Historic"/>
                <w:sz w:val="24"/>
                <w:szCs w:val="24"/>
              </w:rPr>
              <w:t xml:space="preserve"> </w:t>
            </w:r>
            <w:r w:rsidR="0000768A" w:rsidRPr="000D388D">
              <w:rPr>
                <w:rFonts w:ascii="Segoe UI Historic" w:eastAsia="Times New Roman" w:hAnsi="Segoe UI Historic" w:cs="Segoe UI Historic"/>
                <w:sz w:val="24"/>
                <w:szCs w:val="24"/>
              </w:rPr>
              <w:t xml:space="preserve">and other </w:t>
            </w:r>
            <w:r w:rsidR="00BF31B3" w:rsidRPr="000D388D">
              <w:rPr>
                <w:rFonts w:ascii="Segoe UI Historic" w:eastAsia="Times New Roman" w:hAnsi="Segoe UI Historic" w:cs="Segoe UI Historic"/>
                <w:sz w:val="24"/>
                <w:szCs w:val="24"/>
              </w:rPr>
              <w:t>TCP</w:t>
            </w:r>
            <w:r w:rsidR="0000768A" w:rsidRPr="000D388D">
              <w:rPr>
                <w:rFonts w:ascii="Segoe UI Historic" w:eastAsia="Times New Roman" w:hAnsi="Segoe UI Historic" w:cs="Segoe UI Historic"/>
                <w:sz w:val="24"/>
                <w:szCs w:val="24"/>
              </w:rPr>
              <w:t xml:space="preserve"> </w:t>
            </w:r>
            <w:r w:rsidRPr="000D388D">
              <w:rPr>
                <w:rFonts w:ascii="Segoe UI Historic" w:eastAsia="Times New Roman" w:hAnsi="Segoe UI Historic" w:cs="Segoe UI Historic"/>
                <w:sz w:val="24"/>
                <w:szCs w:val="24"/>
              </w:rPr>
              <w:t>process</w:t>
            </w:r>
            <w:r w:rsidR="0000768A" w:rsidRPr="000D388D">
              <w:rPr>
                <w:rFonts w:ascii="Segoe UI Historic" w:eastAsia="Times New Roman" w:hAnsi="Segoe UI Historic" w:cs="Segoe UI Historic"/>
                <w:sz w:val="24"/>
                <w:szCs w:val="24"/>
              </w:rPr>
              <w:t>es</w:t>
            </w:r>
            <w:r w:rsidRPr="000D388D">
              <w:rPr>
                <w:rFonts w:ascii="Segoe UI Historic" w:eastAsia="Times New Roman" w:hAnsi="Segoe UI Historic" w:cs="Segoe UI Historic"/>
                <w:sz w:val="24"/>
                <w:szCs w:val="24"/>
              </w:rPr>
              <w:t>. These users include administrative personnel, technical staff, inspectors, and management.</w:t>
            </w:r>
          </w:p>
        </w:tc>
      </w:tr>
      <w:tr w:rsidR="00643A1C" w:rsidRPr="000D388D" w14:paraId="3B6C1718" w14:textId="77777777" w:rsidTr="00FF0D14">
        <w:tc>
          <w:tcPr>
            <w:tcW w:w="647" w:type="dxa"/>
            <w:tcBorders>
              <w:top w:val="single" w:sz="4" w:space="0" w:color="000000"/>
              <w:left w:val="single" w:sz="4" w:space="0" w:color="000000"/>
              <w:bottom w:val="single" w:sz="4" w:space="0" w:color="000000"/>
              <w:right w:val="single" w:sz="4" w:space="0" w:color="000000"/>
            </w:tcBorders>
            <w:shd w:val="clear" w:color="auto" w:fill="auto"/>
          </w:tcPr>
          <w:p w14:paraId="30D2B0E4" w14:textId="77777777" w:rsidR="00643A1C" w:rsidRPr="000D388D" w:rsidRDefault="00643A1C" w:rsidP="00C41F10">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2</w:t>
            </w:r>
          </w:p>
        </w:tc>
        <w:tc>
          <w:tcPr>
            <w:tcW w:w="2191" w:type="dxa"/>
            <w:tcBorders>
              <w:top w:val="single" w:sz="4" w:space="0" w:color="000000"/>
              <w:left w:val="single" w:sz="4" w:space="0" w:color="000000"/>
              <w:bottom w:val="single" w:sz="4" w:space="0" w:color="000000"/>
              <w:right w:val="single" w:sz="4" w:space="0" w:color="000000"/>
            </w:tcBorders>
            <w:shd w:val="clear" w:color="auto" w:fill="auto"/>
          </w:tcPr>
          <w:p w14:paraId="1DD8DB58" w14:textId="77777777" w:rsidR="00643A1C" w:rsidRPr="000D388D" w:rsidRDefault="00643A1C" w:rsidP="00C41F10">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External User</w:t>
            </w:r>
            <w:r w:rsidR="00864E78" w:rsidRPr="000D388D">
              <w:rPr>
                <w:rFonts w:ascii="Segoe UI Historic" w:eastAsia="Times New Roman" w:hAnsi="Segoe UI Historic" w:cs="Segoe UI Historic"/>
                <w:sz w:val="24"/>
                <w:szCs w:val="24"/>
              </w:rPr>
              <w:t xml:space="preserve"> (Client)</w:t>
            </w:r>
          </w:p>
        </w:tc>
        <w:tc>
          <w:tcPr>
            <w:tcW w:w="6512" w:type="dxa"/>
            <w:tcBorders>
              <w:top w:val="single" w:sz="4" w:space="0" w:color="000000"/>
              <w:left w:val="single" w:sz="4" w:space="0" w:color="000000"/>
              <w:bottom w:val="single" w:sz="4" w:space="0" w:color="000000"/>
              <w:right w:val="single" w:sz="4" w:space="0" w:color="000000"/>
            </w:tcBorders>
            <w:shd w:val="clear" w:color="auto" w:fill="auto"/>
          </w:tcPr>
          <w:p w14:paraId="23638182" w14:textId="06B6F82F" w:rsidR="00643A1C" w:rsidRPr="000D388D" w:rsidRDefault="00484354" w:rsidP="00774DFC">
            <w:pPr>
              <w:spacing w:after="0" w:line="276" w:lineRule="auto"/>
              <w:jc w:val="both"/>
              <w:rPr>
                <w:rFonts w:ascii="Segoe UI Historic" w:eastAsia="Times New Roman" w:hAnsi="Segoe UI Historic" w:cs="Segoe UI Historic"/>
                <w:sz w:val="24"/>
                <w:szCs w:val="24"/>
              </w:rPr>
            </w:pPr>
            <w:r w:rsidRPr="000D388D">
              <w:rPr>
                <w:rFonts w:ascii="Segoe UI Historic" w:eastAsia="Times New Roman" w:hAnsi="Segoe UI Historic" w:cs="Segoe UI Historic"/>
                <w:sz w:val="24"/>
                <w:szCs w:val="24"/>
              </w:rPr>
              <w:t xml:space="preserve">This category encompasses </w:t>
            </w:r>
            <w:r w:rsidR="00476740" w:rsidRPr="000D388D">
              <w:rPr>
                <w:rFonts w:ascii="Segoe UI Historic" w:eastAsia="Times New Roman" w:hAnsi="Segoe UI Historic" w:cs="Segoe UI Historic"/>
                <w:sz w:val="24"/>
                <w:szCs w:val="24"/>
              </w:rPr>
              <w:t>Companies</w:t>
            </w:r>
            <w:r w:rsidR="00446C3F" w:rsidRPr="000D388D">
              <w:rPr>
                <w:rFonts w:ascii="Segoe UI Historic" w:eastAsia="Times New Roman" w:hAnsi="Segoe UI Historic" w:cs="Segoe UI Historic"/>
                <w:sz w:val="24"/>
                <w:szCs w:val="24"/>
              </w:rPr>
              <w:t xml:space="preserve"> and Individuals outside</w:t>
            </w:r>
            <w:r w:rsidR="00774DFC" w:rsidRPr="000D388D">
              <w:rPr>
                <w:rFonts w:ascii="Segoe UI Historic" w:eastAsia="Times New Roman" w:hAnsi="Segoe UI Historic" w:cs="Segoe UI Historic"/>
                <w:sz w:val="24"/>
                <w:szCs w:val="24"/>
              </w:rPr>
              <w:t xml:space="preserve"> of TCCIA</w:t>
            </w:r>
            <w:r w:rsidRPr="000D388D">
              <w:rPr>
                <w:rFonts w:ascii="Segoe UI Historic" w:eastAsia="Times New Roman" w:hAnsi="Segoe UI Historic" w:cs="Segoe UI Historic"/>
                <w:sz w:val="24"/>
                <w:szCs w:val="24"/>
              </w:rPr>
              <w:t xml:space="preserve"> who interact with the</w:t>
            </w:r>
            <w:r w:rsidR="00774DFC" w:rsidRPr="000D388D">
              <w:rPr>
                <w:rFonts w:ascii="Segoe UI Historic" w:eastAsia="Times New Roman" w:hAnsi="Segoe UI Historic" w:cs="Segoe UI Historic"/>
                <w:sz w:val="24"/>
                <w:szCs w:val="24"/>
              </w:rPr>
              <w:t xml:space="preserve"> TCP</w:t>
            </w:r>
            <w:r w:rsidRPr="000D388D">
              <w:rPr>
                <w:rFonts w:ascii="Segoe UI Historic" w:eastAsia="Times New Roman" w:hAnsi="Segoe UI Historic" w:cs="Segoe UI Historic"/>
                <w:sz w:val="24"/>
                <w:szCs w:val="24"/>
              </w:rPr>
              <w:t xml:space="preserve">. These users include </w:t>
            </w:r>
            <w:r w:rsidR="00774DFC" w:rsidRPr="000D388D">
              <w:rPr>
                <w:rFonts w:ascii="Segoe UI Historic" w:eastAsia="Times New Roman" w:hAnsi="Segoe UI Historic" w:cs="Segoe UI Historic"/>
                <w:sz w:val="24"/>
                <w:szCs w:val="24"/>
              </w:rPr>
              <w:t xml:space="preserve">members, manufacturers, traders, agents </w:t>
            </w:r>
            <w:r w:rsidR="00280CF3" w:rsidRPr="000D388D">
              <w:rPr>
                <w:rFonts w:ascii="Segoe UI Historic" w:eastAsia="Times New Roman" w:hAnsi="Segoe UI Historic" w:cs="Segoe UI Historic"/>
                <w:sz w:val="24"/>
                <w:szCs w:val="24"/>
              </w:rPr>
              <w:t>and</w:t>
            </w:r>
            <w:r w:rsidRPr="000D388D">
              <w:rPr>
                <w:rFonts w:ascii="Segoe UI Historic" w:eastAsia="Times New Roman" w:hAnsi="Segoe UI Historic" w:cs="Segoe UI Historic"/>
                <w:sz w:val="24"/>
                <w:szCs w:val="24"/>
              </w:rPr>
              <w:t xml:space="preserve"> other stakeholders involved </w:t>
            </w:r>
            <w:r w:rsidR="00774DFC" w:rsidRPr="000D388D">
              <w:rPr>
                <w:rFonts w:ascii="Segoe UI Historic" w:eastAsia="Times New Roman" w:hAnsi="Segoe UI Historic" w:cs="Segoe UI Historic"/>
                <w:sz w:val="24"/>
                <w:szCs w:val="24"/>
              </w:rPr>
              <w:t>in trade</w:t>
            </w:r>
            <w:r w:rsidRPr="000D388D">
              <w:rPr>
                <w:rFonts w:ascii="Segoe UI Historic" w:eastAsia="Times New Roman" w:hAnsi="Segoe UI Historic" w:cs="Segoe UI Historic"/>
                <w:sz w:val="24"/>
                <w:szCs w:val="24"/>
              </w:rPr>
              <w:t>, policy makers and the general public.</w:t>
            </w:r>
          </w:p>
        </w:tc>
      </w:tr>
    </w:tbl>
    <w:p w14:paraId="3CBEB668" w14:textId="1868888A" w:rsidR="00643A1C" w:rsidRPr="000D388D" w:rsidRDefault="00F7371B" w:rsidP="006608C5">
      <w:pPr>
        <w:pStyle w:val="Heading2"/>
        <w:numPr>
          <w:ilvl w:val="1"/>
          <w:numId w:val="23"/>
        </w:numPr>
        <w:rPr>
          <w:rFonts w:ascii="Segoe UI Historic" w:hAnsi="Segoe UI Historic" w:cs="Segoe UI Historic"/>
        </w:rPr>
      </w:pPr>
      <w:bookmarkStart w:id="57" w:name="_Toc804654"/>
      <w:bookmarkStart w:id="58" w:name="_Toc97506883"/>
      <w:bookmarkStart w:id="59" w:name="_Toc97509046"/>
      <w:bookmarkStart w:id="60" w:name="_Toc200815928"/>
      <w:r w:rsidRPr="000D388D">
        <w:rPr>
          <w:rFonts w:ascii="Segoe UI Historic" w:hAnsi="Segoe UI Historic" w:cs="Segoe UI Historic"/>
        </w:rPr>
        <w:t>TCP</w:t>
      </w:r>
      <w:r w:rsidR="00F121FD" w:rsidRPr="000D388D">
        <w:rPr>
          <w:rFonts w:ascii="Segoe UI Historic" w:hAnsi="Segoe UI Historic" w:cs="Segoe UI Historic"/>
        </w:rPr>
        <w:t xml:space="preserve"> </w:t>
      </w:r>
      <w:r w:rsidR="00643A1C" w:rsidRPr="000D388D">
        <w:rPr>
          <w:rFonts w:ascii="Segoe UI Historic" w:hAnsi="Segoe UI Historic" w:cs="Segoe UI Historic"/>
        </w:rPr>
        <w:t xml:space="preserve">Actors and </w:t>
      </w:r>
      <w:bookmarkEnd w:id="57"/>
      <w:bookmarkEnd w:id="58"/>
      <w:bookmarkEnd w:id="59"/>
      <w:r w:rsidRPr="000D388D">
        <w:rPr>
          <w:rFonts w:ascii="Segoe UI Historic" w:hAnsi="Segoe UI Historic" w:cs="Segoe UI Historic"/>
        </w:rPr>
        <w:t>Responsibi</w:t>
      </w:r>
      <w:r w:rsidR="006629F3" w:rsidRPr="000D388D">
        <w:rPr>
          <w:rFonts w:ascii="Segoe UI Historic" w:hAnsi="Segoe UI Historic" w:cs="Segoe UI Historic"/>
        </w:rPr>
        <w:t>li</w:t>
      </w:r>
      <w:r w:rsidRPr="000D388D">
        <w:rPr>
          <w:rFonts w:ascii="Segoe UI Historic" w:hAnsi="Segoe UI Historic" w:cs="Segoe UI Historic"/>
        </w:rPr>
        <w:t>ties</w:t>
      </w:r>
      <w:bookmarkEnd w:id="60"/>
    </w:p>
    <w:p w14:paraId="7B688094" w14:textId="77777777" w:rsidR="00477022" w:rsidRPr="000D388D" w:rsidRDefault="00477022" w:rsidP="00C41F10">
      <w:pPr>
        <w:spacing w:line="276" w:lineRule="auto"/>
        <w:jc w:val="both"/>
        <w:rPr>
          <w:rFonts w:ascii="Segoe UI Historic" w:hAnsi="Segoe UI Historic" w:cs="Segoe UI Historic"/>
          <w:sz w:val="24"/>
          <w:szCs w:val="24"/>
        </w:rPr>
      </w:pPr>
    </w:p>
    <w:p w14:paraId="7319B4EF" w14:textId="332B2B37" w:rsidR="008419EE" w:rsidRPr="000D388D" w:rsidRDefault="004926F9"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e table below details the privileges associated with each role within the </w:t>
      </w:r>
      <w:r w:rsidR="00EF53A3" w:rsidRPr="000D388D">
        <w:rPr>
          <w:rFonts w:ascii="Segoe UI Historic" w:hAnsi="Segoe UI Historic" w:cs="Segoe UI Historic"/>
        </w:rPr>
        <w:t>TCP</w:t>
      </w:r>
      <w:r w:rsidRPr="000D388D">
        <w:rPr>
          <w:rFonts w:ascii="Segoe UI Historic" w:hAnsi="Segoe UI Historic" w:cs="Segoe UI Historic"/>
        </w:rPr>
        <w:t>.</w:t>
      </w:r>
    </w:p>
    <w:p w14:paraId="3C3F28BD" w14:textId="300F3410" w:rsidR="00150C2B" w:rsidRPr="000D388D" w:rsidRDefault="00150C2B" w:rsidP="00C41F10">
      <w:pPr>
        <w:pStyle w:val="Caption"/>
        <w:spacing w:line="276" w:lineRule="auto"/>
        <w:jc w:val="both"/>
        <w:rPr>
          <w:rFonts w:ascii="Segoe UI Historic" w:hAnsi="Segoe UI Historic" w:cs="Segoe UI Historic"/>
          <w:lang w:val="en-GB"/>
        </w:rPr>
      </w:pPr>
      <w:bookmarkStart w:id="61" w:name="_Ref97806446"/>
      <w:bookmarkStart w:id="62" w:name="_Toc97808799"/>
      <w:r w:rsidRPr="000D388D">
        <w:rPr>
          <w:rFonts w:ascii="Segoe UI Historic" w:hAnsi="Segoe UI Historic" w:cs="Segoe UI Historic"/>
          <w:lang w:val="en-GB"/>
        </w:rPr>
        <w:t xml:space="preserve">Table </w:t>
      </w:r>
      <w:r w:rsidRPr="000D388D">
        <w:rPr>
          <w:rFonts w:ascii="Segoe UI Historic" w:hAnsi="Segoe UI Historic" w:cs="Segoe UI Historic"/>
          <w:lang w:val="en-GB"/>
        </w:rPr>
        <w:fldChar w:fldCharType="begin"/>
      </w:r>
      <w:r w:rsidRPr="000D388D">
        <w:rPr>
          <w:rFonts w:ascii="Segoe UI Historic" w:hAnsi="Segoe UI Historic" w:cs="Segoe UI Historic"/>
          <w:lang w:val="en-GB"/>
        </w:rPr>
        <w:instrText xml:space="preserve"> SEQ Table \* ARABIC </w:instrText>
      </w:r>
      <w:r w:rsidRPr="000D388D">
        <w:rPr>
          <w:rFonts w:ascii="Segoe UI Historic" w:hAnsi="Segoe UI Historic" w:cs="Segoe UI Historic"/>
          <w:lang w:val="en-GB"/>
        </w:rPr>
        <w:fldChar w:fldCharType="separate"/>
      </w:r>
      <w:r w:rsidR="00B00D26" w:rsidRPr="000D388D">
        <w:rPr>
          <w:rFonts w:ascii="Segoe UI Historic" w:hAnsi="Segoe UI Historic" w:cs="Segoe UI Historic"/>
          <w:noProof/>
          <w:lang w:val="en-GB"/>
        </w:rPr>
        <w:t>2</w:t>
      </w:r>
      <w:r w:rsidRPr="000D388D">
        <w:rPr>
          <w:rFonts w:ascii="Segoe UI Historic" w:hAnsi="Segoe UI Historic" w:cs="Segoe UI Historic"/>
          <w:lang w:val="en-GB"/>
        </w:rPr>
        <w:fldChar w:fldCharType="end"/>
      </w:r>
      <w:bookmarkEnd w:id="61"/>
      <w:r w:rsidRPr="000D388D">
        <w:rPr>
          <w:rFonts w:ascii="Segoe UI Historic" w:hAnsi="Segoe UI Historic" w:cs="Segoe UI Historic"/>
          <w:lang w:val="en-GB"/>
        </w:rPr>
        <w:t xml:space="preserve">: </w:t>
      </w:r>
      <w:r w:rsidR="00EF53A3" w:rsidRPr="000D388D">
        <w:rPr>
          <w:rFonts w:ascii="Segoe UI Historic" w:hAnsi="Segoe UI Historic" w:cs="Segoe UI Historic"/>
          <w:lang w:val="en-GB"/>
        </w:rPr>
        <w:t>TCP</w:t>
      </w:r>
      <w:r w:rsidR="00FF0D14" w:rsidRPr="000D388D">
        <w:rPr>
          <w:rFonts w:ascii="Segoe UI Historic" w:hAnsi="Segoe UI Historic" w:cs="Segoe UI Historic"/>
          <w:lang w:val="en-GB"/>
        </w:rPr>
        <w:t xml:space="preserve"> </w:t>
      </w:r>
      <w:r w:rsidRPr="000D388D">
        <w:rPr>
          <w:rFonts w:ascii="Segoe UI Historic" w:hAnsi="Segoe UI Historic" w:cs="Segoe UI Historic"/>
          <w:lang w:val="en-GB"/>
        </w:rPr>
        <w:t>Actors and Privileges</w:t>
      </w:r>
      <w:bookmarkEnd w:id="62"/>
    </w:p>
    <w:tbl>
      <w:tblPr>
        <w:tblW w:w="979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93"/>
        <w:gridCol w:w="2073"/>
        <w:gridCol w:w="6725"/>
      </w:tblGrid>
      <w:tr w:rsidR="00F121FD" w:rsidRPr="000D388D" w14:paraId="4EE6C219" w14:textId="77777777" w:rsidTr="00AE2DA1">
        <w:trPr>
          <w:trHeight w:val="410"/>
        </w:trPr>
        <w:tc>
          <w:tcPr>
            <w:tcW w:w="993" w:type="dxa"/>
            <w:shd w:val="clear" w:color="auto" w:fill="F1F1F1"/>
          </w:tcPr>
          <w:p w14:paraId="5E0AB47F" w14:textId="77777777" w:rsidR="00080124" w:rsidRPr="000D388D" w:rsidRDefault="00080124" w:rsidP="00C41F10">
            <w:pPr>
              <w:pStyle w:val="TableParagraph"/>
              <w:spacing w:before="119" w:line="276" w:lineRule="auto"/>
              <w:jc w:val="both"/>
              <w:rPr>
                <w:rFonts w:ascii="Segoe UI Historic" w:hAnsi="Segoe UI Historic" w:cs="Segoe UI Historic"/>
                <w:b/>
                <w:sz w:val="24"/>
                <w:szCs w:val="24"/>
              </w:rPr>
            </w:pPr>
            <w:bookmarkStart w:id="63" w:name="_Toc506392486"/>
            <w:bookmarkEnd w:id="63"/>
            <w:r w:rsidRPr="000D388D">
              <w:rPr>
                <w:rFonts w:ascii="Segoe UI Historic" w:hAnsi="Segoe UI Historic" w:cs="Segoe UI Historic"/>
                <w:b/>
                <w:spacing w:val="-5"/>
                <w:sz w:val="24"/>
                <w:szCs w:val="24"/>
              </w:rPr>
              <w:t>S/N</w:t>
            </w:r>
          </w:p>
        </w:tc>
        <w:tc>
          <w:tcPr>
            <w:tcW w:w="2073" w:type="dxa"/>
            <w:shd w:val="clear" w:color="auto" w:fill="F1F1F1"/>
          </w:tcPr>
          <w:p w14:paraId="5BBB642C" w14:textId="77777777" w:rsidR="00080124" w:rsidRPr="000D388D" w:rsidRDefault="00080124"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pacing w:val="-2"/>
                <w:sz w:val="24"/>
                <w:szCs w:val="24"/>
              </w:rPr>
              <w:t>User/Actor</w:t>
            </w:r>
          </w:p>
        </w:tc>
        <w:tc>
          <w:tcPr>
            <w:tcW w:w="6725" w:type="dxa"/>
            <w:shd w:val="clear" w:color="auto" w:fill="F1F1F1"/>
          </w:tcPr>
          <w:p w14:paraId="3EFEC560" w14:textId="1B1D78B5" w:rsidR="00080124" w:rsidRPr="000D388D" w:rsidRDefault="00F7371B" w:rsidP="00C41F10">
            <w:pPr>
              <w:pStyle w:val="TableParagraph"/>
              <w:spacing w:before="119" w:line="276" w:lineRule="auto"/>
              <w:ind w:left="106"/>
              <w:jc w:val="both"/>
              <w:rPr>
                <w:rFonts w:ascii="Segoe UI Historic" w:hAnsi="Segoe UI Historic" w:cs="Segoe UI Historic"/>
                <w:b/>
                <w:sz w:val="24"/>
                <w:szCs w:val="24"/>
              </w:rPr>
            </w:pPr>
            <w:r w:rsidRPr="000D388D">
              <w:rPr>
                <w:rFonts w:ascii="Segoe UI Historic" w:hAnsi="Segoe UI Historic" w:cs="Segoe UI Historic"/>
                <w:b/>
                <w:spacing w:val="-2"/>
                <w:sz w:val="24"/>
                <w:szCs w:val="24"/>
              </w:rPr>
              <w:t>Responsibility</w:t>
            </w:r>
          </w:p>
        </w:tc>
      </w:tr>
      <w:tr w:rsidR="00D12993" w:rsidRPr="000D388D" w14:paraId="1E847BFC" w14:textId="77777777" w:rsidTr="00AE2DA1">
        <w:trPr>
          <w:trHeight w:val="717"/>
        </w:trPr>
        <w:tc>
          <w:tcPr>
            <w:tcW w:w="993" w:type="dxa"/>
          </w:tcPr>
          <w:p w14:paraId="05B12B34" w14:textId="753E1C1A" w:rsidR="00D12993" w:rsidRPr="000D388D" w:rsidRDefault="00D12993"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78D30F80" w14:textId="471BA619" w:rsidR="00D12993" w:rsidRPr="000D388D" w:rsidRDefault="00F7371B" w:rsidP="00AE2DA1">
            <w:pPr>
              <w:pStyle w:val="TableParagraph"/>
              <w:spacing w:before="119" w:line="276" w:lineRule="auto"/>
              <w:ind w:left="0"/>
              <w:jc w:val="both"/>
              <w:rPr>
                <w:rFonts w:ascii="Segoe UI Historic" w:hAnsi="Segoe UI Historic" w:cs="Segoe UI Historic"/>
                <w:sz w:val="24"/>
                <w:szCs w:val="24"/>
              </w:rPr>
            </w:pPr>
            <w:r w:rsidRPr="000D388D">
              <w:rPr>
                <w:rFonts w:ascii="Segoe UI Historic" w:hAnsi="Segoe UI Historic" w:cs="Segoe UI Historic"/>
                <w:b/>
                <w:sz w:val="24"/>
                <w:szCs w:val="24"/>
              </w:rPr>
              <w:t>Membership Officers</w:t>
            </w:r>
          </w:p>
        </w:tc>
        <w:tc>
          <w:tcPr>
            <w:tcW w:w="6725" w:type="dxa"/>
          </w:tcPr>
          <w:p w14:paraId="09A50C4E" w14:textId="77777777" w:rsidR="00D12993" w:rsidRPr="000D388D" w:rsidRDefault="00F7371B" w:rsidP="00C41F10">
            <w:pPr>
              <w:pStyle w:val="TableParagraph"/>
              <w:spacing w:before="101" w:line="276" w:lineRule="auto"/>
              <w:ind w:left="106"/>
              <w:jc w:val="both"/>
              <w:rPr>
                <w:rFonts w:ascii="Segoe UI Historic" w:hAnsi="Segoe UI Historic" w:cs="Segoe UI Historic"/>
                <w:sz w:val="24"/>
                <w:szCs w:val="24"/>
              </w:rPr>
            </w:pPr>
            <w:r w:rsidRPr="000D388D">
              <w:rPr>
                <w:rFonts w:ascii="Segoe UI Historic" w:hAnsi="Segoe UI Historic" w:cs="Segoe UI Historic"/>
                <w:sz w:val="24"/>
                <w:szCs w:val="24"/>
              </w:rPr>
              <w:t>Responsible for all operations related to</w:t>
            </w:r>
            <w:r w:rsidRPr="000D388D">
              <w:rPr>
                <w:rFonts w:ascii="Segoe UI Historic" w:hAnsi="Segoe UI Historic" w:cs="Segoe UI Historic"/>
                <w:spacing w:val="-9"/>
                <w:sz w:val="24"/>
                <w:szCs w:val="24"/>
              </w:rPr>
              <w:t xml:space="preserve"> </w:t>
            </w:r>
            <w:r w:rsidR="004555D5" w:rsidRPr="000D388D">
              <w:rPr>
                <w:rFonts w:ascii="Segoe UI Historic" w:hAnsi="Segoe UI Historic" w:cs="Segoe UI Historic"/>
                <w:sz w:val="24"/>
                <w:szCs w:val="24"/>
              </w:rPr>
              <w:t>membership</w:t>
            </w:r>
          </w:p>
          <w:p w14:paraId="5406A8BF" w14:textId="6B7D337F" w:rsidR="004555D5" w:rsidRPr="000D388D" w:rsidRDefault="004555D5" w:rsidP="00A1050B">
            <w:pPr>
              <w:pStyle w:val="TableParagraph"/>
              <w:numPr>
                <w:ilvl w:val="0"/>
                <w:numId w:val="30"/>
              </w:numPr>
              <w:spacing w:before="101"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Manages product and service</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catalogue</w:t>
            </w:r>
          </w:p>
        </w:tc>
      </w:tr>
      <w:tr w:rsidR="00F121FD" w:rsidRPr="000D388D" w14:paraId="3EC54138" w14:textId="77777777" w:rsidTr="00AE2DA1">
        <w:trPr>
          <w:trHeight w:val="1012"/>
        </w:trPr>
        <w:tc>
          <w:tcPr>
            <w:tcW w:w="993" w:type="dxa"/>
          </w:tcPr>
          <w:p w14:paraId="5B9528CB" w14:textId="0F6A921A"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044AE112" w14:textId="10438722" w:rsidR="00080124" w:rsidRPr="000D388D" w:rsidRDefault="00F7371B" w:rsidP="0000768A">
            <w:pPr>
              <w:pStyle w:val="TableParagraph"/>
              <w:spacing w:before="119" w:line="276" w:lineRule="auto"/>
              <w:ind w:left="0"/>
              <w:jc w:val="both"/>
              <w:rPr>
                <w:rFonts w:ascii="Segoe UI Historic" w:hAnsi="Segoe UI Historic" w:cs="Segoe UI Historic"/>
                <w:sz w:val="24"/>
                <w:szCs w:val="24"/>
              </w:rPr>
            </w:pPr>
            <w:r w:rsidRPr="000D388D">
              <w:rPr>
                <w:rFonts w:ascii="Segoe UI Historic" w:hAnsi="Segoe UI Historic" w:cs="Segoe UI Historic"/>
                <w:b/>
                <w:sz w:val="24"/>
                <w:szCs w:val="24"/>
              </w:rPr>
              <w:t>Membership Manager</w:t>
            </w:r>
          </w:p>
        </w:tc>
        <w:tc>
          <w:tcPr>
            <w:tcW w:w="6725" w:type="dxa"/>
          </w:tcPr>
          <w:p w14:paraId="7FAFBA67" w14:textId="77777777" w:rsidR="00080124" w:rsidRPr="000D388D" w:rsidRDefault="00F7371B" w:rsidP="00C41F10">
            <w:pPr>
              <w:pStyle w:val="TableParagraph"/>
              <w:spacing w:before="101" w:line="276" w:lineRule="auto"/>
              <w:ind w:left="106"/>
              <w:jc w:val="both"/>
              <w:rPr>
                <w:rFonts w:ascii="Segoe UI Historic" w:hAnsi="Segoe UI Historic" w:cs="Segoe UI Historic"/>
                <w:sz w:val="24"/>
                <w:szCs w:val="24"/>
              </w:rPr>
            </w:pPr>
            <w:r w:rsidRPr="000D388D">
              <w:rPr>
                <w:rFonts w:ascii="Segoe UI Historic" w:hAnsi="Segoe UI Historic" w:cs="Segoe UI Historic"/>
                <w:sz w:val="24"/>
                <w:szCs w:val="24"/>
              </w:rPr>
              <w:t>Responsible to oversee and manage all operations related to membership.</w:t>
            </w:r>
          </w:p>
          <w:p w14:paraId="009A091E" w14:textId="77777777" w:rsidR="004555D5" w:rsidRPr="000D388D" w:rsidRDefault="004555D5" w:rsidP="00A1050B">
            <w:pPr>
              <w:pStyle w:val="TableParagraph"/>
              <w:numPr>
                <w:ilvl w:val="0"/>
                <w:numId w:val="29"/>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Manages membership</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categories</w:t>
            </w:r>
          </w:p>
          <w:p w14:paraId="305C6FCF" w14:textId="77777777" w:rsidR="004555D5" w:rsidRPr="000D388D" w:rsidRDefault="004555D5" w:rsidP="00A1050B">
            <w:pPr>
              <w:pStyle w:val="TableParagraph"/>
              <w:numPr>
                <w:ilvl w:val="0"/>
                <w:numId w:val="29"/>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Assigns product and service to membership</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category</w:t>
            </w:r>
          </w:p>
          <w:p w14:paraId="47A9238A" w14:textId="653A1C9C" w:rsidR="004555D5" w:rsidRPr="000D388D" w:rsidRDefault="004555D5" w:rsidP="00A1050B">
            <w:pPr>
              <w:pStyle w:val="TableParagraph"/>
              <w:numPr>
                <w:ilvl w:val="0"/>
                <w:numId w:val="29"/>
              </w:numPr>
              <w:spacing w:before="101"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Removes product and service from membership</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category</w:t>
            </w:r>
          </w:p>
        </w:tc>
      </w:tr>
      <w:tr w:rsidR="00F121FD" w:rsidRPr="000D388D" w14:paraId="362C240E" w14:textId="77777777" w:rsidTr="00AE2DA1">
        <w:trPr>
          <w:trHeight w:val="1012"/>
        </w:trPr>
        <w:tc>
          <w:tcPr>
            <w:tcW w:w="993" w:type="dxa"/>
          </w:tcPr>
          <w:p w14:paraId="3063E440" w14:textId="02C93ACE"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03383C1A" w14:textId="7C5F8215" w:rsidR="00080124" w:rsidRPr="000D388D" w:rsidRDefault="00F7371B" w:rsidP="00C41F10">
            <w:pPr>
              <w:pStyle w:val="TableParagraph"/>
              <w:spacing w:before="119"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CoO Evaluators</w:t>
            </w:r>
          </w:p>
        </w:tc>
        <w:tc>
          <w:tcPr>
            <w:tcW w:w="6725" w:type="dxa"/>
          </w:tcPr>
          <w:p w14:paraId="1F66648C" w14:textId="1E3E295B" w:rsidR="00080124" w:rsidRPr="000D388D" w:rsidRDefault="00F7371B"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receiving CoO applications, scrutinizing it and facilitate payment and issuance of CoO to the applicant</w:t>
            </w:r>
          </w:p>
        </w:tc>
      </w:tr>
      <w:tr w:rsidR="00F121FD" w:rsidRPr="000D388D" w14:paraId="30319335" w14:textId="77777777" w:rsidTr="00AE2DA1">
        <w:trPr>
          <w:trHeight w:val="1012"/>
        </w:trPr>
        <w:tc>
          <w:tcPr>
            <w:tcW w:w="993" w:type="dxa"/>
          </w:tcPr>
          <w:p w14:paraId="56700BB8" w14:textId="05FFBB64"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237E7B7F" w14:textId="6DA2642B" w:rsidR="00080124" w:rsidRPr="000D388D" w:rsidRDefault="008D62AF" w:rsidP="00C41F10">
            <w:pPr>
              <w:pStyle w:val="TableParagraph"/>
              <w:spacing w:before="119"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Authorized</w:t>
            </w:r>
            <w:r w:rsidR="00F7371B" w:rsidRPr="000D388D">
              <w:rPr>
                <w:rFonts w:ascii="Segoe UI Historic" w:hAnsi="Segoe UI Historic" w:cs="Segoe UI Historic"/>
                <w:b/>
                <w:sz w:val="24"/>
                <w:szCs w:val="24"/>
              </w:rPr>
              <w:t xml:space="preserve"> Signatories</w:t>
            </w:r>
          </w:p>
        </w:tc>
        <w:tc>
          <w:tcPr>
            <w:tcW w:w="6725" w:type="dxa"/>
          </w:tcPr>
          <w:p w14:paraId="188DE541" w14:textId="77777777" w:rsidR="00080124" w:rsidRPr="000D388D" w:rsidRDefault="00F7371B"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signing CoO certificates. Their signatures are also present in customs office of all countries receiving CoO applications from</w:t>
            </w:r>
            <w:r w:rsidRPr="000D388D">
              <w:rPr>
                <w:rFonts w:ascii="Segoe UI Historic" w:hAnsi="Segoe UI Historic" w:cs="Segoe UI Historic"/>
                <w:spacing w:val="-17"/>
                <w:sz w:val="24"/>
                <w:szCs w:val="24"/>
              </w:rPr>
              <w:t xml:space="preserve"> </w:t>
            </w:r>
            <w:r w:rsidRPr="000D388D">
              <w:rPr>
                <w:rFonts w:ascii="Segoe UI Historic" w:hAnsi="Segoe UI Historic" w:cs="Segoe UI Historic"/>
                <w:sz w:val="24"/>
                <w:szCs w:val="24"/>
              </w:rPr>
              <w:t>Tanzania.</w:t>
            </w:r>
          </w:p>
          <w:p w14:paraId="46546EF5" w14:textId="062E792D" w:rsidR="004555D5" w:rsidRPr="000D388D" w:rsidRDefault="004555D5" w:rsidP="00A1050B">
            <w:pPr>
              <w:pStyle w:val="TableParagraph"/>
              <w:numPr>
                <w:ilvl w:val="0"/>
                <w:numId w:val="37"/>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Evaluates CoO</w:t>
            </w:r>
            <w:r w:rsidRPr="000D388D">
              <w:rPr>
                <w:rFonts w:ascii="Segoe UI Historic" w:hAnsi="Segoe UI Historic" w:cs="Segoe UI Historic"/>
                <w:spacing w:val="-1"/>
                <w:sz w:val="24"/>
                <w:szCs w:val="24"/>
              </w:rPr>
              <w:t xml:space="preserve"> </w:t>
            </w:r>
            <w:r w:rsidRPr="000D388D">
              <w:rPr>
                <w:rFonts w:ascii="Segoe UI Historic" w:hAnsi="Segoe UI Historic" w:cs="Segoe UI Historic"/>
                <w:sz w:val="24"/>
                <w:szCs w:val="24"/>
              </w:rPr>
              <w:t>application</w:t>
            </w:r>
          </w:p>
        </w:tc>
      </w:tr>
      <w:tr w:rsidR="00F121FD" w:rsidRPr="000D388D" w14:paraId="32B4DCAB" w14:textId="77777777" w:rsidTr="00AE2DA1">
        <w:trPr>
          <w:trHeight w:val="1012"/>
        </w:trPr>
        <w:tc>
          <w:tcPr>
            <w:tcW w:w="993" w:type="dxa"/>
          </w:tcPr>
          <w:p w14:paraId="78E928CC" w14:textId="6B5EF243"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23CF246E" w14:textId="0F0AD4E9" w:rsidR="00080124" w:rsidRPr="000D388D" w:rsidRDefault="00F7371B" w:rsidP="00C41F10">
            <w:pPr>
              <w:pStyle w:val="TableParagraph"/>
              <w:spacing w:before="119"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Regional</w:t>
            </w:r>
            <w:r w:rsidRPr="000D388D">
              <w:rPr>
                <w:rFonts w:ascii="Segoe UI Historic" w:hAnsi="Segoe UI Historic" w:cs="Segoe UI Historic"/>
                <w:b/>
                <w:spacing w:val="-11"/>
                <w:sz w:val="24"/>
                <w:szCs w:val="24"/>
              </w:rPr>
              <w:t xml:space="preserve"> </w:t>
            </w:r>
            <w:r w:rsidRPr="000D388D">
              <w:rPr>
                <w:rFonts w:ascii="Segoe UI Historic" w:hAnsi="Segoe UI Historic" w:cs="Segoe UI Historic"/>
                <w:b/>
                <w:sz w:val="24"/>
                <w:szCs w:val="24"/>
              </w:rPr>
              <w:t>Executive</w:t>
            </w:r>
            <w:r w:rsidRPr="000D388D">
              <w:rPr>
                <w:rFonts w:ascii="Segoe UI Historic" w:hAnsi="Segoe UI Historic" w:cs="Segoe UI Historic"/>
                <w:b/>
                <w:spacing w:val="-11"/>
                <w:sz w:val="24"/>
                <w:szCs w:val="24"/>
              </w:rPr>
              <w:t xml:space="preserve"> </w:t>
            </w:r>
            <w:r w:rsidRPr="000D388D">
              <w:rPr>
                <w:rFonts w:ascii="Segoe UI Historic" w:hAnsi="Segoe UI Historic" w:cs="Segoe UI Historic"/>
                <w:b/>
                <w:sz w:val="24"/>
                <w:szCs w:val="24"/>
              </w:rPr>
              <w:t>Officers</w:t>
            </w:r>
          </w:p>
        </w:tc>
        <w:tc>
          <w:tcPr>
            <w:tcW w:w="6725" w:type="dxa"/>
          </w:tcPr>
          <w:p w14:paraId="2C1CFC23" w14:textId="77777777" w:rsidR="00080124" w:rsidRPr="000D388D" w:rsidRDefault="00F7371B"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oversee</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TCCIA</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operations</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at</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regional</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level.</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There are 26 REOs from 26 regions of Tanzania mainland. The main operations are related to memberships services, CoO services and NTBs</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reporting</w:t>
            </w:r>
          </w:p>
          <w:p w14:paraId="5F43F85F" w14:textId="77777777" w:rsidR="008D62AF" w:rsidRPr="000D388D" w:rsidRDefault="008D62AF" w:rsidP="00A1050B">
            <w:pPr>
              <w:pStyle w:val="TableParagraph"/>
              <w:numPr>
                <w:ilvl w:val="0"/>
                <w:numId w:val="31"/>
              </w:numPr>
              <w:tabs>
                <w:tab w:val="left" w:pos="830"/>
                <w:tab w:val="left" w:pos="831"/>
              </w:tabs>
              <w:spacing w:line="303" w:lineRule="exact"/>
              <w:rPr>
                <w:rFonts w:ascii="Segoe UI Historic" w:hAnsi="Segoe UI Historic" w:cs="Segoe UI Historic"/>
                <w:sz w:val="24"/>
                <w:szCs w:val="24"/>
              </w:rPr>
            </w:pPr>
            <w:r w:rsidRPr="000D388D">
              <w:rPr>
                <w:rFonts w:ascii="Segoe UI Historic" w:hAnsi="Segoe UI Historic" w:cs="Segoe UI Historic"/>
                <w:sz w:val="24"/>
                <w:szCs w:val="24"/>
              </w:rPr>
              <w:t>Assigns regional contact person(s) to</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GD</w:t>
            </w:r>
          </w:p>
          <w:p w14:paraId="4D9C37C1" w14:textId="77777777" w:rsidR="008D62AF" w:rsidRPr="000D388D" w:rsidRDefault="008D62AF" w:rsidP="00A1050B">
            <w:pPr>
              <w:pStyle w:val="TableParagraph"/>
              <w:numPr>
                <w:ilvl w:val="0"/>
                <w:numId w:val="31"/>
              </w:numPr>
              <w:tabs>
                <w:tab w:val="left" w:pos="830"/>
                <w:tab w:val="left" w:pos="831"/>
              </w:tabs>
              <w:rPr>
                <w:rFonts w:ascii="Segoe UI Historic" w:hAnsi="Segoe UI Historic" w:cs="Segoe UI Historic"/>
                <w:sz w:val="24"/>
                <w:szCs w:val="24"/>
              </w:rPr>
            </w:pPr>
            <w:r w:rsidRPr="000D388D">
              <w:rPr>
                <w:rFonts w:ascii="Segoe UI Historic" w:hAnsi="Segoe UI Historic" w:cs="Segoe UI Historic"/>
                <w:sz w:val="24"/>
                <w:szCs w:val="24"/>
              </w:rPr>
              <w:t>Removes regional contact person from a given</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GD</w:t>
            </w:r>
          </w:p>
          <w:p w14:paraId="5CB54F6C" w14:textId="7D13CFA3" w:rsidR="008D62AF" w:rsidRPr="000D388D" w:rsidRDefault="008D62AF" w:rsidP="00A1050B">
            <w:pPr>
              <w:pStyle w:val="TableParagraph"/>
              <w:numPr>
                <w:ilvl w:val="0"/>
                <w:numId w:val="31"/>
              </w:numPr>
              <w:tabs>
                <w:tab w:val="left" w:pos="830"/>
                <w:tab w:val="left" w:pos="831"/>
              </w:tabs>
              <w:rPr>
                <w:rFonts w:ascii="Segoe UI Historic" w:hAnsi="Segoe UI Historic" w:cs="Segoe UI Historic"/>
                <w:sz w:val="24"/>
                <w:szCs w:val="24"/>
              </w:rPr>
            </w:pPr>
            <w:r w:rsidRPr="000D388D">
              <w:rPr>
                <w:rFonts w:ascii="Segoe UI Historic" w:hAnsi="Segoe UI Historic" w:cs="Segoe UI Historic"/>
                <w:sz w:val="24"/>
                <w:szCs w:val="24"/>
              </w:rPr>
              <w:t>Forwards reported NTB to regional GD contact</w:t>
            </w:r>
            <w:r w:rsidRPr="000D388D">
              <w:rPr>
                <w:rFonts w:ascii="Segoe UI Historic" w:hAnsi="Segoe UI Historic" w:cs="Segoe UI Historic"/>
                <w:spacing w:val="-18"/>
                <w:sz w:val="24"/>
                <w:szCs w:val="24"/>
              </w:rPr>
              <w:t xml:space="preserve"> </w:t>
            </w:r>
            <w:r w:rsidRPr="000D388D">
              <w:rPr>
                <w:rFonts w:ascii="Segoe UI Historic" w:hAnsi="Segoe UI Historic" w:cs="Segoe UI Historic"/>
                <w:sz w:val="24"/>
                <w:szCs w:val="24"/>
              </w:rPr>
              <w:t>person(s)</w:t>
            </w:r>
          </w:p>
        </w:tc>
      </w:tr>
      <w:tr w:rsidR="00EA31F0" w:rsidRPr="000D388D" w14:paraId="54BB74B9" w14:textId="77777777" w:rsidTr="00AE2DA1">
        <w:trPr>
          <w:trHeight w:val="1012"/>
        </w:trPr>
        <w:tc>
          <w:tcPr>
            <w:tcW w:w="993" w:type="dxa"/>
          </w:tcPr>
          <w:p w14:paraId="5F825E51" w14:textId="4930701F" w:rsidR="00EA31F0" w:rsidRPr="000D388D" w:rsidRDefault="00EA31F0"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27692D3B" w14:textId="27A3168D" w:rsidR="00EA31F0" w:rsidRPr="000D388D" w:rsidRDefault="004555D5" w:rsidP="00C41F10">
            <w:pPr>
              <w:pStyle w:val="TableParagraph"/>
              <w:spacing w:before="119"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 xml:space="preserve">HQ </w:t>
            </w:r>
            <w:r w:rsidR="00AE2DA1" w:rsidRPr="000D388D">
              <w:rPr>
                <w:rFonts w:ascii="Segoe UI Historic" w:hAnsi="Segoe UI Historic" w:cs="Segoe UI Historic"/>
                <w:b/>
                <w:sz w:val="24"/>
                <w:szCs w:val="24"/>
              </w:rPr>
              <w:t>NTB Officers</w:t>
            </w:r>
          </w:p>
        </w:tc>
        <w:tc>
          <w:tcPr>
            <w:tcW w:w="6725" w:type="dxa"/>
          </w:tcPr>
          <w:p w14:paraId="2CA45259" w14:textId="77777777" w:rsidR="00EA31F0" w:rsidRPr="000D388D" w:rsidRDefault="00AE2DA1"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receiving and evaluating the reported NTBs. This is because, some of reported NTBs are not necessarily NTBs, can also be compliant or an enquiry. They are responsible for compiling the reported NTBs from district to national</w:t>
            </w:r>
            <w:r w:rsidRPr="000D388D">
              <w:rPr>
                <w:rFonts w:ascii="Segoe UI Historic" w:hAnsi="Segoe UI Historic" w:cs="Segoe UI Historic"/>
                <w:spacing w:val="-8"/>
                <w:sz w:val="24"/>
                <w:szCs w:val="24"/>
              </w:rPr>
              <w:t xml:space="preserve"> </w:t>
            </w:r>
            <w:r w:rsidRPr="000D388D">
              <w:rPr>
                <w:rFonts w:ascii="Segoe UI Historic" w:hAnsi="Segoe UI Historic" w:cs="Segoe UI Historic"/>
                <w:sz w:val="24"/>
                <w:szCs w:val="24"/>
              </w:rPr>
              <w:t>levels</w:t>
            </w:r>
          </w:p>
          <w:p w14:paraId="24C7B07D" w14:textId="77777777" w:rsidR="004555D5" w:rsidRPr="000D388D" w:rsidRDefault="004555D5" w:rsidP="00A1050B">
            <w:pPr>
              <w:pStyle w:val="TableParagraph"/>
              <w:numPr>
                <w:ilvl w:val="0"/>
                <w:numId w:val="36"/>
              </w:numPr>
              <w:tabs>
                <w:tab w:val="left" w:pos="830"/>
                <w:tab w:val="left" w:pos="831"/>
              </w:tabs>
              <w:spacing w:before="1"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Adds Government Department (GD)</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z w:val="24"/>
                <w:szCs w:val="24"/>
              </w:rPr>
              <w:t>names</w:t>
            </w:r>
          </w:p>
          <w:p w14:paraId="1BCA7FDB" w14:textId="77777777" w:rsidR="004555D5" w:rsidRPr="000D388D" w:rsidRDefault="004555D5" w:rsidP="00A1050B">
            <w:pPr>
              <w:pStyle w:val="TableParagraph"/>
              <w:numPr>
                <w:ilvl w:val="0"/>
                <w:numId w:val="36"/>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moves GD</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z w:val="24"/>
                <w:szCs w:val="24"/>
              </w:rPr>
              <w:t>names</w:t>
            </w:r>
          </w:p>
          <w:p w14:paraId="4297C33C" w14:textId="77777777" w:rsidR="004555D5" w:rsidRPr="000D388D" w:rsidRDefault="004555D5" w:rsidP="00A1050B">
            <w:pPr>
              <w:pStyle w:val="TableParagraph"/>
              <w:numPr>
                <w:ilvl w:val="0"/>
                <w:numId w:val="36"/>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Updates GD</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names</w:t>
            </w:r>
          </w:p>
          <w:p w14:paraId="08F9082E" w14:textId="5329A3FF" w:rsidR="004555D5" w:rsidRPr="000D388D" w:rsidRDefault="004555D5" w:rsidP="00A1050B">
            <w:pPr>
              <w:pStyle w:val="TableParagraph"/>
              <w:numPr>
                <w:ilvl w:val="0"/>
                <w:numId w:val="36"/>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Forwards reported NTB to regional GD contact</w:t>
            </w:r>
            <w:r w:rsidRPr="000D388D">
              <w:rPr>
                <w:rFonts w:ascii="Segoe UI Historic" w:hAnsi="Segoe UI Historic" w:cs="Segoe UI Historic"/>
                <w:spacing w:val="-18"/>
                <w:sz w:val="24"/>
                <w:szCs w:val="24"/>
              </w:rPr>
              <w:t xml:space="preserve"> </w:t>
            </w:r>
            <w:r w:rsidRPr="000D388D">
              <w:rPr>
                <w:rFonts w:ascii="Segoe UI Historic" w:hAnsi="Segoe UI Historic" w:cs="Segoe UI Historic"/>
                <w:sz w:val="24"/>
                <w:szCs w:val="24"/>
              </w:rPr>
              <w:t>person(s)</w:t>
            </w:r>
          </w:p>
        </w:tc>
      </w:tr>
      <w:tr w:rsidR="004555D5" w:rsidRPr="000D388D" w14:paraId="33293785" w14:textId="77777777" w:rsidTr="00AE2DA1">
        <w:trPr>
          <w:trHeight w:val="1012"/>
        </w:trPr>
        <w:tc>
          <w:tcPr>
            <w:tcW w:w="993" w:type="dxa"/>
          </w:tcPr>
          <w:p w14:paraId="20728CFB" w14:textId="77777777" w:rsidR="004555D5" w:rsidRPr="000D388D" w:rsidRDefault="004555D5"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65972AA2" w14:textId="0EC091F9" w:rsidR="004555D5" w:rsidRPr="000D388D" w:rsidRDefault="004555D5"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HQ Inspector</w:t>
            </w:r>
          </w:p>
        </w:tc>
        <w:tc>
          <w:tcPr>
            <w:tcW w:w="6725" w:type="dxa"/>
          </w:tcPr>
          <w:p w14:paraId="734B848E" w14:textId="7D7B1964" w:rsidR="004555D5" w:rsidRPr="000D388D" w:rsidRDefault="004555D5" w:rsidP="00A1050B">
            <w:pPr>
              <w:pStyle w:val="TableParagraph"/>
              <w:numPr>
                <w:ilvl w:val="0"/>
                <w:numId w:val="34"/>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Evaluates applications for factory</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verifications</w:t>
            </w:r>
          </w:p>
        </w:tc>
      </w:tr>
      <w:tr w:rsidR="004555D5" w:rsidRPr="000D388D" w14:paraId="5ECBBF1C" w14:textId="77777777" w:rsidTr="00AE2DA1">
        <w:trPr>
          <w:trHeight w:val="1012"/>
        </w:trPr>
        <w:tc>
          <w:tcPr>
            <w:tcW w:w="993" w:type="dxa"/>
          </w:tcPr>
          <w:p w14:paraId="65F01C8D" w14:textId="77777777" w:rsidR="004555D5" w:rsidRPr="000D388D" w:rsidRDefault="004555D5"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47842C15" w14:textId="698E7D1B" w:rsidR="004555D5" w:rsidRPr="000D388D" w:rsidRDefault="004555D5"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Inspector</w:t>
            </w:r>
          </w:p>
        </w:tc>
        <w:tc>
          <w:tcPr>
            <w:tcW w:w="6725" w:type="dxa"/>
          </w:tcPr>
          <w:p w14:paraId="349BF9D2" w14:textId="13B5DF83" w:rsidR="004555D5" w:rsidRPr="000D388D" w:rsidRDefault="004555D5" w:rsidP="00A1050B">
            <w:pPr>
              <w:pStyle w:val="TableParagraph"/>
              <w:numPr>
                <w:ilvl w:val="0"/>
                <w:numId w:val="34"/>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Conduct factory</w:t>
            </w:r>
            <w:r w:rsidRPr="000D388D">
              <w:rPr>
                <w:rFonts w:ascii="Segoe UI Historic" w:hAnsi="Segoe UI Historic" w:cs="Segoe UI Historic"/>
                <w:spacing w:val="-1"/>
                <w:sz w:val="24"/>
                <w:szCs w:val="24"/>
              </w:rPr>
              <w:t xml:space="preserve"> </w:t>
            </w:r>
            <w:r w:rsidRPr="000D388D">
              <w:rPr>
                <w:rFonts w:ascii="Segoe UI Historic" w:hAnsi="Segoe UI Historic" w:cs="Segoe UI Historic"/>
                <w:sz w:val="24"/>
                <w:szCs w:val="24"/>
              </w:rPr>
              <w:t>verification</w:t>
            </w:r>
          </w:p>
        </w:tc>
      </w:tr>
      <w:tr w:rsidR="004555D5" w:rsidRPr="000D388D" w14:paraId="0F760F9E" w14:textId="77777777" w:rsidTr="00AE2DA1">
        <w:trPr>
          <w:trHeight w:val="1012"/>
        </w:trPr>
        <w:tc>
          <w:tcPr>
            <w:tcW w:w="993" w:type="dxa"/>
          </w:tcPr>
          <w:p w14:paraId="778BD94B" w14:textId="77777777" w:rsidR="004555D5" w:rsidRPr="000D388D" w:rsidRDefault="004555D5"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4B1C093B" w14:textId="0C969894" w:rsidR="004555D5" w:rsidRPr="000D388D" w:rsidRDefault="004555D5"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 xml:space="preserve">TCCIA Agent/ Business </w:t>
            </w:r>
            <w:r w:rsidRPr="000D388D">
              <w:rPr>
                <w:rFonts w:ascii="Segoe UI Historic" w:hAnsi="Segoe UI Historic" w:cs="Segoe UI Historic"/>
                <w:b/>
                <w:sz w:val="24"/>
                <w:szCs w:val="24"/>
              </w:rPr>
              <w:lastRenderedPageBreak/>
              <w:t>Development Officer</w:t>
            </w:r>
          </w:p>
        </w:tc>
        <w:tc>
          <w:tcPr>
            <w:tcW w:w="6725" w:type="dxa"/>
          </w:tcPr>
          <w:p w14:paraId="21DE6953" w14:textId="77777777" w:rsidR="004555D5" w:rsidRPr="000D388D" w:rsidRDefault="004555D5" w:rsidP="00A1050B">
            <w:pPr>
              <w:pStyle w:val="TableParagraph"/>
              <w:numPr>
                <w:ilvl w:val="0"/>
                <w:numId w:val="31"/>
              </w:numPr>
              <w:tabs>
                <w:tab w:val="left" w:pos="830"/>
                <w:tab w:val="left" w:pos="831"/>
              </w:tabs>
              <w:ind w:right="23"/>
              <w:rPr>
                <w:rFonts w:ascii="Segoe UI Historic" w:hAnsi="Segoe UI Historic" w:cs="Segoe UI Historic"/>
                <w:sz w:val="24"/>
                <w:szCs w:val="24"/>
              </w:rPr>
            </w:pPr>
            <w:r w:rsidRPr="000D388D">
              <w:rPr>
                <w:rFonts w:ascii="Segoe UI Historic" w:hAnsi="Segoe UI Historic" w:cs="Segoe UI Historic"/>
                <w:sz w:val="24"/>
                <w:szCs w:val="24"/>
              </w:rPr>
              <w:lastRenderedPageBreak/>
              <w:t>Posts business opportunities to social media platforms</w:t>
            </w:r>
            <w:r w:rsidRPr="000D388D">
              <w:rPr>
                <w:rFonts w:ascii="Segoe UI Historic" w:hAnsi="Segoe UI Historic" w:cs="Segoe UI Historic"/>
                <w:spacing w:val="-35"/>
                <w:sz w:val="24"/>
                <w:szCs w:val="24"/>
              </w:rPr>
              <w:t xml:space="preserve"> </w:t>
            </w:r>
            <w:r w:rsidRPr="000D388D">
              <w:rPr>
                <w:rFonts w:ascii="Segoe UI Historic" w:hAnsi="Segoe UI Historic" w:cs="Segoe UI Historic"/>
                <w:sz w:val="24"/>
                <w:szCs w:val="24"/>
              </w:rPr>
              <w:t>through TCP</w:t>
            </w:r>
          </w:p>
          <w:p w14:paraId="4DF2E9C7" w14:textId="77777777" w:rsidR="004555D5" w:rsidRPr="000D388D" w:rsidRDefault="004555D5" w:rsidP="00A1050B">
            <w:pPr>
              <w:pStyle w:val="TableParagraph"/>
              <w:numPr>
                <w:ilvl w:val="0"/>
                <w:numId w:val="31"/>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Share business opportunities to members through SMS</w:t>
            </w:r>
            <w:r w:rsidRPr="000D388D">
              <w:rPr>
                <w:rFonts w:ascii="Segoe UI Historic" w:hAnsi="Segoe UI Historic" w:cs="Segoe UI Historic"/>
                <w:spacing w:val="-26"/>
                <w:sz w:val="24"/>
                <w:szCs w:val="24"/>
              </w:rPr>
              <w:t xml:space="preserve"> </w:t>
            </w:r>
            <w:r w:rsidRPr="000D388D">
              <w:rPr>
                <w:rFonts w:ascii="Segoe UI Historic" w:hAnsi="Segoe UI Historic" w:cs="Segoe UI Historic"/>
                <w:sz w:val="24"/>
                <w:szCs w:val="24"/>
              </w:rPr>
              <w:lastRenderedPageBreak/>
              <w:t>and their email and TCP’s</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z w:val="24"/>
                <w:szCs w:val="24"/>
              </w:rPr>
              <w:t>accounts</w:t>
            </w:r>
          </w:p>
          <w:p w14:paraId="187CCB93" w14:textId="77777777" w:rsidR="004555D5" w:rsidRPr="000D388D" w:rsidRDefault="004555D5" w:rsidP="00A1050B">
            <w:pPr>
              <w:pStyle w:val="TableParagraph"/>
              <w:numPr>
                <w:ilvl w:val="0"/>
                <w:numId w:val="32"/>
              </w:numPr>
              <w:tabs>
                <w:tab w:val="left" w:pos="830"/>
                <w:tab w:val="left" w:pos="831"/>
              </w:tabs>
              <w:ind w:right="341"/>
              <w:rPr>
                <w:rFonts w:ascii="Segoe UI Historic" w:hAnsi="Segoe UI Historic" w:cs="Segoe UI Historic"/>
                <w:sz w:val="24"/>
                <w:szCs w:val="24"/>
              </w:rPr>
            </w:pPr>
            <w:r w:rsidRPr="000D388D">
              <w:rPr>
                <w:rFonts w:ascii="Segoe UI Historic" w:hAnsi="Segoe UI Historic" w:cs="Segoe UI Historic"/>
                <w:sz w:val="24"/>
                <w:szCs w:val="24"/>
              </w:rPr>
              <w:t>View business information through the TCP, email account and</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SMS</w:t>
            </w:r>
          </w:p>
          <w:p w14:paraId="069A8ABE" w14:textId="77777777" w:rsidR="004555D5" w:rsidRPr="000D388D" w:rsidRDefault="004555D5" w:rsidP="00A1050B">
            <w:pPr>
              <w:pStyle w:val="TableParagraph"/>
              <w:numPr>
                <w:ilvl w:val="0"/>
                <w:numId w:val="32"/>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new membership</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certificate</w:t>
            </w:r>
          </w:p>
          <w:p w14:paraId="71C9414F" w14:textId="77777777" w:rsidR="004555D5" w:rsidRPr="000D388D" w:rsidRDefault="004555D5" w:rsidP="00A1050B">
            <w:pPr>
              <w:pStyle w:val="TableParagraph"/>
              <w:numPr>
                <w:ilvl w:val="0"/>
                <w:numId w:val="32"/>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Apply for membership</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reinstatement</w:t>
            </w:r>
          </w:p>
          <w:p w14:paraId="0D9B075C" w14:textId="50DB6CEF" w:rsidR="004555D5" w:rsidRPr="000D388D" w:rsidRDefault="004555D5" w:rsidP="00A1050B">
            <w:pPr>
              <w:pStyle w:val="TableParagraph"/>
              <w:numPr>
                <w:ilvl w:val="0"/>
                <w:numId w:val="32"/>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Submits</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NTB</w:t>
            </w:r>
          </w:p>
        </w:tc>
      </w:tr>
      <w:tr w:rsidR="004555D5" w:rsidRPr="000D388D" w14:paraId="0F88715C" w14:textId="77777777" w:rsidTr="00AE2DA1">
        <w:trPr>
          <w:trHeight w:val="1012"/>
        </w:trPr>
        <w:tc>
          <w:tcPr>
            <w:tcW w:w="993" w:type="dxa"/>
          </w:tcPr>
          <w:p w14:paraId="742BA8E7" w14:textId="77777777" w:rsidR="004555D5" w:rsidRPr="000D388D" w:rsidRDefault="004555D5"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49FB90B1" w14:textId="79E2EED4" w:rsidR="004555D5" w:rsidRPr="000D388D" w:rsidRDefault="008D62AF"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Exporter</w:t>
            </w:r>
          </w:p>
        </w:tc>
        <w:tc>
          <w:tcPr>
            <w:tcW w:w="6725" w:type="dxa"/>
          </w:tcPr>
          <w:p w14:paraId="4C071A6D" w14:textId="77777777" w:rsidR="008D62AF"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quest for verification through TRA</w:t>
            </w:r>
          </w:p>
          <w:p w14:paraId="478DA1E3" w14:textId="77777777" w:rsidR="008D62AF"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gisters as TCCIA customer</w:t>
            </w:r>
          </w:p>
          <w:p w14:paraId="1F885696" w14:textId="77777777" w:rsidR="008D62AF"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Apply for factory verification</w:t>
            </w:r>
          </w:p>
          <w:p w14:paraId="4C6E7928" w14:textId="77777777" w:rsidR="008D62AF"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Evaluates factory verification report</w:t>
            </w:r>
          </w:p>
          <w:p w14:paraId="452AC401" w14:textId="77777777" w:rsidR="008D62AF"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Submit CoO Application</w:t>
            </w:r>
          </w:p>
          <w:p w14:paraId="52EAA9FF" w14:textId="14AE375A" w:rsidR="004555D5" w:rsidRPr="000D388D" w:rsidRDefault="008D62AF"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Submits NTB</w:t>
            </w:r>
          </w:p>
        </w:tc>
      </w:tr>
      <w:tr w:rsidR="00AD31D6" w:rsidRPr="000D388D" w14:paraId="71FBDAF9" w14:textId="77777777" w:rsidTr="00AE2DA1">
        <w:trPr>
          <w:trHeight w:val="1012"/>
        </w:trPr>
        <w:tc>
          <w:tcPr>
            <w:tcW w:w="993" w:type="dxa"/>
          </w:tcPr>
          <w:p w14:paraId="4421A865" w14:textId="739404A8" w:rsidR="00AD31D6" w:rsidRPr="000D388D" w:rsidRDefault="00AD31D6"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5A45F5EB" w14:textId="7AAD3A20" w:rsidR="00AD31D6" w:rsidRPr="000D388D" w:rsidRDefault="00AE2DA1"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Firm Manager</w:t>
            </w:r>
          </w:p>
        </w:tc>
        <w:tc>
          <w:tcPr>
            <w:tcW w:w="6725" w:type="dxa"/>
          </w:tcPr>
          <w:p w14:paraId="4B9B29B6" w14:textId="12674EE6" w:rsidR="00AD31D6" w:rsidRPr="000D388D" w:rsidRDefault="00AE2DA1"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Responsible for registering firms, </w:t>
            </w:r>
            <w:r w:rsidR="006629F3" w:rsidRPr="000D388D">
              <w:rPr>
                <w:rFonts w:ascii="Segoe UI Historic" w:hAnsi="Segoe UI Historic" w:cs="Segoe UI Historic"/>
                <w:sz w:val="24"/>
                <w:szCs w:val="24"/>
              </w:rPr>
              <w:t>firm’s</w:t>
            </w:r>
            <w:r w:rsidRPr="000D388D">
              <w:rPr>
                <w:rFonts w:ascii="Segoe UI Historic" w:hAnsi="Segoe UI Historic" w:cs="Segoe UI Historic"/>
                <w:sz w:val="24"/>
                <w:szCs w:val="24"/>
              </w:rPr>
              <w:t xml:space="preserve"> officers, CF Agents and management of firm products </w:t>
            </w:r>
          </w:p>
          <w:p w14:paraId="6E2ABFA1" w14:textId="77777777" w:rsidR="004555D5" w:rsidRPr="000D388D" w:rsidRDefault="004555D5" w:rsidP="00A1050B">
            <w:pPr>
              <w:pStyle w:val="TableParagraph"/>
              <w:numPr>
                <w:ilvl w:val="0"/>
                <w:numId w:val="33"/>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quest for verification through</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TRA</w:t>
            </w:r>
          </w:p>
          <w:p w14:paraId="79066B69" w14:textId="77777777" w:rsidR="004555D5" w:rsidRPr="000D388D" w:rsidRDefault="004555D5" w:rsidP="00A1050B">
            <w:pPr>
              <w:pStyle w:val="TableParagraph"/>
              <w:numPr>
                <w:ilvl w:val="0"/>
                <w:numId w:val="33"/>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Registers as TCCIA</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customer</w:t>
            </w:r>
          </w:p>
          <w:p w14:paraId="065398F4" w14:textId="77777777" w:rsidR="004555D5" w:rsidRPr="000D388D" w:rsidRDefault="004555D5" w:rsidP="00A1050B">
            <w:pPr>
              <w:pStyle w:val="TableParagraph"/>
              <w:numPr>
                <w:ilvl w:val="0"/>
                <w:numId w:val="33"/>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Apply for factory</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z w:val="24"/>
                <w:szCs w:val="24"/>
              </w:rPr>
              <w:t>verification</w:t>
            </w:r>
          </w:p>
          <w:p w14:paraId="501F7B37" w14:textId="77777777" w:rsidR="004555D5" w:rsidRPr="000D388D" w:rsidRDefault="004555D5" w:rsidP="00A1050B">
            <w:pPr>
              <w:pStyle w:val="TableParagraph"/>
              <w:numPr>
                <w:ilvl w:val="0"/>
                <w:numId w:val="33"/>
              </w:numPr>
              <w:tabs>
                <w:tab w:val="left" w:pos="830"/>
                <w:tab w:val="left" w:pos="831"/>
              </w:tabs>
              <w:spacing w:before="1"/>
              <w:ind w:hanging="361"/>
              <w:rPr>
                <w:rFonts w:ascii="Segoe UI Historic" w:hAnsi="Segoe UI Historic" w:cs="Segoe UI Historic"/>
                <w:sz w:val="24"/>
                <w:szCs w:val="24"/>
              </w:rPr>
            </w:pPr>
            <w:r w:rsidRPr="000D388D">
              <w:rPr>
                <w:rFonts w:ascii="Segoe UI Historic" w:hAnsi="Segoe UI Historic" w:cs="Segoe UI Historic"/>
                <w:sz w:val="24"/>
                <w:szCs w:val="24"/>
              </w:rPr>
              <w:t>Evaluates factory verification</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report</w:t>
            </w:r>
          </w:p>
          <w:p w14:paraId="62C6DE1F" w14:textId="77777777" w:rsidR="004555D5" w:rsidRPr="000D388D" w:rsidRDefault="004555D5" w:rsidP="00A1050B">
            <w:pPr>
              <w:pStyle w:val="TableParagraph"/>
              <w:numPr>
                <w:ilvl w:val="0"/>
                <w:numId w:val="33"/>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Submit CoO</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Application</w:t>
            </w:r>
          </w:p>
          <w:p w14:paraId="48F8204C" w14:textId="02442FBF" w:rsidR="004555D5" w:rsidRPr="000D388D" w:rsidRDefault="004555D5" w:rsidP="00A1050B">
            <w:pPr>
              <w:pStyle w:val="TableParagraph"/>
              <w:numPr>
                <w:ilvl w:val="0"/>
                <w:numId w:val="33"/>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Submits</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NTB</w:t>
            </w:r>
          </w:p>
        </w:tc>
      </w:tr>
      <w:tr w:rsidR="00333576" w:rsidRPr="000D388D" w14:paraId="4878054C" w14:textId="77777777" w:rsidTr="00AE2DA1">
        <w:trPr>
          <w:trHeight w:val="1012"/>
        </w:trPr>
        <w:tc>
          <w:tcPr>
            <w:tcW w:w="993" w:type="dxa"/>
          </w:tcPr>
          <w:p w14:paraId="660C7AB7" w14:textId="77927996" w:rsidR="00333576" w:rsidRPr="000D388D" w:rsidRDefault="00333576"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07CCACDB" w14:textId="774A3EA4" w:rsidR="00333576" w:rsidRPr="000D388D" w:rsidRDefault="00AE2DA1"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Firm Officers</w:t>
            </w:r>
          </w:p>
        </w:tc>
        <w:tc>
          <w:tcPr>
            <w:tcW w:w="6725" w:type="dxa"/>
          </w:tcPr>
          <w:p w14:paraId="520FF006" w14:textId="1A218A31" w:rsidR="00333576" w:rsidRPr="000D388D" w:rsidRDefault="00AE2DA1"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request of product verification and CoO</w:t>
            </w:r>
          </w:p>
        </w:tc>
      </w:tr>
      <w:tr w:rsidR="00230004" w:rsidRPr="000D388D" w14:paraId="61603293" w14:textId="77777777" w:rsidTr="00AE2DA1">
        <w:trPr>
          <w:trHeight w:val="1012"/>
        </w:trPr>
        <w:tc>
          <w:tcPr>
            <w:tcW w:w="993" w:type="dxa"/>
          </w:tcPr>
          <w:p w14:paraId="3F701CC3" w14:textId="494F54B8" w:rsidR="00230004" w:rsidRPr="000D388D" w:rsidRDefault="0023000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4B0C2ABF" w14:textId="7ACFFAC9" w:rsidR="00230004" w:rsidRPr="000D388D" w:rsidRDefault="00AE2DA1"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CFA Manager</w:t>
            </w:r>
          </w:p>
        </w:tc>
        <w:tc>
          <w:tcPr>
            <w:tcW w:w="6725" w:type="dxa"/>
          </w:tcPr>
          <w:p w14:paraId="2CD0CD49" w14:textId="73D99E1D" w:rsidR="00230004" w:rsidRPr="000D388D" w:rsidRDefault="00AE2DA1" w:rsidP="00AE2DA1">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CFA &amp; Officer registration and CFA for customers</w:t>
            </w:r>
          </w:p>
        </w:tc>
      </w:tr>
      <w:tr w:rsidR="00E10DCC" w:rsidRPr="000D388D" w14:paraId="47C8DE27" w14:textId="77777777" w:rsidTr="00AE2DA1">
        <w:trPr>
          <w:trHeight w:val="1012"/>
        </w:trPr>
        <w:tc>
          <w:tcPr>
            <w:tcW w:w="993" w:type="dxa"/>
          </w:tcPr>
          <w:p w14:paraId="42810F10" w14:textId="7A749358" w:rsidR="00E10DCC" w:rsidRPr="000D388D" w:rsidRDefault="00E10DCC"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6C2BB499" w14:textId="53030756" w:rsidR="00E10DCC" w:rsidRPr="000D388D" w:rsidRDefault="00AE2DA1" w:rsidP="00AE2DA1">
            <w:pPr>
              <w:pStyle w:val="TableParagraph"/>
              <w:spacing w:before="119" w:line="276" w:lineRule="auto"/>
              <w:ind w:left="0"/>
              <w:jc w:val="both"/>
              <w:rPr>
                <w:rFonts w:ascii="Segoe UI Historic" w:hAnsi="Segoe UI Historic" w:cs="Segoe UI Historic"/>
                <w:b/>
                <w:sz w:val="24"/>
                <w:szCs w:val="24"/>
              </w:rPr>
            </w:pPr>
            <w:r w:rsidRPr="000D388D">
              <w:rPr>
                <w:rFonts w:ascii="Segoe UI Historic" w:hAnsi="Segoe UI Historic" w:cs="Segoe UI Historic"/>
                <w:b/>
                <w:sz w:val="24"/>
                <w:szCs w:val="24"/>
              </w:rPr>
              <w:t>CFA Officer</w:t>
            </w:r>
          </w:p>
        </w:tc>
        <w:tc>
          <w:tcPr>
            <w:tcW w:w="6725" w:type="dxa"/>
          </w:tcPr>
          <w:p w14:paraId="38B53A86" w14:textId="77777777" w:rsidR="00E10DCC" w:rsidRPr="000D388D" w:rsidRDefault="00AE2DA1"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sponsible for CF on behalf of Customers</w:t>
            </w:r>
          </w:p>
          <w:p w14:paraId="0A80FC4F" w14:textId="77777777" w:rsidR="004555D5" w:rsidRPr="000D388D" w:rsidRDefault="004555D5" w:rsidP="00A1050B">
            <w:pPr>
              <w:pStyle w:val="TableParagraph"/>
              <w:numPr>
                <w:ilvl w:val="0"/>
                <w:numId w:val="35"/>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quests verification through</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TRA</w:t>
            </w:r>
          </w:p>
          <w:p w14:paraId="115C0BD7" w14:textId="77777777" w:rsidR="004555D5" w:rsidRPr="000D388D" w:rsidRDefault="004555D5" w:rsidP="00A1050B">
            <w:pPr>
              <w:pStyle w:val="TableParagraph"/>
              <w:numPr>
                <w:ilvl w:val="0"/>
                <w:numId w:val="35"/>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Registers as TCCIA</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customer</w:t>
            </w:r>
          </w:p>
          <w:p w14:paraId="133EDFDF" w14:textId="77777777" w:rsidR="004555D5" w:rsidRPr="000D388D" w:rsidRDefault="004555D5" w:rsidP="00A1050B">
            <w:pPr>
              <w:pStyle w:val="TableParagraph"/>
              <w:numPr>
                <w:ilvl w:val="0"/>
                <w:numId w:val="35"/>
              </w:numPr>
              <w:tabs>
                <w:tab w:val="left" w:pos="830"/>
                <w:tab w:val="left" w:pos="831"/>
              </w:tabs>
              <w:ind w:hanging="361"/>
              <w:rPr>
                <w:rFonts w:ascii="Segoe UI Historic" w:hAnsi="Segoe UI Historic" w:cs="Segoe UI Historic"/>
                <w:sz w:val="24"/>
                <w:szCs w:val="24"/>
              </w:rPr>
            </w:pPr>
            <w:r w:rsidRPr="000D388D">
              <w:rPr>
                <w:rFonts w:ascii="Segoe UI Historic" w:hAnsi="Segoe UI Historic" w:cs="Segoe UI Historic"/>
                <w:sz w:val="24"/>
                <w:szCs w:val="24"/>
              </w:rPr>
              <w:t>Submits CoO</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z w:val="24"/>
                <w:szCs w:val="24"/>
              </w:rPr>
              <w:t>Application</w:t>
            </w:r>
          </w:p>
          <w:p w14:paraId="63BC3EFA" w14:textId="6E1F1A4B" w:rsidR="004555D5" w:rsidRPr="000D388D" w:rsidRDefault="004555D5" w:rsidP="00A1050B">
            <w:pPr>
              <w:pStyle w:val="TableParagraph"/>
              <w:numPr>
                <w:ilvl w:val="0"/>
                <w:numId w:val="35"/>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Submits</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NTB</w:t>
            </w:r>
          </w:p>
        </w:tc>
      </w:tr>
      <w:tr w:rsidR="00EA31F0" w:rsidRPr="000D388D" w14:paraId="16E012FB" w14:textId="77777777" w:rsidTr="00AE2DA1">
        <w:trPr>
          <w:trHeight w:val="1012"/>
        </w:trPr>
        <w:tc>
          <w:tcPr>
            <w:tcW w:w="993" w:type="dxa"/>
          </w:tcPr>
          <w:p w14:paraId="056830E0" w14:textId="65459EF6" w:rsidR="00EA31F0" w:rsidRPr="000D388D" w:rsidRDefault="00EA31F0"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0927B6F4" w14:textId="4FAC88F7" w:rsidR="00EA31F0" w:rsidRPr="000D388D" w:rsidRDefault="00FB0F3B"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Membership Applicant</w:t>
            </w:r>
          </w:p>
        </w:tc>
        <w:tc>
          <w:tcPr>
            <w:tcW w:w="6725" w:type="dxa"/>
          </w:tcPr>
          <w:p w14:paraId="22A01235" w14:textId="77777777" w:rsidR="00EA31F0" w:rsidRPr="000D388D" w:rsidRDefault="00AE2DA1"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Registration, Application for service and general view of the system</w:t>
            </w:r>
          </w:p>
          <w:p w14:paraId="54946028" w14:textId="77777777" w:rsidR="00FB0F3B" w:rsidRPr="000D388D" w:rsidRDefault="00FB0F3B" w:rsidP="00A1050B">
            <w:pPr>
              <w:pStyle w:val="TableParagraph"/>
              <w:numPr>
                <w:ilvl w:val="0"/>
                <w:numId w:val="38"/>
              </w:numPr>
              <w:tabs>
                <w:tab w:val="left" w:pos="830"/>
                <w:tab w:val="left" w:pos="831"/>
              </w:tabs>
              <w:spacing w:line="303" w:lineRule="exact"/>
              <w:ind w:hanging="361"/>
              <w:rPr>
                <w:rFonts w:ascii="Segoe UI Historic" w:hAnsi="Segoe UI Historic" w:cs="Segoe UI Historic"/>
                <w:sz w:val="24"/>
                <w:szCs w:val="24"/>
              </w:rPr>
            </w:pPr>
            <w:r w:rsidRPr="000D388D">
              <w:rPr>
                <w:rFonts w:ascii="Segoe UI Historic" w:hAnsi="Segoe UI Historic" w:cs="Segoe UI Historic"/>
                <w:sz w:val="24"/>
                <w:szCs w:val="24"/>
              </w:rPr>
              <w:t>Requests for</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verification</w:t>
            </w:r>
          </w:p>
          <w:p w14:paraId="53A25D3F" w14:textId="5B39C4BC" w:rsidR="00FB0F3B" w:rsidRPr="000D388D" w:rsidRDefault="00FB0F3B" w:rsidP="00A1050B">
            <w:pPr>
              <w:pStyle w:val="TableParagraph"/>
              <w:numPr>
                <w:ilvl w:val="0"/>
                <w:numId w:val="38"/>
              </w:numPr>
              <w:spacing w:before="99" w:line="276" w:lineRule="auto"/>
              <w:ind w:right="127"/>
              <w:jc w:val="both"/>
              <w:rPr>
                <w:rFonts w:ascii="Segoe UI Historic" w:hAnsi="Segoe UI Historic" w:cs="Segoe UI Historic"/>
                <w:sz w:val="24"/>
                <w:szCs w:val="24"/>
              </w:rPr>
            </w:pPr>
            <w:r w:rsidRPr="000D388D">
              <w:rPr>
                <w:rFonts w:ascii="Segoe UI Historic" w:hAnsi="Segoe UI Historic" w:cs="Segoe UI Historic"/>
                <w:sz w:val="24"/>
                <w:szCs w:val="24"/>
              </w:rPr>
              <w:t>Submits membership</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application</w:t>
            </w:r>
          </w:p>
        </w:tc>
      </w:tr>
      <w:tr w:rsidR="00F121FD" w:rsidRPr="000D388D" w14:paraId="772BD5DB" w14:textId="77777777" w:rsidTr="00AE2DA1">
        <w:trPr>
          <w:trHeight w:val="1012"/>
        </w:trPr>
        <w:tc>
          <w:tcPr>
            <w:tcW w:w="993" w:type="dxa"/>
          </w:tcPr>
          <w:p w14:paraId="2D44D989" w14:textId="3AF03748"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455A3902" w14:textId="77777777" w:rsidR="00080124" w:rsidRPr="000D388D" w:rsidRDefault="00705F70" w:rsidP="00C41F10">
            <w:pPr>
              <w:pStyle w:val="TableParagraph"/>
              <w:spacing w:before="119"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Administrator</w:t>
            </w:r>
          </w:p>
        </w:tc>
        <w:tc>
          <w:tcPr>
            <w:tcW w:w="6725" w:type="dxa"/>
          </w:tcPr>
          <w:p w14:paraId="3149CC35" w14:textId="77777777" w:rsidR="00080124" w:rsidRPr="000D388D" w:rsidRDefault="00570BCD" w:rsidP="00C41F10">
            <w:pPr>
              <w:pStyle w:val="TableParagraph"/>
              <w:spacing w:before="99" w:line="276" w:lineRule="auto"/>
              <w:ind w:left="106" w:right="127"/>
              <w:jc w:val="both"/>
              <w:rPr>
                <w:rFonts w:ascii="Segoe UI Historic" w:hAnsi="Segoe UI Historic" w:cs="Segoe UI Historic"/>
                <w:sz w:val="24"/>
                <w:szCs w:val="24"/>
              </w:rPr>
            </w:pPr>
            <w:r w:rsidRPr="000D388D">
              <w:rPr>
                <w:rFonts w:ascii="Segoe UI Historic" w:hAnsi="Segoe UI Historic" w:cs="Segoe UI Historic"/>
                <w:sz w:val="24"/>
                <w:szCs w:val="24"/>
              </w:rPr>
              <w:t>User management, roles management, configuration management, customize reports, view reports</w:t>
            </w:r>
          </w:p>
        </w:tc>
      </w:tr>
      <w:tr w:rsidR="00F121FD" w:rsidRPr="000D388D" w14:paraId="739C491E" w14:textId="77777777" w:rsidTr="00AE2DA1">
        <w:trPr>
          <w:trHeight w:val="58"/>
        </w:trPr>
        <w:tc>
          <w:tcPr>
            <w:tcW w:w="993" w:type="dxa"/>
          </w:tcPr>
          <w:p w14:paraId="5052B60D" w14:textId="16785B42" w:rsidR="00080124" w:rsidRPr="000D388D" w:rsidRDefault="00080124"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101EE445" w14:textId="77777777" w:rsidR="00080124" w:rsidRPr="000D388D" w:rsidRDefault="004371F7" w:rsidP="00C41F10">
            <w:pPr>
              <w:pStyle w:val="TableParagraph"/>
              <w:spacing w:before="98" w:line="276" w:lineRule="auto"/>
              <w:ind w:left="0"/>
              <w:jc w:val="both"/>
              <w:rPr>
                <w:rFonts w:ascii="Segoe UI Historic" w:hAnsi="Segoe UI Historic" w:cs="Segoe UI Historic"/>
                <w:b/>
                <w:sz w:val="24"/>
                <w:szCs w:val="24"/>
              </w:rPr>
            </w:pPr>
            <w:r w:rsidRPr="000D388D">
              <w:rPr>
                <w:rFonts w:ascii="Segoe UI Historic" w:hAnsi="Segoe UI Historic" w:cs="Segoe UI Historic"/>
                <w:b/>
                <w:spacing w:val="-15"/>
                <w:sz w:val="24"/>
                <w:szCs w:val="24"/>
              </w:rPr>
              <w:t xml:space="preserve"> </w:t>
            </w:r>
            <w:r w:rsidR="00705F70" w:rsidRPr="000D388D">
              <w:rPr>
                <w:rFonts w:ascii="Segoe UI Historic" w:hAnsi="Segoe UI Historic" w:cs="Segoe UI Historic"/>
                <w:b/>
                <w:spacing w:val="-15"/>
                <w:sz w:val="24"/>
                <w:szCs w:val="24"/>
              </w:rPr>
              <w:t xml:space="preserve">ICT Admin </w:t>
            </w:r>
            <w:r w:rsidR="00705F70" w:rsidRPr="000D388D">
              <w:rPr>
                <w:rFonts w:ascii="Segoe UI Historic" w:hAnsi="Segoe UI Historic" w:cs="Segoe UI Historic"/>
                <w:b/>
                <w:sz w:val="24"/>
                <w:szCs w:val="24"/>
              </w:rPr>
              <w:t>Officer</w:t>
            </w:r>
            <w:r w:rsidR="00705F70" w:rsidRPr="000D388D">
              <w:rPr>
                <w:rFonts w:ascii="Segoe UI Historic" w:hAnsi="Segoe UI Historic" w:cs="Segoe UI Historic"/>
                <w:b/>
                <w:spacing w:val="-15"/>
                <w:sz w:val="24"/>
                <w:szCs w:val="24"/>
              </w:rPr>
              <w:t xml:space="preserve"> </w:t>
            </w:r>
          </w:p>
        </w:tc>
        <w:tc>
          <w:tcPr>
            <w:tcW w:w="6725" w:type="dxa"/>
          </w:tcPr>
          <w:p w14:paraId="0C27F2DA" w14:textId="77777777" w:rsidR="00080124" w:rsidRPr="000D388D" w:rsidRDefault="00080124" w:rsidP="00C41F10">
            <w:pPr>
              <w:pStyle w:val="TableParagraph"/>
              <w:spacing w:before="119" w:line="276" w:lineRule="auto"/>
              <w:ind w:left="106"/>
              <w:jc w:val="both"/>
              <w:rPr>
                <w:rFonts w:ascii="Segoe UI Historic" w:hAnsi="Segoe UI Historic" w:cs="Segoe UI Historic"/>
                <w:sz w:val="24"/>
                <w:szCs w:val="24"/>
              </w:rPr>
            </w:pPr>
            <w:r w:rsidRPr="000D388D">
              <w:rPr>
                <w:rFonts w:ascii="Segoe UI Historic" w:hAnsi="Segoe UI Historic" w:cs="Segoe UI Historic"/>
                <w:sz w:val="24"/>
                <w:szCs w:val="24"/>
              </w:rPr>
              <w:t>System</w:t>
            </w:r>
            <w:r w:rsidRPr="000D388D">
              <w:rPr>
                <w:rFonts w:ascii="Segoe UI Historic" w:hAnsi="Segoe UI Historic" w:cs="Segoe UI Historic"/>
                <w:spacing w:val="-3"/>
                <w:sz w:val="24"/>
                <w:szCs w:val="24"/>
              </w:rPr>
              <w:t xml:space="preserve"> </w:t>
            </w:r>
            <w:r w:rsidRPr="000D388D">
              <w:rPr>
                <w:rFonts w:ascii="Segoe UI Historic" w:hAnsi="Segoe UI Historic" w:cs="Segoe UI Historic"/>
                <w:spacing w:val="-2"/>
                <w:sz w:val="24"/>
                <w:szCs w:val="24"/>
              </w:rPr>
              <w:t xml:space="preserve">Administration, Database Administration, </w:t>
            </w:r>
            <w:r w:rsidRPr="000D388D">
              <w:rPr>
                <w:rFonts w:ascii="Segoe UI Historic" w:hAnsi="Segoe UI Historic" w:cs="Segoe UI Historic"/>
                <w:sz w:val="24"/>
                <w:szCs w:val="24"/>
              </w:rPr>
              <w:t>view reports, view logs</w:t>
            </w:r>
            <w:r w:rsidRPr="000D388D">
              <w:rPr>
                <w:rFonts w:ascii="Segoe UI Historic" w:hAnsi="Segoe UI Historic" w:cs="Segoe UI Historic"/>
                <w:spacing w:val="-2"/>
                <w:sz w:val="24"/>
                <w:szCs w:val="24"/>
              </w:rPr>
              <w:t>.</w:t>
            </w:r>
          </w:p>
        </w:tc>
      </w:tr>
      <w:tr w:rsidR="00A23ADB" w:rsidRPr="000D388D" w14:paraId="176DE356" w14:textId="77777777" w:rsidTr="00AE2DA1">
        <w:trPr>
          <w:trHeight w:val="58"/>
        </w:trPr>
        <w:tc>
          <w:tcPr>
            <w:tcW w:w="993" w:type="dxa"/>
          </w:tcPr>
          <w:p w14:paraId="4DADFF61" w14:textId="2251B61D" w:rsidR="00A23ADB" w:rsidRPr="000D388D" w:rsidRDefault="00A23ADB" w:rsidP="00A1050B">
            <w:pPr>
              <w:pStyle w:val="TableParagraph"/>
              <w:numPr>
                <w:ilvl w:val="0"/>
                <w:numId w:val="26"/>
              </w:numPr>
              <w:spacing w:before="119" w:line="276" w:lineRule="auto"/>
              <w:jc w:val="both"/>
              <w:rPr>
                <w:rFonts w:ascii="Segoe UI Historic" w:hAnsi="Segoe UI Historic" w:cs="Segoe UI Historic"/>
                <w:sz w:val="24"/>
                <w:szCs w:val="24"/>
              </w:rPr>
            </w:pPr>
          </w:p>
        </w:tc>
        <w:tc>
          <w:tcPr>
            <w:tcW w:w="2073" w:type="dxa"/>
          </w:tcPr>
          <w:p w14:paraId="272B1344" w14:textId="77777777" w:rsidR="00A23ADB" w:rsidRPr="000D388D" w:rsidRDefault="00A23ADB" w:rsidP="00C41F10">
            <w:pPr>
              <w:pStyle w:val="TableParagraph"/>
              <w:spacing w:before="98" w:line="276" w:lineRule="auto"/>
              <w:ind w:left="0"/>
              <w:jc w:val="both"/>
              <w:rPr>
                <w:rFonts w:ascii="Segoe UI Historic" w:hAnsi="Segoe UI Historic" w:cs="Segoe UI Historic"/>
                <w:b/>
                <w:spacing w:val="-15"/>
                <w:sz w:val="24"/>
                <w:szCs w:val="24"/>
              </w:rPr>
            </w:pPr>
            <w:r w:rsidRPr="000D388D">
              <w:rPr>
                <w:rFonts w:ascii="Segoe UI Historic" w:hAnsi="Segoe UI Historic" w:cs="Segoe UI Historic"/>
                <w:b/>
                <w:spacing w:val="-15"/>
                <w:sz w:val="24"/>
                <w:szCs w:val="24"/>
              </w:rPr>
              <w:t>Accountant</w:t>
            </w:r>
          </w:p>
        </w:tc>
        <w:tc>
          <w:tcPr>
            <w:tcW w:w="6725" w:type="dxa"/>
          </w:tcPr>
          <w:p w14:paraId="3A8EE82D" w14:textId="77777777" w:rsidR="00A23ADB" w:rsidRPr="000D388D" w:rsidRDefault="00A23ADB" w:rsidP="00C41F10">
            <w:pPr>
              <w:pStyle w:val="TableParagraph"/>
              <w:spacing w:before="119" w:line="276" w:lineRule="auto"/>
              <w:ind w:left="106"/>
              <w:jc w:val="both"/>
              <w:rPr>
                <w:rFonts w:ascii="Segoe UI Historic" w:hAnsi="Segoe UI Historic" w:cs="Segoe UI Historic"/>
                <w:sz w:val="24"/>
                <w:szCs w:val="24"/>
              </w:rPr>
            </w:pPr>
            <w:r w:rsidRPr="000D388D">
              <w:rPr>
                <w:rFonts w:ascii="Segoe UI Historic" w:hAnsi="Segoe UI Historic" w:cs="Segoe UI Historic"/>
                <w:sz w:val="24"/>
                <w:szCs w:val="24"/>
              </w:rPr>
              <w:t>Activate an expired invoice, cancel control number, perform reconciliation, request control number, generate revenue reports, view reports, view assigned tasks, configuration management</w:t>
            </w:r>
          </w:p>
        </w:tc>
      </w:tr>
    </w:tbl>
    <w:p w14:paraId="6DB71DAD" w14:textId="77777777" w:rsidR="00080124" w:rsidRPr="000D388D" w:rsidRDefault="00080124" w:rsidP="00C41F10">
      <w:pPr>
        <w:pStyle w:val="BodyText"/>
        <w:jc w:val="both"/>
        <w:rPr>
          <w:rFonts w:ascii="Segoe UI Historic" w:hAnsi="Segoe UI Historic" w:cs="Segoe UI Historic"/>
          <w:sz w:val="24"/>
          <w:szCs w:val="24"/>
        </w:rPr>
      </w:pPr>
    </w:p>
    <w:p w14:paraId="24FA61F9" w14:textId="77777777" w:rsidR="00A23ADB" w:rsidRPr="000D388D" w:rsidRDefault="00A23ADB" w:rsidP="00C41F10">
      <w:pPr>
        <w:pStyle w:val="BodyText"/>
        <w:jc w:val="both"/>
        <w:rPr>
          <w:rFonts w:ascii="Segoe UI Historic" w:hAnsi="Segoe UI Historic" w:cs="Segoe UI Historic"/>
          <w:sz w:val="24"/>
          <w:szCs w:val="24"/>
        </w:rPr>
      </w:pPr>
    </w:p>
    <w:p w14:paraId="49B499F6" w14:textId="5D21FCA6" w:rsidR="00BD4F6C" w:rsidRPr="000D388D" w:rsidRDefault="00BD4F6C" w:rsidP="006608C5">
      <w:pPr>
        <w:pStyle w:val="Heading2"/>
        <w:numPr>
          <w:ilvl w:val="1"/>
          <w:numId w:val="23"/>
        </w:numPr>
        <w:rPr>
          <w:rFonts w:ascii="Segoe UI Historic" w:hAnsi="Segoe UI Historic" w:cs="Segoe UI Historic"/>
        </w:rPr>
      </w:pPr>
      <w:bookmarkStart w:id="64" w:name="_Toc4829601251"/>
      <w:bookmarkStart w:id="65" w:name="_Toc804656"/>
      <w:bookmarkStart w:id="66" w:name="_Toc97506884"/>
      <w:bookmarkStart w:id="67" w:name="_Toc97509047"/>
      <w:bookmarkStart w:id="68" w:name="_Toc200815929"/>
      <w:bookmarkEnd w:id="64"/>
      <w:r w:rsidRPr="000D388D">
        <w:rPr>
          <w:rFonts w:ascii="Segoe UI Historic" w:hAnsi="Segoe UI Historic" w:cs="Segoe UI Historic"/>
        </w:rPr>
        <w:t>Stakeholders</w:t>
      </w:r>
      <w:bookmarkEnd w:id="68"/>
    </w:p>
    <w:p w14:paraId="7BE64624" w14:textId="34165D4E" w:rsidR="00BD4F6C" w:rsidRPr="000D388D" w:rsidRDefault="00BD4F6C" w:rsidP="00BD4F6C">
      <w:pPr>
        <w:rPr>
          <w:rFonts w:ascii="Segoe UI Historic" w:hAnsi="Segoe UI Historic" w:cs="Segoe UI Historic"/>
          <w:sz w:val="24"/>
          <w:szCs w:val="24"/>
        </w:rPr>
      </w:pPr>
      <w:r w:rsidRPr="000D388D">
        <w:rPr>
          <w:rFonts w:ascii="Segoe UI Historic" w:hAnsi="Segoe UI Historic" w:cs="Segoe UI Historic"/>
          <w:sz w:val="24"/>
          <w:szCs w:val="24"/>
        </w:rPr>
        <w:t>Below is a list of external stakeholders</w:t>
      </w:r>
    </w:p>
    <w:p w14:paraId="33B70B83" w14:textId="299705CE"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National Identification Authority (NIDA):</w:t>
      </w:r>
      <w:r w:rsidRPr="000D388D">
        <w:rPr>
          <w:rFonts w:ascii="Segoe UI Historic" w:hAnsi="Segoe UI Historic" w:cs="Segoe UI Historic"/>
          <w:sz w:val="24"/>
          <w:szCs w:val="24"/>
        </w:rPr>
        <w:t xml:space="preserve"> This is the Government authority that provides identity verification services that are recognized nationally and internationally. Any person that interacts with TCP should first have a valid NIDA number.</w:t>
      </w:r>
    </w:p>
    <w:p w14:paraId="104168D3" w14:textId="6134E153"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Business Registrations and Licensing Agency (BRELA):</w:t>
      </w:r>
      <w:r w:rsidRPr="000D388D">
        <w:rPr>
          <w:rFonts w:ascii="Segoe UI Historic" w:hAnsi="Segoe UI Historic" w:cs="Segoe UI Historic"/>
          <w:sz w:val="24"/>
          <w:szCs w:val="24"/>
        </w:rPr>
        <w:t xml:space="preserve"> This is the Government agency responsible for issuing business registration license and certificate of incorporation. Therefore, for any business entity to receive TCCIA services should have an active Certificate of Incorporation registered by BRELA.</w:t>
      </w:r>
    </w:p>
    <w:p w14:paraId="1AFDD4EE" w14:textId="739EEBBD" w:rsidR="006E3020"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Tanzania Revenue Authority (TRA):</w:t>
      </w:r>
      <w:r w:rsidRPr="000D388D">
        <w:rPr>
          <w:rFonts w:ascii="Segoe UI Historic" w:hAnsi="Segoe UI Historic" w:cs="Segoe UI Historic"/>
          <w:sz w:val="24"/>
          <w:szCs w:val="24"/>
        </w:rPr>
        <w:t xml:space="preserve"> The Customs Office of TRA is the Government custodian of issued CoO. </w:t>
      </w:r>
      <w:r w:rsidR="006371F6" w:rsidRPr="000D388D">
        <w:rPr>
          <w:rFonts w:ascii="Segoe UI Historic" w:hAnsi="Segoe UI Historic" w:cs="Segoe UI Historic"/>
          <w:sz w:val="24"/>
          <w:szCs w:val="24"/>
        </w:rPr>
        <w:t>Once reviewed, approved, or issued by TCCIA, all Certificates of Origin (CoOs) will be transmitted to the TRA system for viewing before being transferred to the destination country</w:t>
      </w:r>
      <w:r w:rsidR="006E3020" w:rsidRPr="000D388D">
        <w:rPr>
          <w:rFonts w:ascii="Segoe UI Historic" w:hAnsi="Segoe UI Historic" w:cs="Segoe UI Historic"/>
          <w:sz w:val="24"/>
          <w:szCs w:val="24"/>
        </w:rPr>
        <w:t xml:space="preserve">. </w:t>
      </w:r>
    </w:p>
    <w:p w14:paraId="385F1E06" w14:textId="60C5B000" w:rsidR="00BD4F6C" w:rsidRPr="000D388D" w:rsidRDefault="00BD4F6C" w:rsidP="006E3020">
      <w:pPr>
        <w:pStyle w:val="ListParagraph"/>
        <w:rPr>
          <w:rFonts w:ascii="Segoe UI Historic" w:hAnsi="Segoe UI Historic" w:cs="Segoe UI Historic"/>
          <w:sz w:val="24"/>
          <w:szCs w:val="24"/>
        </w:rPr>
      </w:pPr>
      <w:r w:rsidRPr="000D388D">
        <w:rPr>
          <w:rFonts w:ascii="Segoe UI Historic" w:hAnsi="Segoe UI Historic" w:cs="Segoe UI Historic"/>
          <w:sz w:val="24"/>
          <w:szCs w:val="24"/>
        </w:rPr>
        <w:t xml:space="preserve">Further, TRA facilitates communications between the customs office of the destination country and TCCIA in case of any enquiry related to CoO from the destination country. In additional to that, TRA records and approves all CFAs, therefore any CFA to receive TCCIA services should first be verified by TRA. Lastly, TRA produces Tax Identification Number (TIN) for each business operating in Tanzania. Therefore, for any trader, manufacturer or exporter to </w:t>
      </w:r>
      <w:r w:rsidRPr="000D388D">
        <w:rPr>
          <w:rFonts w:ascii="Segoe UI Historic" w:hAnsi="Segoe UI Historic" w:cs="Segoe UI Historic"/>
          <w:sz w:val="24"/>
          <w:szCs w:val="24"/>
        </w:rPr>
        <w:lastRenderedPageBreak/>
        <w:t>receive TCCIA services should have an active Taxpayer Identification Number (TIN) registered by TRA.</w:t>
      </w:r>
    </w:p>
    <w:p w14:paraId="340FAEF0" w14:textId="44A1E89F"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Clearing and Forwarding Agencies (CFA):</w:t>
      </w:r>
      <w:r w:rsidRPr="000D388D">
        <w:rPr>
          <w:rFonts w:ascii="Segoe UI Historic" w:hAnsi="Segoe UI Historic" w:cs="Segoe UI Historic"/>
          <w:sz w:val="24"/>
          <w:szCs w:val="24"/>
        </w:rPr>
        <w:t xml:space="preserve"> These are the main applicants for CoO. They normally apply for CoO on behalf of exporters. However, some exporters they apply for CoO without CFA.</w:t>
      </w:r>
    </w:p>
    <w:p w14:paraId="7D25D0C9" w14:textId="593E8648"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sz w:val="24"/>
          <w:szCs w:val="24"/>
        </w:rPr>
        <w:t xml:space="preserve"> </w:t>
      </w:r>
      <w:r w:rsidRPr="000D388D">
        <w:rPr>
          <w:rFonts w:ascii="Segoe UI Historic" w:hAnsi="Segoe UI Historic" w:cs="Segoe UI Historic"/>
          <w:b/>
          <w:sz w:val="24"/>
          <w:szCs w:val="24"/>
        </w:rPr>
        <w:t>Exporters:</w:t>
      </w:r>
      <w:r w:rsidRPr="000D388D">
        <w:rPr>
          <w:rFonts w:ascii="Segoe UI Historic" w:hAnsi="Segoe UI Historic" w:cs="Segoe UI Historic"/>
          <w:sz w:val="24"/>
          <w:szCs w:val="24"/>
        </w:rPr>
        <w:t xml:space="preserve"> These are the beneficiaries of CoO. However, it is optional for exporter to apply for CoO whenever exporting the products. That is, total exports recorded by TCCIA through issued CoO is not total export of the country as some traders exports their products without CoO.</w:t>
      </w:r>
    </w:p>
    <w:p w14:paraId="2EC7A9D4" w14:textId="3BB1B2A6"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Embassies:</w:t>
      </w:r>
      <w:r w:rsidRPr="000D388D">
        <w:rPr>
          <w:rFonts w:ascii="Segoe UI Historic" w:hAnsi="Segoe UI Historic" w:cs="Segoe UI Historic"/>
          <w:sz w:val="24"/>
          <w:szCs w:val="24"/>
        </w:rPr>
        <w:t xml:space="preserve"> These are responsible for facilitating communications related to CoO between TCCIA (CoO producer) and destination country (CoO consumer). In most cases, the communications are </w:t>
      </w:r>
      <w:r w:rsidR="006629F3" w:rsidRPr="000D388D">
        <w:rPr>
          <w:rFonts w:ascii="Segoe UI Historic" w:hAnsi="Segoe UI Historic" w:cs="Segoe UI Historic"/>
          <w:sz w:val="24"/>
          <w:szCs w:val="24"/>
        </w:rPr>
        <w:t>enquiring</w:t>
      </w:r>
      <w:r w:rsidRPr="000D388D">
        <w:rPr>
          <w:rFonts w:ascii="Segoe UI Historic" w:hAnsi="Segoe UI Historic" w:cs="Segoe UI Historic"/>
          <w:sz w:val="24"/>
          <w:szCs w:val="24"/>
        </w:rPr>
        <w:t xml:space="preserve"> related to CoO received by destination countries that need verification from TCCIA.</w:t>
      </w:r>
    </w:p>
    <w:p w14:paraId="3CCAF8C4" w14:textId="69C41221"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Payment Gateway:</w:t>
      </w:r>
      <w:r w:rsidRPr="000D388D">
        <w:rPr>
          <w:rFonts w:ascii="Segoe UI Historic" w:hAnsi="Segoe UI Historic" w:cs="Segoe UI Historic"/>
          <w:sz w:val="24"/>
          <w:szCs w:val="24"/>
        </w:rPr>
        <w:t xml:space="preserve"> This is a private owned technical infrastructure that provides a platform for TCCIA to generate control number for various payments and receive receipts of payment made by customers through multiple channels such as mobile banking, internet banking, cash deposits through banks or mobile payment agents.</w:t>
      </w:r>
    </w:p>
    <w:p w14:paraId="51B64D5F" w14:textId="68983545"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Members:</w:t>
      </w:r>
      <w:r w:rsidRPr="000D388D">
        <w:rPr>
          <w:rFonts w:ascii="Segoe UI Historic" w:hAnsi="Segoe UI Historic" w:cs="Segoe UI Historic"/>
          <w:sz w:val="24"/>
          <w:szCs w:val="24"/>
        </w:rPr>
        <w:t xml:space="preserve"> These are different members registered by TCCIA across 26 regions of Tanzania mainland and beneficiary for receiving various products and services offered by TCCIA and depending on their membership category such as Gold, Silver or Bronze.</w:t>
      </w:r>
    </w:p>
    <w:p w14:paraId="59C30B01" w14:textId="5CCAF6BA"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Non-Members:</w:t>
      </w:r>
      <w:r w:rsidRPr="000D388D">
        <w:rPr>
          <w:rFonts w:ascii="Segoe UI Historic" w:hAnsi="Segoe UI Historic" w:cs="Segoe UI Historic"/>
          <w:sz w:val="24"/>
          <w:szCs w:val="24"/>
        </w:rPr>
        <w:t xml:space="preserve"> These are prospective members that needs to receive more awareness programmes and trainings on TCCIA business operations and opportunities.</w:t>
      </w:r>
    </w:p>
    <w:p w14:paraId="59065A4B" w14:textId="15D3D67D" w:rsidR="00BD4F6C" w:rsidRPr="000D388D" w:rsidRDefault="00BD4F6C" w:rsidP="00A1050B">
      <w:pPr>
        <w:pStyle w:val="ListParagraph"/>
        <w:numPr>
          <w:ilvl w:val="0"/>
          <w:numId w:val="27"/>
        </w:numPr>
        <w:rPr>
          <w:rFonts w:ascii="Segoe UI Historic" w:hAnsi="Segoe UI Historic" w:cs="Segoe UI Historic"/>
          <w:sz w:val="24"/>
          <w:szCs w:val="24"/>
        </w:rPr>
      </w:pPr>
      <w:r w:rsidRPr="000D388D">
        <w:rPr>
          <w:rFonts w:ascii="Segoe UI Historic" w:hAnsi="Segoe UI Historic" w:cs="Segoe UI Historic"/>
          <w:b/>
          <w:sz w:val="24"/>
          <w:szCs w:val="24"/>
        </w:rPr>
        <w:t>Government Departments for NTBs Handling:</w:t>
      </w:r>
      <w:r w:rsidRPr="000D388D">
        <w:rPr>
          <w:rFonts w:ascii="Segoe UI Historic" w:hAnsi="Segoe UI Historic" w:cs="Segoe UI Historic"/>
          <w:sz w:val="24"/>
          <w:szCs w:val="24"/>
        </w:rPr>
        <w:t xml:space="preserve"> These Government Departments are response for receiving alerts on various issues related to NTBs incidents that needs attention. For example, Tanzania Police Force (TPF), LATRA, TBS, and so on.</w:t>
      </w:r>
    </w:p>
    <w:p w14:paraId="348D4521" w14:textId="69505408" w:rsidR="00643A1C" w:rsidRPr="000D388D" w:rsidRDefault="00643A1C" w:rsidP="006608C5">
      <w:pPr>
        <w:pStyle w:val="Heading2"/>
        <w:numPr>
          <w:ilvl w:val="1"/>
          <w:numId w:val="23"/>
        </w:numPr>
        <w:rPr>
          <w:rFonts w:ascii="Segoe UI Historic" w:hAnsi="Segoe UI Historic" w:cs="Segoe UI Historic"/>
        </w:rPr>
      </w:pPr>
      <w:bookmarkStart w:id="69" w:name="_Toc200815930"/>
      <w:r w:rsidRPr="000D388D">
        <w:rPr>
          <w:rFonts w:ascii="Segoe UI Historic" w:hAnsi="Segoe UI Historic" w:cs="Segoe UI Historic"/>
        </w:rPr>
        <w:t>Business Rules</w:t>
      </w:r>
      <w:bookmarkEnd w:id="65"/>
      <w:bookmarkEnd w:id="66"/>
      <w:bookmarkEnd w:id="67"/>
      <w:bookmarkEnd w:id="69"/>
    </w:p>
    <w:p w14:paraId="2AA1DB41" w14:textId="2F906911" w:rsidR="00643A1C" w:rsidRPr="000D388D" w:rsidRDefault="002F146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e following business rules are recommended to ensure proper controls across all </w:t>
      </w:r>
      <w:r w:rsidR="00583EFF" w:rsidRPr="000D388D">
        <w:rPr>
          <w:rFonts w:ascii="Segoe UI Historic" w:hAnsi="Segoe UI Historic" w:cs="Segoe UI Historic"/>
        </w:rPr>
        <w:t>TCP</w:t>
      </w:r>
      <w:r w:rsidRPr="000D388D">
        <w:rPr>
          <w:rFonts w:ascii="Segoe UI Historic" w:hAnsi="Segoe UI Historic" w:cs="Segoe UI Historic"/>
        </w:rPr>
        <w:t xml:space="preserve"> processes</w:t>
      </w:r>
      <w:r w:rsidR="00CB3AA8" w:rsidRPr="000D388D">
        <w:rPr>
          <w:rFonts w:ascii="Segoe UI Historic" w:hAnsi="Segoe UI Historic" w:cs="Segoe UI Historic"/>
        </w:rPr>
        <w:t>.</w:t>
      </w:r>
    </w:p>
    <w:p w14:paraId="1E652568" w14:textId="5CBAB261" w:rsidR="00150C2B" w:rsidRPr="000D388D" w:rsidRDefault="00150C2B" w:rsidP="00C41F10">
      <w:pPr>
        <w:pStyle w:val="Caption"/>
        <w:spacing w:line="276" w:lineRule="auto"/>
        <w:jc w:val="both"/>
        <w:rPr>
          <w:rFonts w:ascii="Segoe UI Historic" w:hAnsi="Segoe UI Historic" w:cs="Segoe UI Historic"/>
          <w:lang w:val="en-GB"/>
        </w:rPr>
      </w:pPr>
      <w:bookmarkStart w:id="70" w:name="_Ref97806504"/>
      <w:bookmarkStart w:id="71" w:name="_Toc97808800"/>
      <w:r w:rsidRPr="000D388D">
        <w:rPr>
          <w:rFonts w:ascii="Segoe UI Historic" w:hAnsi="Segoe UI Historic" w:cs="Segoe UI Historic"/>
          <w:lang w:val="en-GB"/>
        </w:rPr>
        <w:lastRenderedPageBreak/>
        <w:t xml:space="preserve">Table </w:t>
      </w:r>
      <w:r w:rsidRPr="000D388D">
        <w:rPr>
          <w:rFonts w:ascii="Segoe UI Historic" w:hAnsi="Segoe UI Historic" w:cs="Segoe UI Historic"/>
          <w:lang w:val="en-GB"/>
        </w:rPr>
        <w:fldChar w:fldCharType="begin"/>
      </w:r>
      <w:r w:rsidRPr="000D388D">
        <w:rPr>
          <w:rFonts w:ascii="Segoe UI Historic" w:hAnsi="Segoe UI Historic" w:cs="Segoe UI Historic"/>
          <w:lang w:val="en-GB"/>
        </w:rPr>
        <w:instrText xml:space="preserve"> SEQ Table \* ARABIC </w:instrText>
      </w:r>
      <w:r w:rsidRPr="000D388D">
        <w:rPr>
          <w:rFonts w:ascii="Segoe UI Historic" w:hAnsi="Segoe UI Historic" w:cs="Segoe UI Historic"/>
          <w:lang w:val="en-GB"/>
        </w:rPr>
        <w:fldChar w:fldCharType="separate"/>
      </w:r>
      <w:r w:rsidR="00B00D26" w:rsidRPr="000D388D">
        <w:rPr>
          <w:rFonts w:ascii="Segoe UI Historic" w:hAnsi="Segoe UI Historic" w:cs="Segoe UI Historic"/>
          <w:noProof/>
          <w:lang w:val="en-GB"/>
        </w:rPr>
        <w:t>3</w:t>
      </w:r>
      <w:r w:rsidRPr="000D388D">
        <w:rPr>
          <w:rFonts w:ascii="Segoe UI Historic" w:hAnsi="Segoe UI Historic" w:cs="Segoe UI Historic"/>
          <w:lang w:val="en-GB"/>
        </w:rPr>
        <w:fldChar w:fldCharType="end"/>
      </w:r>
      <w:bookmarkEnd w:id="70"/>
      <w:r w:rsidRPr="000D388D">
        <w:rPr>
          <w:rFonts w:ascii="Segoe UI Historic" w:hAnsi="Segoe UI Historic" w:cs="Segoe UI Historic"/>
          <w:lang w:val="en-GB"/>
        </w:rPr>
        <w:t>: Business Rules</w:t>
      </w:r>
      <w:bookmarkEnd w:id="71"/>
    </w:p>
    <w:tbl>
      <w:tblPr>
        <w:tblW w:w="9305" w:type="dxa"/>
        <w:tblInd w:w="-96" w:type="dxa"/>
        <w:tblLayout w:type="fixed"/>
        <w:tblLook w:val="04A0" w:firstRow="1" w:lastRow="0" w:firstColumn="1" w:lastColumn="0" w:noHBand="0" w:noVBand="1"/>
      </w:tblPr>
      <w:tblGrid>
        <w:gridCol w:w="800"/>
        <w:gridCol w:w="8505"/>
      </w:tblGrid>
      <w:tr w:rsidR="00635642" w:rsidRPr="000D388D" w14:paraId="2F15983D" w14:textId="77777777" w:rsidTr="00C20305">
        <w:trPr>
          <w:tblHeader/>
        </w:trPr>
        <w:tc>
          <w:tcPr>
            <w:tcW w:w="800" w:type="dxa"/>
            <w:tcBorders>
              <w:top w:val="single" w:sz="4" w:space="0" w:color="000000"/>
              <w:left w:val="single" w:sz="4" w:space="0" w:color="000000"/>
              <w:bottom w:val="single" w:sz="4" w:space="0" w:color="000000"/>
              <w:right w:val="single" w:sz="4" w:space="0" w:color="000000"/>
            </w:tcBorders>
            <w:shd w:val="clear" w:color="auto" w:fill="E7E6E6"/>
          </w:tcPr>
          <w:p w14:paraId="2958C3A0" w14:textId="77777777" w:rsidR="00635642" w:rsidRPr="000D388D" w:rsidRDefault="00635642" w:rsidP="00C41F10">
            <w:pPr>
              <w:spacing w:after="0" w:line="276" w:lineRule="auto"/>
              <w:jc w:val="both"/>
              <w:rPr>
                <w:rFonts w:ascii="Segoe UI Historic" w:eastAsia="Times New Roman" w:hAnsi="Segoe UI Historic" w:cs="Segoe UI Historic"/>
                <w:b/>
                <w:sz w:val="24"/>
                <w:szCs w:val="24"/>
              </w:rPr>
            </w:pPr>
            <w:r w:rsidRPr="000D388D">
              <w:rPr>
                <w:rFonts w:ascii="Segoe UI Historic" w:eastAsia="Times New Roman" w:hAnsi="Segoe UI Historic" w:cs="Segoe UI Historic"/>
                <w:b/>
                <w:sz w:val="24"/>
                <w:szCs w:val="24"/>
              </w:rPr>
              <w:t>S/N</w:t>
            </w:r>
          </w:p>
        </w:tc>
        <w:tc>
          <w:tcPr>
            <w:tcW w:w="8505" w:type="dxa"/>
            <w:tcBorders>
              <w:top w:val="single" w:sz="4" w:space="0" w:color="000000"/>
              <w:left w:val="single" w:sz="4" w:space="0" w:color="000000"/>
              <w:bottom w:val="single" w:sz="4" w:space="0" w:color="000000"/>
              <w:right w:val="single" w:sz="4" w:space="0" w:color="000000"/>
            </w:tcBorders>
            <w:shd w:val="clear" w:color="auto" w:fill="E7E6E6"/>
          </w:tcPr>
          <w:p w14:paraId="67A13906" w14:textId="77777777" w:rsidR="00635642" w:rsidRPr="000D388D" w:rsidRDefault="00635642" w:rsidP="00C41F10">
            <w:pPr>
              <w:spacing w:after="0" w:line="276" w:lineRule="auto"/>
              <w:jc w:val="both"/>
              <w:rPr>
                <w:rFonts w:ascii="Segoe UI Historic" w:eastAsia="Times New Roman" w:hAnsi="Segoe UI Historic" w:cs="Segoe UI Historic"/>
                <w:b/>
                <w:sz w:val="24"/>
                <w:szCs w:val="24"/>
              </w:rPr>
            </w:pPr>
            <w:r w:rsidRPr="000D388D">
              <w:rPr>
                <w:rFonts w:ascii="Segoe UI Historic" w:eastAsia="Times New Roman" w:hAnsi="Segoe UI Historic" w:cs="Segoe UI Historic"/>
                <w:b/>
                <w:sz w:val="24"/>
                <w:szCs w:val="24"/>
              </w:rPr>
              <w:t>Business Rules Description</w:t>
            </w:r>
          </w:p>
        </w:tc>
      </w:tr>
      <w:tr w:rsidR="00C20305" w:rsidRPr="000D388D" w14:paraId="07881F1A"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6A7E15B4" w14:textId="14E58242"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64A9D79" w14:textId="0B37C93D"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system users to create own accounts and the login credentials shall be sent to the user email address</w:t>
            </w:r>
          </w:p>
        </w:tc>
      </w:tr>
      <w:tr w:rsidR="00C20305" w:rsidRPr="000D388D" w14:paraId="3A2680CC"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A1F27B9"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843BFEB" w14:textId="762FE639"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create system user account and the login credentials shall be sent to the user email address</w:t>
            </w:r>
          </w:p>
        </w:tc>
      </w:tr>
      <w:tr w:rsidR="00C20305" w:rsidRPr="000D388D" w14:paraId="737803DD"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52FAB89F"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77899076" w14:textId="26A01A56"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 to create own password for accessing the system</w:t>
            </w:r>
          </w:p>
        </w:tc>
      </w:tr>
      <w:tr w:rsidR="00C20305" w:rsidRPr="000D388D" w14:paraId="2768381C"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5D14AB80"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7D044216" w14:textId="671F1202"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 to log in the system and access only information and perform activities related to the assigned role</w:t>
            </w:r>
          </w:p>
        </w:tc>
      </w:tr>
      <w:tr w:rsidR="00C20305" w:rsidRPr="000D388D" w14:paraId="68A4D2FD"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67A11774"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2A0DA5F8" w14:textId="2E02BC7B"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 user to change a password at any time but also after a given period of time, may be three months the system shall enforce internal users to change passwords.</w:t>
            </w:r>
          </w:p>
        </w:tc>
      </w:tr>
      <w:tr w:rsidR="00C20305" w:rsidRPr="000D388D" w14:paraId="0050AA06"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6C3BB902"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4A357830" w14:textId="755A58E3"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allow</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a</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user</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reset</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password</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whenever</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the</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need</w:t>
            </w:r>
            <w:r w:rsidRPr="000D388D">
              <w:rPr>
                <w:rFonts w:ascii="Segoe UI Historic" w:hAnsi="Segoe UI Historic" w:cs="Segoe UI Historic"/>
                <w:spacing w:val="-13"/>
                <w:sz w:val="24"/>
                <w:szCs w:val="24"/>
              </w:rPr>
              <w:t xml:space="preserve"> </w:t>
            </w:r>
            <w:r w:rsidRPr="000D388D">
              <w:rPr>
                <w:rFonts w:ascii="Segoe UI Historic" w:hAnsi="Segoe UI Historic" w:cs="Segoe UI Historic"/>
                <w:sz w:val="24"/>
                <w:szCs w:val="24"/>
              </w:rPr>
              <w:t>arises</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by</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providing the email address registered with email account and the new password shall be best sent be sent to the user’s email</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account.</w:t>
            </w:r>
          </w:p>
        </w:tc>
      </w:tr>
      <w:tr w:rsidR="00C20305" w:rsidRPr="000D388D" w14:paraId="39FBB15A"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699336C9"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4FA9A3BF" w14:textId="2610E8F7"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verify the correctness and the provided email address during user account creation</w:t>
            </w:r>
          </w:p>
        </w:tc>
      </w:tr>
      <w:tr w:rsidR="00C20305" w:rsidRPr="000D388D" w14:paraId="5CECDAF5"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31A73D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28DA61F6" w14:textId="71C5FFCE"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generate and send notifications to the user. These notifications can either be system, email or SMS depending on the priority of the information.</w:t>
            </w:r>
          </w:p>
        </w:tc>
      </w:tr>
      <w:tr w:rsidR="00C20305" w:rsidRPr="000D388D" w14:paraId="3F3B5A53"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40EC832"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4622C70F" w14:textId="53F364E4"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deactivate user account at any time whenever the need arises</w:t>
            </w:r>
          </w:p>
        </w:tc>
      </w:tr>
      <w:tr w:rsidR="00C20305" w:rsidRPr="000D388D" w14:paraId="4D9790B8"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127019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40746D72" w14:textId="3B725DC3"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activate user account at any time whenever the need arises</w:t>
            </w:r>
          </w:p>
        </w:tc>
      </w:tr>
      <w:tr w:rsidR="00C20305" w:rsidRPr="000D388D" w14:paraId="188310D0"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23A9046F"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261BEDEB" w14:textId="1309ABBC"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create user roles and assign permissions to the created user roles</w:t>
            </w:r>
          </w:p>
        </w:tc>
      </w:tr>
      <w:tr w:rsidR="00C20305" w:rsidRPr="000D388D" w14:paraId="6AF308FA"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881CB40"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65F23F3" w14:textId="750E05A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assign one or more roles to a user</w:t>
            </w:r>
          </w:p>
        </w:tc>
      </w:tr>
      <w:tr w:rsidR="00C20305" w:rsidRPr="000D388D" w14:paraId="0361DE9D"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5044388"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F9F753F" w14:textId="35FC37B4"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Officer to add, remove and update a list of products and services offered by the chamber.</w:t>
            </w:r>
          </w:p>
        </w:tc>
      </w:tr>
      <w:tr w:rsidR="00C20305" w:rsidRPr="000D388D" w14:paraId="1A972ADB"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8BC224B"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47C9619" w14:textId="27F1D26D"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Manager to add, remove and update a list of membership categories such as gold, silver and bronze.</w:t>
            </w:r>
          </w:p>
        </w:tc>
      </w:tr>
      <w:tr w:rsidR="00C20305" w:rsidRPr="000D388D" w14:paraId="0605E4F1"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321A3FF"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0C9D34F9" w14:textId="032277DE"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Manager to assign products and services to the created membership categories</w:t>
            </w:r>
          </w:p>
        </w:tc>
      </w:tr>
      <w:tr w:rsidR="00C20305" w:rsidRPr="000D388D" w14:paraId="4FDE1125"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51706EB0"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1533326" w14:textId="3AD7D1A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Os to append products and services to the list of products and services assigned to membership categories by Membership Manager</w:t>
            </w:r>
          </w:p>
        </w:tc>
      </w:tr>
      <w:tr w:rsidR="00C20305" w:rsidRPr="000D388D" w14:paraId="03EB58FF"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508B53FB"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0C21B361" w14:textId="04934120"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Manager to remove products and services to the created membership categories</w:t>
            </w:r>
          </w:p>
        </w:tc>
      </w:tr>
      <w:tr w:rsidR="00C20305" w:rsidRPr="000D388D" w14:paraId="372D43B2"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CAF6C80"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70E25D96" w14:textId="20361E5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Os to remove products and services appended by him or her to the list of products and services assigned to membership categories by Membership Manager</w:t>
            </w:r>
          </w:p>
        </w:tc>
      </w:tr>
      <w:tr w:rsidR="00C20305" w:rsidRPr="000D388D" w14:paraId="36A0EE06"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B23566C"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15B75E14" w14:textId="57371F3C"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verify details of the membership application against the BRELA database in real-time.</w:t>
            </w:r>
          </w:p>
        </w:tc>
      </w:tr>
      <w:tr w:rsidR="00C20305" w:rsidRPr="000D388D" w14:paraId="74A8DB71"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1FF9A97"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15DA5984" w14:textId="78B63801"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applicant to preview the filled-in application details and confirm for application submission to complete</w:t>
            </w:r>
          </w:p>
        </w:tc>
      </w:tr>
      <w:tr w:rsidR="00C20305" w:rsidRPr="000D388D" w14:paraId="3C0FC6E9"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2A13ADEB"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003C7AB" w14:textId="5CF1AB9D"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generate membership application fee invoice depending on the submitted membership application, i.e., applicant region and membership category</w:t>
            </w:r>
          </w:p>
        </w:tc>
      </w:tr>
      <w:tr w:rsidR="00C20305" w:rsidRPr="000D388D" w14:paraId="4965E8BF"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20D1223"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4A7D7107" w14:textId="3E518592"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generate membership certificate with all necessary features such as signatures, expiry date and QR code for security purposes upon receiving payment receipt from payment gateway.</w:t>
            </w:r>
          </w:p>
        </w:tc>
      </w:tr>
      <w:tr w:rsidR="00C20305" w:rsidRPr="000D388D" w14:paraId="55C3DA9C"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9CDB1C1"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0328F822" w14:textId="60E5E2A5"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BDO to post business opportunities through the TPC to TCCIA official social media accounts for public consumption</w:t>
            </w:r>
          </w:p>
        </w:tc>
      </w:tr>
      <w:tr w:rsidR="00C20305" w:rsidRPr="000D388D" w14:paraId="0531FE6F"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80BAAFF"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32ABD5B3" w14:textId="6E34C2D5"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allow</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BDO</w:t>
            </w:r>
            <w:r w:rsidRPr="000D388D">
              <w:rPr>
                <w:rFonts w:ascii="Segoe UI Historic" w:hAnsi="Segoe UI Historic" w:cs="Segoe UI Historic"/>
                <w:spacing w:val="-16"/>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send</w:t>
            </w:r>
            <w:r w:rsidRPr="000D388D">
              <w:rPr>
                <w:rFonts w:ascii="Segoe UI Historic" w:hAnsi="Segoe UI Historic" w:cs="Segoe UI Historic"/>
                <w:spacing w:val="-14"/>
                <w:sz w:val="24"/>
                <w:szCs w:val="24"/>
              </w:rPr>
              <w:t xml:space="preserve"> </w:t>
            </w:r>
            <w:r w:rsidRPr="000D388D">
              <w:rPr>
                <w:rFonts w:ascii="Segoe UI Historic" w:hAnsi="Segoe UI Historic" w:cs="Segoe UI Historic"/>
                <w:sz w:val="24"/>
                <w:szCs w:val="24"/>
              </w:rPr>
              <w:t>business</w:t>
            </w:r>
            <w:r w:rsidRPr="000D388D">
              <w:rPr>
                <w:rFonts w:ascii="Segoe UI Historic" w:hAnsi="Segoe UI Historic" w:cs="Segoe UI Historic"/>
                <w:spacing w:val="-16"/>
                <w:sz w:val="24"/>
                <w:szCs w:val="24"/>
              </w:rPr>
              <w:t xml:space="preserve"> </w:t>
            </w:r>
            <w:r w:rsidRPr="000D388D">
              <w:rPr>
                <w:rFonts w:ascii="Segoe UI Historic" w:hAnsi="Segoe UI Historic" w:cs="Segoe UI Historic"/>
                <w:sz w:val="24"/>
                <w:szCs w:val="24"/>
              </w:rPr>
              <w:t>opportunities</w:t>
            </w:r>
            <w:r w:rsidRPr="000D388D">
              <w:rPr>
                <w:rFonts w:ascii="Segoe UI Historic" w:hAnsi="Segoe UI Historic" w:cs="Segoe UI Historic"/>
                <w:spacing w:val="-16"/>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the</w:t>
            </w:r>
            <w:r w:rsidRPr="000D388D">
              <w:rPr>
                <w:rFonts w:ascii="Segoe UI Historic" w:hAnsi="Segoe UI Historic" w:cs="Segoe UI Historic"/>
                <w:spacing w:val="-15"/>
                <w:sz w:val="24"/>
                <w:szCs w:val="24"/>
              </w:rPr>
              <w:t xml:space="preserve"> </w:t>
            </w:r>
            <w:r w:rsidRPr="000D388D">
              <w:rPr>
                <w:rFonts w:ascii="Segoe UI Historic" w:hAnsi="Segoe UI Historic" w:cs="Segoe UI Historic"/>
                <w:sz w:val="24"/>
                <w:szCs w:val="24"/>
              </w:rPr>
              <w:t>member’s</w:t>
            </w:r>
            <w:r w:rsidRPr="000D388D">
              <w:rPr>
                <w:rFonts w:ascii="Segoe UI Historic" w:hAnsi="Segoe UI Historic" w:cs="Segoe UI Historic"/>
                <w:spacing w:val="-16"/>
                <w:sz w:val="24"/>
                <w:szCs w:val="24"/>
              </w:rPr>
              <w:t xml:space="preserve"> </w:t>
            </w:r>
            <w:r w:rsidRPr="000D388D">
              <w:rPr>
                <w:rFonts w:ascii="Segoe UI Historic" w:hAnsi="Segoe UI Historic" w:cs="Segoe UI Historic"/>
                <w:sz w:val="24"/>
                <w:szCs w:val="24"/>
              </w:rPr>
              <w:t>personal account</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through</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the</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email</w:t>
            </w:r>
            <w:r w:rsidRPr="000D388D">
              <w:rPr>
                <w:rFonts w:ascii="Segoe UI Historic" w:hAnsi="Segoe UI Historic" w:cs="Segoe UI Historic"/>
                <w:spacing w:val="-8"/>
                <w:sz w:val="24"/>
                <w:szCs w:val="24"/>
              </w:rPr>
              <w:t xml:space="preserve"> </w:t>
            </w:r>
            <w:r w:rsidRPr="000D388D">
              <w:rPr>
                <w:rFonts w:ascii="Segoe UI Historic" w:hAnsi="Segoe UI Historic" w:cs="Segoe UI Historic"/>
                <w:sz w:val="24"/>
                <w:szCs w:val="24"/>
              </w:rPr>
              <w:t>or</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SMS.</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These</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opportunities</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be</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very</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specific depends on the specialized business of the</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member.</w:t>
            </w:r>
          </w:p>
        </w:tc>
      </w:tr>
      <w:tr w:rsidR="00C20305" w:rsidRPr="000D388D" w14:paraId="094BE6DB"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64DD53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2F91949" w14:textId="79235EFC"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 to view business opportunities received in his or her personal account. For the cases of invitations, the system shall allow the member to register for the received invitation.</w:t>
            </w:r>
          </w:p>
        </w:tc>
      </w:tr>
      <w:tr w:rsidR="00C20305" w:rsidRPr="000D388D" w14:paraId="5236E259"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0F2B7E1"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2A852DB2" w14:textId="0FE193BD"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 member to renewal membership status before expiry of the active membership status and within three (3) years after expiry date, according to TCCIA constitution.</w:t>
            </w:r>
          </w:p>
        </w:tc>
      </w:tr>
      <w:tr w:rsidR="00C20305" w:rsidRPr="000D388D" w14:paraId="4DE8C5D1"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DE9C864"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CB95B19" w14:textId="5BED6EDC"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allow</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a</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lost</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member</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3</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years</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after</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expiry</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date</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of</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membership</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status) to</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apply</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for</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membership</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reinstatement.</w:t>
            </w:r>
            <w:r w:rsidRPr="000D388D">
              <w:rPr>
                <w:rFonts w:ascii="Segoe UI Historic" w:hAnsi="Segoe UI Historic" w:cs="Segoe UI Historic"/>
                <w:spacing w:val="-8"/>
                <w:sz w:val="24"/>
                <w:szCs w:val="24"/>
              </w:rPr>
              <w:t xml:space="preserve"> </w:t>
            </w:r>
            <w:r w:rsidRPr="000D388D">
              <w:rPr>
                <w:rFonts w:ascii="Segoe UI Historic" w:hAnsi="Segoe UI Historic" w:cs="Segoe UI Historic"/>
                <w:sz w:val="24"/>
                <w:szCs w:val="24"/>
              </w:rPr>
              <w:t>Such</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membership</w:t>
            </w:r>
            <w:r w:rsidRPr="000D388D">
              <w:rPr>
                <w:rFonts w:ascii="Segoe UI Historic" w:hAnsi="Segoe UI Historic" w:cs="Segoe UI Historic"/>
                <w:spacing w:val="-8"/>
                <w:sz w:val="24"/>
                <w:szCs w:val="24"/>
              </w:rPr>
              <w:t xml:space="preserve"> </w:t>
            </w:r>
            <w:r w:rsidRPr="000D388D">
              <w:rPr>
                <w:rFonts w:ascii="Segoe UI Historic" w:hAnsi="Segoe UI Historic" w:cs="Segoe UI Historic"/>
                <w:sz w:val="24"/>
                <w:szCs w:val="24"/>
              </w:rPr>
              <w:t>certificates</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8"/>
                <w:sz w:val="24"/>
                <w:szCs w:val="24"/>
              </w:rPr>
              <w:t xml:space="preserve"> </w:t>
            </w:r>
            <w:r w:rsidRPr="000D388D">
              <w:rPr>
                <w:rFonts w:ascii="Segoe UI Historic" w:hAnsi="Segoe UI Historic" w:cs="Segoe UI Historic"/>
                <w:sz w:val="24"/>
                <w:szCs w:val="24"/>
              </w:rPr>
              <w:t>have</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new membership certificate</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number.</w:t>
            </w:r>
          </w:p>
        </w:tc>
      </w:tr>
      <w:tr w:rsidR="00C20305" w:rsidRPr="000D388D" w14:paraId="1CFD2626"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4B60EFFE"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0E3C4AE" w14:textId="3EC2C66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traders, CFAs, Exporters, and Manufacturers to register as customers. Their account details shall be verified in real-time against the existing databases at TRA and BRELA.</w:t>
            </w:r>
          </w:p>
        </w:tc>
      </w:tr>
      <w:tr w:rsidR="00C20305" w:rsidRPr="000D388D" w14:paraId="2EE74F15"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B585ACD"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07A06249" w14:textId="514297D7"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allow</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a</w:t>
            </w:r>
            <w:r w:rsidRPr="000D388D">
              <w:rPr>
                <w:rFonts w:ascii="Segoe UI Historic" w:hAnsi="Segoe UI Historic" w:cs="Segoe UI Historic"/>
                <w:spacing w:val="-4"/>
                <w:sz w:val="24"/>
                <w:szCs w:val="24"/>
              </w:rPr>
              <w:t xml:space="preserve"> </w:t>
            </w:r>
            <w:r w:rsidRPr="000D388D">
              <w:rPr>
                <w:rFonts w:ascii="Segoe UI Historic" w:hAnsi="Segoe UI Historic" w:cs="Segoe UI Historic"/>
                <w:sz w:val="24"/>
                <w:szCs w:val="24"/>
              </w:rPr>
              <w:t>customer</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apply</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for</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factory</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verification</w:t>
            </w:r>
            <w:r w:rsidRPr="000D388D">
              <w:rPr>
                <w:rFonts w:ascii="Segoe UI Historic" w:hAnsi="Segoe UI Historic" w:cs="Segoe UI Historic"/>
                <w:spacing w:val="-7"/>
                <w:sz w:val="24"/>
                <w:szCs w:val="24"/>
              </w:rPr>
              <w:t xml:space="preserve"> </w:t>
            </w:r>
            <w:r w:rsidRPr="000D388D">
              <w:rPr>
                <w:rFonts w:ascii="Segoe UI Historic" w:hAnsi="Segoe UI Historic" w:cs="Segoe UI Historic"/>
                <w:sz w:val="24"/>
                <w:szCs w:val="24"/>
              </w:rPr>
              <w:t>and</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HQ</w:t>
            </w:r>
            <w:r w:rsidRPr="000D388D">
              <w:rPr>
                <w:rFonts w:ascii="Segoe UI Historic" w:hAnsi="Segoe UI Historic" w:cs="Segoe UI Historic"/>
                <w:spacing w:val="-5"/>
                <w:sz w:val="24"/>
                <w:szCs w:val="24"/>
              </w:rPr>
              <w:t xml:space="preserve"> </w:t>
            </w:r>
            <w:r w:rsidRPr="000D388D">
              <w:rPr>
                <w:rFonts w:ascii="Segoe UI Historic" w:hAnsi="Segoe UI Historic" w:cs="Segoe UI Historic"/>
                <w:sz w:val="24"/>
                <w:szCs w:val="24"/>
              </w:rPr>
              <w:t>inspector shall inform the customer through system and email notifications about the verification schedule and list of</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inspectors.</w:t>
            </w:r>
          </w:p>
        </w:tc>
      </w:tr>
      <w:tr w:rsidR="00C20305" w:rsidRPr="000D388D" w14:paraId="5CA8CFFD"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FA3F83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076124C" w14:textId="02C7E9F4"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the inspector to fill-in the factory verification report and the report shall be operational after approver by the customer through the same system.</w:t>
            </w:r>
          </w:p>
        </w:tc>
      </w:tr>
      <w:tr w:rsidR="00A4272D" w:rsidRPr="000D388D" w14:paraId="1B0CB5D5"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34B95D0" w14:textId="77777777" w:rsidR="00A4272D" w:rsidRPr="000D388D" w:rsidRDefault="00A4272D"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5BEFD6A" w14:textId="4B407DF2" w:rsidR="00A4272D" w:rsidRPr="000D388D" w:rsidRDefault="00A4272D" w:rsidP="008101E1">
            <w:p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The system shall allow customer to </w:t>
            </w:r>
            <w:r w:rsidR="008101E1" w:rsidRPr="000D388D">
              <w:rPr>
                <w:rFonts w:ascii="Segoe UI Historic" w:hAnsi="Segoe UI Historic" w:cs="Segoe UI Historic"/>
                <w:sz w:val="24"/>
                <w:szCs w:val="24"/>
                <w:lang w:val="en-US"/>
              </w:rPr>
              <w:t xml:space="preserve">select </w:t>
            </w:r>
            <w:r w:rsidRPr="000D388D">
              <w:rPr>
                <w:rFonts w:ascii="Segoe UI Historic" w:hAnsi="Segoe UI Historic" w:cs="Segoe UI Historic"/>
                <w:sz w:val="24"/>
                <w:szCs w:val="24"/>
                <w:lang w:val="en-US"/>
              </w:rPr>
              <w:t>multip</w:t>
            </w:r>
            <w:r w:rsidR="008101E1" w:rsidRPr="000D388D">
              <w:rPr>
                <w:rFonts w:ascii="Segoe UI Historic" w:hAnsi="Segoe UI Historic" w:cs="Segoe UI Historic"/>
                <w:sz w:val="24"/>
                <w:szCs w:val="24"/>
                <w:lang w:val="en-US"/>
              </w:rPr>
              <w:t>le products and HS C</w:t>
            </w:r>
            <w:r w:rsidRPr="000D388D">
              <w:rPr>
                <w:rFonts w:ascii="Segoe UI Historic" w:hAnsi="Segoe UI Historic" w:cs="Segoe UI Historic"/>
                <w:sz w:val="24"/>
                <w:szCs w:val="24"/>
                <w:lang w:val="en-US"/>
              </w:rPr>
              <w:t>odes fo</w:t>
            </w:r>
            <w:r w:rsidR="008101E1" w:rsidRPr="000D388D">
              <w:rPr>
                <w:rFonts w:ascii="Segoe UI Historic" w:hAnsi="Segoe UI Historic" w:cs="Segoe UI Historic"/>
                <w:sz w:val="24"/>
                <w:szCs w:val="24"/>
                <w:lang w:val="en-US"/>
              </w:rPr>
              <w:t xml:space="preserve">r the exporting products </w:t>
            </w:r>
            <w:r w:rsidRPr="000D388D">
              <w:rPr>
                <w:rFonts w:ascii="Segoe UI Historic" w:hAnsi="Segoe UI Historic" w:cs="Segoe UI Historic"/>
                <w:sz w:val="24"/>
                <w:szCs w:val="24"/>
                <w:lang w:val="en-US"/>
              </w:rPr>
              <w:t>during the CoO application.</w:t>
            </w:r>
          </w:p>
        </w:tc>
      </w:tr>
      <w:tr w:rsidR="00C20305" w:rsidRPr="000D388D" w14:paraId="25ABF006"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4266A339"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7690A236" w14:textId="5DFDF9B3"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customer to preview the filled-in CoO application details and confirm for CoO application submission to complete</w:t>
            </w:r>
          </w:p>
        </w:tc>
      </w:tr>
      <w:tr w:rsidR="00C20305" w:rsidRPr="000D388D" w14:paraId="3CCCDB6F"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216A789E"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0CA1F8A7" w14:textId="73611EF1"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uthorized Signatory to evaluates the submitted application. Upon approval, the system shall automatically generate CoO application fee invoice depending on the submitted CoO application.</w:t>
            </w:r>
          </w:p>
        </w:tc>
      </w:tr>
      <w:tr w:rsidR="00C20305" w:rsidRPr="000D388D" w14:paraId="17AC2691"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35672C52"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21C0301" w14:textId="0ECC464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generate CoO certificate with all necessary features such as signatures, expiry date and QR code for security purposes upon receiving payment receipt from payment gateway.</w:t>
            </w:r>
          </w:p>
        </w:tc>
      </w:tr>
      <w:tr w:rsidR="00653F50" w:rsidRPr="000D388D" w14:paraId="20DCDF83"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A0FF7C2" w14:textId="77777777" w:rsidR="00653F50" w:rsidRPr="000D388D" w:rsidRDefault="00653F50"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CEA16D3" w14:textId="11F5085D" w:rsidR="00653F50" w:rsidRPr="000D388D" w:rsidRDefault="00653F50" w:rsidP="00653F50">
            <w:p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b/>
                <w:bCs/>
                <w:sz w:val="24"/>
                <w:szCs w:val="24"/>
                <w:lang w:val="en-US"/>
              </w:rPr>
              <w:t>Real-Time Verification</w:t>
            </w:r>
            <w:r w:rsidRPr="000D388D">
              <w:rPr>
                <w:rFonts w:ascii="Segoe UI Historic" w:hAnsi="Segoe UI Historic" w:cs="Segoe UI Historic"/>
                <w:sz w:val="24"/>
                <w:szCs w:val="24"/>
                <w:lang w:val="en-US"/>
              </w:rPr>
              <w:t xml:space="preserve"> – The system shall allow Stakeholders to </w:t>
            </w:r>
            <w:r w:rsidR="00AF1BB7" w:rsidRPr="000D388D">
              <w:rPr>
                <w:rFonts w:ascii="Segoe UI Historic" w:hAnsi="Segoe UI Historic" w:cs="Segoe UI Historic"/>
                <w:sz w:val="24"/>
                <w:szCs w:val="24"/>
                <w:lang w:val="en-US"/>
              </w:rPr>
              <w:t xml:space="preserve">verify the authenticity of the </w:t>
            </w:r>
            <w:r w:rsidRPr="000D388D">
              <w:rPr>
                <w:rFonts w:ascii="Segoe UI Historic" w:hAnsi="Segoe UI Historic" w:cs="Segoe UI Historic"/>
                <w:sz w:val="24"/>
                <w:szCs w:val="24"/>
                <w:lang w:val="en-US"/>
              </w:rPr>
              <w:t xml:space="preserve">CoO </w:t>
            </w:r>
            <w:r w:rsidR="00AF1BB7" w:rsidRPr="000D388D">
              <w:rPr>
                <w:rFonts w:ascii="Segoe UI Historic" w:hAnsi="Segoe UI Historic" w:cs="Segoe UI Historic"/>
                <w:sz w:val="24"/>
                <w:szCs w:val="24"/>
                <w:lang w:val="en-US"/>
              </w:rPr>
              <w:t>through: -</w:t>
            </w:r>
          </w:p>
          <w:p w14:paraId="6B7A8134" w14:textId="77777777" w:rsidR="00653F50" w:rsidRPr="000D388D" w:rsidRDefault="00653F50" w:rsidP="00653F50">
            <w:p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b/>
                <w:bCs/>
                <w:sz w:val="24"/>
                <w:szCs w:val="24"/>
                <w:lang w:val="en-US"/>
              </w:rPr>
              <w:t>a. QR Code</w:t>
            </w:r>
            <w:r w:rsidRPr="000D388D">
              <w:rPr>
                <w:rFonts w:ascii="Segoe UI Historic" w:hAnsi="Segoe UI Historic" w:cs="Segoe UI Historic"/>
                <w:sz w:val="24"/>
                <w:szCs w:val="24"/>
                <w:lang w:val="en-US"/>
              </w:rPr>
              <w:t xml:space="preserve"> printed on the certificate.</w:t>
            </w:r>
          </w:p>
          <w:p w14:paraId="55BB9F1A" w14:textId="03DC6490" w:rsidR="00653F50" w:rsidRPr="000D388D" w:rsidRDefault="00653F50" w:rsidP="00653F50">
            <w:p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b/>
                <w:bCs/>
                <w:sz w:val="24"/>
                <w:szCs w:val="24"/>
                <w:lang w:val="en-US"/>
              </w:rPr>
              <w:t>b. Online Verification</w:t>
            </w:r>
            <w:r w:rsidR="00AF1BB7" w:rsidRPr="000D388D">
              <w:rPr>
                <w:rFonts w:ascii="Segoe UI Historic" w:hAnsi="Segoe UI Historic" w:cs="Segoe UI Historic"/>
                <w:sz w:val="24"/>
                <w:szCs w:val="24"/>
                <w:lang w:val="en-US"/>
              </w:rPr>
              <w:t xml:space="preserve"> via the specified path: -</w:t>
            </w:r>
          </w:p>
          <w:p w14:paraId="19D381FD" w14:textId="78B154C2" w:rsidR="00653F50" w:rsidRPr="000D388D" w:rsidRDefault="00653F50" w:rsidP="00A1050B">
            <w:pPr>
              <w:numPr>
                <w:ilvl w:val="2"/>
                <w:numId w:val="82"/>
              </w:numPr>
              <w:overflowPunct w:val="0"/>
              <w:spacing w:before="0" w:after="160" w:line="276" w:lineRule="auto"/>
              <w:jc w:val="both"/>
              <w:rPr>
                <w:rFonts w:ascii="Segoe UI Historic" w:hAnsi="Segoe UI Historic" w:cs="Segoe UI Historic"/>
                <w:sz w:val="24"/>
                <w:szCs w:val="24"/>
                <w:lang w:val="en-US"/>
              </w:rPr>
            </w:pPr>
            <w:bookmarkStart w:id="72" w:name="OBJ_PREFIX_DWT1898_com_zimbra_blockhyper"/>
            <w:bookmarkEnd w:id="72"/>
            <w:r w:rsidRPr="000D388D">
              <w:rPr>
                <w:rFonts w:ascii="Segoe UI Historic" w:hAnsi="Segoe UI Historic" w:cs="Segoe UI Historic"/>
                <w:sz w:val="24"/>
                <w:szCs w:val="24"/>
                <w:lang w:val="en-US"/>
              </w:rPr>
              <w:t xml:space="preserve">Visit </w:t>
            </w:r>
            <w:r w:rsidR="00AF1BB7" w:rsidRPr="000D388D">
              <w:rPr>
                <w:rFonts w:ascii="Segoe UI Historic" w:hAnsi="Segoe UI Historic" w:cs="Segoe UI Historic"/>
                <w:sz w:val="24"/>
                <w:szCs w:val="24"/>
                <w:lang w:val="en-US"/>
              </w:rPr>
              <w:t>TCP Portal</w:t>
            </w:r>
          </w:p>
          <w:p w14:paraId="622E7CB5" w14:textId="15ECFD13" w:rsidR="00653F50" w:rsidRPr="000D388D" w:rsidRDefault="00AF1BB7" w:rsidP="00A1050B">
            <w:pPr>
              <w:numPr>
                <w:ilvl w:val="2"/>
                <w:numId w:val="82"/>
              </w:num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Click on </w:t>
            </w:r>
            <w:r w:rsidR="00653F50" w:rsidRPr="000D388D">
              <w:rPr>
                <w:rFonts w:ascii="Segoe UI Historic" w:hAnsi="Segoe UI Historic" w:cs="Segoe UI Historic"/>
                <w:i/>
                <w:iCs/>
                <w:sz w:val="24"/>
                <w:szCs w:val="24"/>
                <w:lang w:val="en-US"/>
              </w:rPr>
              <w:t>Certificate of Origin</w:t>
            </w:r>
            <w:r w:rsidR="00653F50" w:rsidRPr="000D388D">
              <w:rPr>
                <w:rFonts w:ascii="Segoe UI Historic" w:hAnsi="Segoe UI Historic" w:cs="Segoe UI Historic"/>
                <w:sz w:val="24"/>
                <w:szCs w:val="24"/>
                <w:lang w:val="en-US"/>
              </w:rPr>
              <w:t xml:space="preserve"> tab</w:t>
            </w:r>
          </w:p>
          <w:p w14:paraId="2C7315A1" w14:textId="77777777" w:rsidR="00653F50" w:rsidRPr="000D388D" w:rsidRDefault="00653F50" w:rsidP="00A1050B">
            <w:pPr>
              <w:numPr>
                <w:ilvl w:val="2"/>
                <w:numId w:val="82"/>
              </w:num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Select </w:t>
            </w:r>
            <w:r w:rsidRPr="000D388D">
              <w:rPr>
                <w:rFonts w:ascii="Segoe UI Historic" w:hAnsi="Segoe UI Historic" w:cs="Segoe UI Historic"/>
                <w:i/>
                <w:iCs/>
                <w:sz w:val="24"/>
                <w:szCs w:val="24"/>
                <w:lang w:val="en-US"/>
              </w:rPr>
              <w:t>Verify Certificate</w:t>
            </w:r>
          </w:p>
          <w:p w14:paraId="56118E37" w14:textId="77777777" w:rsidR="00653F50" w:rsidRPr="000D388D" w:rsidRDefault="00653F50" w:rsidP="00A1050B">
            <w:pPr>
              <w:numPr>
                <w:ilvl w:val="2"/>
                <w:numId w:val="82"/>
              </w:numPr>
              <w:overflowPunct w:val="0"/>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Enter the CoO Certificate Number and Captcha code</w:t>
            </w:r>
          </w:p>
          <w:p w14:paraId="51A0CCC7" w14:textId="7A89ADD1" w:rsidR="00653F50" w:rsidRPr="000D388D" w:rsidRDefault="00653F50" w:rsidP="00A1050B">
            <w:pPr>
              <w:numPr>
                <w:ilvl w:val="2"/>
                <w:numId w:val="82"/>
              </w:num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lang w:val="en-US"/>
              </w:rPr>
              <w:t xml:space="preserve">Click </w:t>
            </w:r>
            <w:r w:rsidRPr="000D388D">
              <w:rPr>
                <w:rFonts w:ascii="Segoe UI Historic" w:hAnsi="Segoe UI Historic" w:cs="Segoe UI Historic"/>
                <w:i/>
                <w:iCs/>
                <w:sz w:val="24"/>
                <w:szCs w:val="24"/>
                <w:lang w:val="en-US"/>
              </w:rPr>
              <w:t>Verify Certificate</w:t>
            </w:r>
            <w:r w:rsidRPr="000D388D">
              <w:rPr>
                <w:rFonts w:ascii="Segoe UI Historic" w:hAnsi="Segoe UI Historic" w:cs="Segoe UI Historic"/>
                <w:sz w:val="24"/>
                <w:szCs w:val="24"/>
                <w:lang w:val="en-US"/>
              </w:rPr>
              <w:t xml:space="preserve"> to view details.</w:t>
            </w:r>
          </w:p>
        </w:tc>
      </w:tr>
      <w:tr w:rsidR="00C20305" w:rsidRPr="000D388D" w14:paraId="05DE26CA"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2C6B29FA"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263622B4" w14:textId="4DB1453F"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send the generated CoO certificate to TRA Customs Office through API (system’s integration) and therefore, the customer shall not be required to physically submit the CoO certificate to TRA customs office.</w:t>
            </w:r>
          </w:p>
        </w:tc>
      </w:tr>
      <w:tr w:rsidR="00C20305" w:rsidRPr="000D388D" w14:paraId="364D633A"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295B9D7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3AB469D8" w14:textId="24BA5CDA"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HQ NTB Officer to add, update and remove the names and descriptions of the relevant Government Departments that are responsible for handling reported NTBs at regional levels.</w:t>
            </w:r>
          </w:p>
        </w:tc>
      </w:tr>
      <w:tr w:rsidR="00C20305" w:rsidRPr="000D388D" w14:paraId="6D221342"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5A0769E2"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6975F417" w14:textId="0B576EC1"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system</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shall</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allow</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REO</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to</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register</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contacts</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details</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such</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as</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name,</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mobile</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number and e-mail address of person(s) from Government Departments responsible for handling reported NTBs in the corresponding</w:t>
            </w:r>
            <w:r w:rsidRPr="000D388D">
              <w:rPr>
                <w:rFonts w:ascii="Segoe UI Historic" w:hAnsi="Segoe UI Historic" w:cs="Segoe UI Historic"/>
                <w:spacing w:val="-6"/>
                <w:sz w:val="24"/>
                <w:szCs w:val="24"/>
              </w:rPr>
              <w:t xml:space="preserve"> </w:t>
            </w:r>
            <w:r w:rsidRPr="000D388D">
              <w:rPr>
                <w:rFonts w:ascii="Segoe UI Historic" w:hAnsi="Segoe UI Historic" w:cs="Segoe UI Historic"/>
                <w:sz w:val="24"/>
                <w:szCs w:val="24"/>
              </w:rPr>
              <w:t>region.</w:t>
            </w:r>
          </w:p>
        </w:tc>
      </w:tr>
      <w:tr w:rsidR="00C20305" w:rsidRPr="000D388D" w14:paraId="683460A8"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798FC6BC"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1BC824B1" w14:textId="34409DD5"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O to remove the entered contacts details such as name, mobile number and e-mail address of person(s) from Government Departments responsible for handling reported NTBs in the corresponding region.</w:t>
            </w:r>
          </w:p>
        </w:tc>
      </w:tr>
      <w:tr w:rsidR="00C20305" w:rsidRPr="000D388D" w14:paraId="5721D345"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1EE53516"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A324F87" w14:textId="2DF3C54E"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trader or exporter to submit NTB through SMS, mobile app, or the system and forward the reported NTB to the relevant REO and HQ NTB Officer for further actions.</w:t>
            </w:r>
          </w:p>
        </w:tc>
      </w:tr>
      <w:tr w:rsidR="00C20305" w:rsidRPr="000D388D" w14:paraId="1205CE33"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8523621"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54F33A06" w14:textId="7BE4FB67"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O to send the reported NTB by trader/exporter to the contacts from GD responsible for handling NTBs in the corresponding region, and later provide the feedback on the reported NTB.</w:t>
            </w:r>
          </w:p>
        </w:tc>
      </w:tr>
      <w:tr w:rsidR="00C20305" w:rsidRPr="000D388D" w14:paraId="6F12BAB6" w14:textId="77777777" w:rsidTr="00C20305">
        <w:tc>
          <w:tcPr>
            <w:tcW w:w="800" w:type="dxa"/>
            <w:tcBorders>
              <w:top w:val="single" w:sz="4" w:space="0" w:color="000000"/>
              <w:left w:val="single" w:sz="4" w:space="0" w:color="000000"/>
              <w:bottom w:val="single" w:sz="4" w:space="0" w:color="000000"/>
              <w:right w:val="single" w:sz="4" w:space="0" w:color="000000"/>
            </w:tcBorders>
            <w:shd w:val="clear" w:color="auto" w:fill="auto"/>
          </w:tcPr>
          <w:p w14:paraId="07FC6E55" w14:textId="77777777" w:rsidR="00C20305" w:rsidRPr="000D388D" w:rsidRDefault="00C20305" w:rsidP="00A1050B">
            <w:pPr>
              <w:pStyle w:val="ListParagraph"/>
              <w:numPr>
                <w:ilvl w:val="0"/>
                <w:numId w:val="25"/>
              </w:numPr>
              <w:spacing w:line="276" w:lineRule="auto"/>
              <w:jc w:val="both"/>
              <w:rPr>
                <w:rFonts w:ascii="Segoe UI Historic" w:hAnsi="Segoe UI Historic" w:cs="Segoe UI Historic"/>
                <w:sz w:val="24"/>
                <w:szCs w:val="24"/>
              </w:rPr>
            </w:pPr>
          </w:p>
        </w:tc>
        <w:tc>
          <w:tcPr>
            <w:tcW w:w="8505" w:type="dxa"/>
            <w:tcBorders>
              <w:top w:val="single" w:sz="4" w:space="0" w:color="000000"/>
              <w:left w:val="single" w:sz="4" w:space="0" w:color="000000"/>
              <w:bottom w:val="single" w:sz="4" w:space="0" w:color="000000"/>
              <w:right w:val="single" w:sz="4" w:space="0" w:color="000000"/>
            </w:tcBorders>
            <w:shd w:val="clear" w:color="auto" w:fill="auto"/>
          </w:tcPr>
          <w:p w14:paraId="7A216AFF" w14:textId="1A8D95DB" w:rsidR="00C20305" w:rsidRPr="000D388D" w:rsidRDefault="00C20305" w:rsidP="00C20305">
            <w:pPr>
              <w:overflowPunct w:val="0"/>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HQ NTB Officer to send the reported NTB by trader/exporter to the REO and contacts from GD responsible for handling NTBs in the relevant region, and later provide the feedback on the reported NTB.</w:t>
            </w:r>
          </w:p>
        </w:tc>
      </w:tr>
    </w:tbl>
    <w:p w14:paraId="495AAAC1" w14:textId="2F8853C0" w:rsidR="00643A1C" w:rsidRPr="000D388D" w:rsidRDefault="006B3181" w:rsidP="006608C5">
      <w:pPr>
        <w:pStyle w:val="Heading2"/>
        <w:numPr>
          <w:ilvl w:val="1"/>
          <w:numId w:val="23"/>
        </w:numPr>
        <w:rPr>
          <w:rFonts w:ascii="Segoe UI Historic" w:hAnsi="Segoe UI Historic" w:cs="Segoe UI Historic"/>
        </w:rPr>
      </w:pPr>
      <w:bookmarkStart w:id="73" w:name="_Toc804657"/>
      <w:bookmarkStart w:id="74" w:name="_Toc97506885"/>
      <w:bookmarkStart w:id="75" w:name="_Toc97509048"/>
      <w:bookmarkStart w:id="76" w:name="_Toc200815931"/>
      <w:r w:rsidRPr="000D388D">
        <w:rPr>
          <w:rFonts w:ascii="Segoe UI Historic" w:hAnsi="Segoe UI Historic" w:cs="Segoe UI Historic"/>
        </w:rPr>
        <w:t>TCP</w:t>
      </w:r>
      <w:r w:rsidR="00FF0D14" w:rsidRPr="000D388D">
        <w:rPr>
          <w:rFonts w:ascii="Segoe UI Historic" w:hAnsi="Segoe UI Historic" w:cs="Segoe UI Historic"/>
        </w:rPr>
        <w:t xml:space="preserve"> </w:t>
      </w:r>
      <w:r w:rsidR="00643A1C" w:rsidRPr="000D388D">
        <w:rPr>
          <w:rFonts w:ascii="Segoe UI Historic" w:hAnsi="Segoe UI Historic" w:cs="Segoe UI Historic"/>
        </w:rPr>
        <w:t xml:space="preserve">Processes </w:t>
      </w:r>
      <w:bookmarkEnd w:id="73"/>
      <w:bookmarkEnd w:id="74"/>
      <w:bookmarkEnd w:id="75"/>
      <w:r w:rsidR="007F4DB1" w:rsidRPr="000D388D">
        <w:rPr>
          <w:rFonts w:ascii="Segoe UI Historic" w:hAnsi="Segoe UI Historic" w:cs="Segoe UI Historic"/>
        </w:rPr>
        <w:t>Overview</w:t>
      </w:r>
      <w:bookmarkEnd w:id="76"/>
    </w:p>
    <w:p w14:paraId="365597D7" w14:textId="1479F582" w:rsidR="00F17C5D" w:rsidRPr="000D388D" w:rsidRDefault="006B3181" w:rsidP="00C41F10">
      <w:pPr>
        <w:spacing w:line="276" w:lineRule="auto"/>
        <w:jc w:val="both"/>
        <w:rPr>
          <w:rFonts w:ascii="Segoe UI Historic" w:hAnsi="Segoe UI Historic" w:cs="Segoe UI Historic"/>
          <w:sz w:val="24"/>
          <w:szCs w:val="24"/>
        </w:rPr>
      </w:pPr>
      <w:bookmarkStart w:id="77" w:name="_Toc97509049"/>
      <w:r w:rsidRPr="000D388D">
        <w:rPr>
          <w:rFonts w:ascii="Segoe UI Historic" w:hAnsi="Segoe UI Historic" w:cs="Segoe UI Historic"/>
          <w:sz w:val="24"/>
          <w:szCs w:val="24"/>
        </w:rPr>
        <w:t>The following figure gives a clear illustration of the main processes in the TCP and further provides clustering of sub-processes in various main processes.</w:t>
      </w:r>
    </w:p>
    <w:p w14:paraId="0CAED1E6" w14:textId="77777777" w:rsidR="00D1413D" w:rsidRPr="000D388D" w:rsidRDefault="00D1413D" w:rsidP="00C41F10">
      <w:pPr>
        <w:spacing w:line="276" w:lineRule="auto"/>
        <w:jc w:val="both"/>
        <w:rPr>
          <w:rFonts w:ascii="Segoe UI Historic" w:hAnsi="Segoe UI Historic" w:cs="Segoe UI Historic"/>
          <w:sz w:val="24"/>
          <w:szCs w:val="24"/>
        </w:rPr>
      </w:pPr>
      <w:bookmarkStart w:id="78" w:name="_Toc97684761"/>
      <w:bookmarkStart w:id="79" w:name="_Toc97685187"/>
      <w:bookmarkStart w:id="80" w:name="_Toc97742115"/>
      <w:bookmarkStart w:id="81" w:name="_Toc97804415"/>
      <w:bookmarkStart w:id="82" w:name="_Toc97804490"/>
      <w:bookmarkStart w:id="83" w:name="_Toc97804668"/>
      <w:bookmarkStart w:id="84" w:name="_Toc97804827"/>
      <w:bookmarkStart w:id="85" w:name="_Toc97805186"/>
      <w:bookmarkStart w:id="86" w:name="_Toc97805262"/>
      <w:bookmarkStart w:id="87" w:name="_Toc97805337"/>
      <w:bookmarkStart w:id="88" w:name="_Toc97805432"/>
      <w:bookmarkStart w:id="89" w:name="_Toc97808740"/>
      <w:bookmarkStart w:id="90" w:name="_Toc97808845"/>
      <w:bookmarkStart w:id="91" w:name="_Toc97810776"/>
      <w:bookmarkStart w:id="92" w:name="_Toc161403752"/>
      <w:bookmarkStart w:id="93" w:name="_Toc161640786"/>
      <w:bookmarkStart w:id="94" w:name="_Toc161642057"/>
      <w:bookmarkStart w:id="95" w:name="_Toc161642153"/>
      <w:bookmarkStart w:id="96" w:name="_Toc161642565"/>
      <w:bookmarkStart w:id="97" w:name="_Toc161642632"/>
      <w:bookmarkStart w:id="98" w:name="_Toc175901241"/>
      <w:bookmarkStart w:id="99" w:name="_Toc175901409"/>
      <w:bookmarkStart w:id="100" w:name="_Toc175902219"/>
      <w:bookmarkStart w:id="101" w:name="_Toc175902290"/>
      <w:bookmarkStart w:id="102" w:name="_Toc175924370"/>
      <w:bookmarkStart w:id="103" w:name="_Toc176104432"/>
      <w:bookmarkStart w:id="104" w:name="_Toc97684762"/>
      <w:bookmarkStart w:id="105" w:name="_Toc97685188"/>
      <w:bookmarkStart w:id="106" w:name="_Toc97742116"/>
      <w:bookmarkStart w:id="107" w:name="_Toc97804416"/>
      <w:bookmarkStart w:id="108" w:name="_Toc97804491"/>
      <w:bookmarkStart w:id="109" w:name="_Toc97804669"/>
      <w:bookmarkStart w:id="110" w:name="_Toc97804828"/>
      <w:bookmarkStart w:id="111" w:name="_Toc97805187"/>
      <w:bookmarkStart w:id="112" w:name="_Toc97805263"/>
      <w:bookmarkStart w:id="113" w:name="_Toc97805338"/>
      <w:bookmarkStart w:id="114" w:name="_Toc97805433"/>
      <w:bookmarkStart w:id="115" w:name="_Toc97808741"/>
      <w:bookmarkStart w:id="116" w:name="_Toc97808846"/>
      <w:bookmarkStart w:id="117" w:name="_Toc97810777"/>
      <w:bookmarkStart w:id="118" w:name="_Toc161403753"/>
      <w:bookmarkStart w:id="119" w:name="_Toc161640787"/>
      <w:bookmarkStart w:id="120" w:name="_Toc161642058"/>
      <w:bookmarkStart w:id="121" w:name="_Toc161642154"/>
      <w:bookmarkStart w:id="122" w:name="_Toc161642566"/>
      <w:bookmarkStart w:id="123" w:name="_Toc161642633"/>
      <w:bookmarkStart w:id="124" w:name="_Toc175901242"/>
      <w:bookmarkStart w:id="125" w:name="_Toc175901410"/>
      <w:bookmarkStart w:id="126" w:name="_Toc175902220"/>
      <w:bookmarkStart w:id="127" w:name="_Toc175902291"/>
      <w:bookmarkStart w:id="128" w:name="_Toc175924371"/>
      <w:bookmarkStart w:id="129" w:name="_Toc176104433"/>
      <w:bookmarkStart w:id="130" w:name="_Toc97684763"/>
      <w:bookmarkStart w:id="131" w:name="_Toc97685189"/>
      <w:bookmarkStart w:id="132" w:name="_Toc97742117"/>
      <w:bookmarkStart w:id="133" w:name="_Toc97804417"/>
      <w:bookmarkStart w:id="134" w:name="_Toc97804492"/>
      <w:bookmarkStart w:id="135" w:name="_Toc97804670"/>
      <w:bookmarkStart w:id="136" w:name="_Toc97804829"/>
      <w:bookmarkStart w:id="137" w:name="_Toc97805188"/>
      <w:bookmarkStart w:id="138" w:name="_Toc97805264"/>
      <w:bookmarkStart w:id="139" w:name="_Toc97805339"/>
      <w:bookmarkStart w:id="140" w:name="_Toc97805434"/>
      <w:bookmarkStart w:id="141" w:name="_Toc97808742"/>
      <w:bookmarkStart w:id="142" w:name="_Toc97808847"/>
      <w:bookmarkStart w:id="143" w:name="_Toc97810778"/>
      <w:bookmarkStart w:id="144" w:name="_Toc161403754"/>
      <w:bookmarkStart w:id="145" w:name="_Toc161640788"/>
      <w:bookmarkStart w:id="146" w:name="_Toc161642059"/>
      <w:bookmarkStart w:id="147" w:name="_Toc161642155"/>
      <w:bookmarkStart w:id="148" w:name="_Toc161642567"/>
      <w:bookmarkStart w:id="149" w:name="_Toc161642634"/>
      <w:bookmarkStart w:id="150" w:name="_Toc175901243"/>
      <w:bookmarkStart w:id="151" w:name="_Toc175901411"/>
      <w:bookmarkStart w:id="152" w:name="_Toc175902221"/>
      <w:bookmarkStart w:id="153" w:name="_Toc175902292"/>
      <w:bookmarkStart w:id="154" w:name="_Toc175924372"/>
      <w:bookmarkStart w:id="155" w:name="_Toc176104434"/>
      <w:bookmarkStart w:id="156" w:name="_Toc97684764"/>
      <w:bookmarkStart w:id="157" w:name="_Toc97685190"/>
      <w:bookmarkStart w:id="158" w:name="_Toc97742118"/>
      <w:bookmarkStart w:id="159" w:name="_Toc97804418"/>
      <w:bookmarkStart w:id="160" w:name="_Toc97804493"/>
      <w:bookmarkStart w:id="161" w:name="_Toc97804671"/>
      <w:bookmarkStart w:id="162" w:name="_Toc97804830"/>
      <w:bookmarkStart w:id="163" w:name="_Toc97805189"/>
      <w:bookmarkStart w:id="164" w:name="_Toc97805265"/>
      <w:bookmarkStart w:id="165" w:name="_Toc97805340"/>
      <w:bookmarkStart w:id="166" w:name="_Toc97805435"/>
      <w:bookmarkStart w:id="167" w:name="_Toc97808743"/>
      <w:bookmarkStart w:id="168" w:name="_Toc97808848"/>
      <w:bookmarkStart w:id="169" w:name="_Toc97810779"/>
      <w:bookmarkStart w:id="170" w:name="_Toc161403755"/>
      <w:bookmarkStart w:id="171" w:name="_Toc161640789"/>
      <w:bookmarkStart w:id="172" w:name="_Toc161642060"/>
      <w:bookmarkStart w:id="173" w:name="_Toc161642156"/>
      <w:bookmarkStart w:id="174" w:name="_Toc161642568"/>
      <w:bookmarkStart w:id="175" w:name="_Toc161642635"/>
      <w:bookmarkStart w:id="176" w:name="_Toc175901244"/>
      <w:bookmarkStart w:id="177" w:name="_Toc175901412"/>
      <w:bookmarkStart w:id="178" w:name="_Toc175902222"/>
      <w:bookmarkStart w:id="179" w:name="_Toc175902293"/>
      <w:bookmarkStart w:id="180" w:name="_Toc175924373"/>
      <w:bookmarkStart w:id="181" w:name="_Toc176104435"/>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29B72046" w14:textId="1609EC6E" w:rsidR="006A1301" w:rsidRPr="000D388D" w:rsidRDefault="003510D1" w:rsidP="006B3181">
      <w:pPr>
        <w:pStyle w:val="NormalNumbered"/>
        <w:spacing w:line="276" w:lineRule="auto"/>
        <w:ind w:hanging="284"/>
        <w:jc w:val="center"/>
        <w:rPr>
          <w:rFonts w:ascii="Segoe UI Historic" w:hAnsi="Segoe UI Historic" w:cs="Segoe UI Historic"/>
        </w:rPr>
      </w:pPr>
      <w:r w:rsidRPr="000D388D">
        <w:rPr>
          <w:rFonts w:ascii="Segoe UI Historic" w:hAnsi="Segoe UI Historic" w:cs="Segoe UI Historic"/>
          <w:noProof/>
          <w:lang w:val="en-US"/>
        </w:rPr>
        <w:lastRenderedPageBreak/>
        <w:drawing>
          <wp:inline distT="0" distB="0" distL="0" distR="0" wp14:anchorId="15BFECA3" wp14:editId="63448B14">
            <wp:extent cx="5727700" cy="3228230"/>
            <wp:effectExtent l="0" t="0" r="0" b="0"/>
            <wp:docPr id="618185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85242" name="Picture 618185242"/>
                    <pic:cNvPicPr/>
                  </pic:nvPicPr>
                  <pic:blipFill>
                    <a:blip r:embed="rId13">
                      <a:extLst>
                        <a:ext uri="{28A0092B-C50C-407E-A947-70E740481C1C}">
                          <a14:useLocalDpi xmlns:a14="http://schemas.microsoft.com/office/drawing/2010/main" val="0"/>
                        </a:ext>
                      </a:extLst>
                    </a:blip>
                    <a:stretch>
                      <a:fillRect/>
                    </a:stretch>
                  </pic:blipFill>
                  <pic:spPr>
                    <a:xfrm>
                      <a:off x="0" y="0"/>
                      <a:ext cx="5791523" cy="3264202"/>
                    </a:xfrm>
                    <a:prstGeom prst="rect">
                      <a:avLst/>
                    </a:prstGeom>
                  </pic:spPr>
                </pic:pic>
              </a:graphicData>
            </a:graphic>
          </wp:inline>
        </w:drawing>
      </w:r>
    </w:p>
    <w:p w14:paraId="715DEE59" w14:textId="43F28CA3" w:rsidR="002C220E" w:rsidRPr="000D388D" w:rsidRDefault="002C220E" w:rsidP="00C41F10">
      <w:pPr>
        <w:pStyle w:val="Caption"/>
        <w:spacing w:line="276" w:lineRule="auto"/>
        <w:jc w:val="both"/>
        <w:rPr>
          <w:rFonts w:ascii="Segoe UI Historic" w:hAnsi="Segoe UI Historic" w:cs="Segoe UI Historic"/>
          <w:lang w:val="en-GB"/>
        </w:rPr>
      </w:pPr>
      <w:bookmarkStart w:id="182" w:name="_Ref97806979"/>
      <w:bookmarkStart w:id="183" w:name="_Toc161642095"/>
      <w:r w:rsidRPr="000D388D">
        <w:rPr>
          <w:rFonts w:ascii="Segoe UI Historic" w:hAnsi="Segoe UI Historic" w:cs="Segoe UI Historic"/>
          <w:lang w:val="en-GB"/>
        </w:rPr>
        <w:t xml:space="preserve">Figure </w:t>
      </w:r>
      <w:r w:rsidRPr="000D388D">
        <w:rPr>
          <w:rFonts w:ascii="Segoe UI Historic" w:hAnsi="Segoe UI Historic" w:cs="Segoe UI Historic"/>
          <w:lang w:val="en-GB"/>
        </w:rPr>
        <w:fldChar w:fldCharType="begin"/>
      </w:r>
      <w:r w:rsidRPr="000D388D">
        <w:rPr>
          <w:rFonts w:ascii="Segoe UI Historic" w:hAnsi="Segoe UI Historic" w:cs="Segoe UI Historic"/>
          <w:lang w:val="en-GB"/>
        </w:rPr>
        <w:instrText xml:space="preserve"> SEQ Figure \* ARABIC </w:instrText>
      </w:r>
      <w:r w:rsidRPr="000D388D">
        <w:rPr>
          <w:rFonts w:ascii="Segoe UI Historic" w:hAnsi="Segoe UI Historic" w:cs="Segoe UI Historic"/>
          <w:lang w:val="en-GB"/>
        </w:rPr>
        <w:fldChar w:fldCharType="separate"/>
      </w:r>
      <w:r w:rsidR="00B00D26" w:rsidRPr="000D388D">
        <w:rPr>
          <w:rFonts w:ascii="Segoe UI Historic" w:hAnsi="Segoe UI Historic" w:cs="Segoe UI Historic"/>
          <w:noProof/>
          <w:lang w:val="en-GB"/>
        </w:rPr>
        <w:t>1</w:t>
      </w:r>
      <w:r w:rsidRPr="000D388D">
        <w:rPr>
          <w:rFonts w:ascii="Segoe UI Historic" w:hAnsi="Segoe UI Historic" w:cs="Segoe UI Historic"/>
          <w:lang w:val="en-GB"/>
        </w:rPr>
        <w:fldChar w:fldCharType="end"/>
      </w:r>
      <w:bookmarkEnd w:id="182"/>
      <w:r w:rsidRPr="000D388D">
        <w:rPr>
          <w:rFonts w:ascii="Segoe UI Historic" w:hAnsi="Segoe UI Historic" w:cs="Segoe UI Historic"/>
          <w:lang w:val="en-GB"/>
        </w:rPr>
        <w:t xml:space="preserve">: </w:t>
      </w:r>
      <w:bookmarkEnd w:id="183"/>
      <w:r w:rsidR="006B3181" w:rsidRPr="000D388D">
        <w:rPr>
          <w:rFonts w:ascii="Segoe UI Historic" w:hAnsi="Segoe UI Historic" w:cs="Segoe UI Historic"/>
          <w:lang w:val="en-GB"/>
        </w:rPr>
        <w:t>TCP</w:t>
      </w:r>
      <w:r w:rsidR="00B227E4" w:rsidRPr="000D388D">
        <w:rPr>
          <w:rFonts w:ascii="Segoe UI Historic" w:hAnsi="Segoe UI Historic" w:cs="Segoe UI Historic"/>
          <w:lang w:val="en-GB"/>
        </w:rPr>
        <w:t xml:space="preserve"> </w:t>
      </w:r>
      <w:r w:rsidR="00500DD5" w:rsidRPr="000D388D">
        <w:rPr>
          <w:rFonts w:ascii="Segoe UI Historic" w:hAnsi="Segoe UI Historic" w:cs="Segoe UI Historic"/>
          <w:lang w:val="en-GB"/>
        </w:rPr>
        <w:t>processes map</w:t>
      </w:r>
    </w:p>
    <w:p w14:paraId="01AC77A3" w14:textId="77777777" w:rsidR="00ED24BA" w:rsidRPr="000D388D" w:rsidRDefault="00ED24BA" w:rsidP="00C41F10">
      <w:pPr>
        <w:spacing w:line="276" w:lineRule="auto"/>
        <w:jc w:val="both"/>
        <w:rPr>
          <w:rFonts w:ascii="Segoe UI Historic" w:hAnsi="Segoe UI Historic" w:cs="Segoe UI Historic"/>
          <w:sz w:val="24"/>
          <w:szCs w:val="24"/>
        </w:rPr>
      </w:pPr>
    </w:p>
    <w:p w14:paraId="608A2CDC" w14:textId="77777777" w:rsidR="00DD049C" w:rsidRPr="000D388D" w:rsidRDefault="00DD049C" w:rsidP="002F2962">
      <w:pPr>
        <w:pStyle w:val="Heading1"/>
        <w:rPr>
          <w:rFonts w:ascii="Segoe UI Historic" w:hAnsi="Segoe UI Historic" w:cs="Segoe UI Historic"/>
          <w:sz w:val="24"/>
          <w:szCs w:val="24"/>
        </w:rPr>
      </w:pPr>
      <w:bookmarkStart w:id="184" w:name="_Toc179649078"/>
      <w:bookmarkStart w:id="185" w:name="_Toc193883229"/>
      <w:bookmarkStart w:id="186" w:name="_Toc200815932"/>
      <w:r w:rsidRPr="000D388D">
        <w:rPr>
          <w:rFonts w:ascii="Segoe UI Historic" w:hAnsi="Segoe UI Historic" w:cs="Segoe UI Historic"/>
          <w:sz w:val="24"/>
          <w:szCs w:val="24"/>
        </w:rPr>
        <w:t>Solution Architecture</w:t>
      </w:r>
      <w:bookmarkEnd w:id="184"/>
      <w:bookmarkEnd w:id="185"/>
      <w:bookmarkEnd w:id="186"/>
    </w:p>
    <w:p w14:paraId="2FE7D2A2" w14:textId="7EEA0BA8" w:rsidR="00DD049C" w:rsidRPr="000D388D" w:rsidRDefault="00DD049C" w:rsidP="006608C5">
      <w:pPr>
        <w:pStyle w:val="Heading2"/>
        <w:numPr>
          <w:ilvl w:val="1"/>
          <w:numId w:val="23"/>
        </w:numPr>
        <w:rPr>
          <w:rFonts w:ascii="Segoe UI Historic" w:hAnsi="Segoe UI Historic" w:cs="Segoe UI Historic"/>
        </w:rPr>
      </w:pPr>
      <w:bookmarkStart w:id="187" w:name="_Hlk192693203"/>
      <w:bookmarkStart w:id="188" w:name="_Toc193883230"/>
      <w:bookmarkStart w:id="189" w:name="_Toc200815933"/>
      <w:r w:rsidRPr="000D388D">
        <w:rPr>
          <w:rFonts w:ascii="Segoe UI Historic" w:hAnsi="Segoe UI Historic" w:cs="Segoe UI Historic"/>
        </w:rPr>
        <w:t xml:space="preserve">Solution Concept </w:t>
      </w:r>
      <w:bookmarkEnd w:id="187"/>
      <w:r w:rsidRPr="000D388D">
        <w:rPr>
          <w:rFonts w:ascii="Segoe UI Historic" w:hAnsi="Segoe UI Historic" w:cs="Segoe UI Historic"/>
        </w:rPr>
        <w:t>Diagram</w:t>
      </w:r>
      <w:bookmarkEnd w:id="188"/>
      <w:bookmarkEnd w:id="189"/>
    </w:p>
    <w:p w14:paraId="73CE1993" w14:textId="138339E5" w:rsidR="00A9503D" w:rsidRPr="000D388D" w:rsidRDefault="00A9503D" w:rsidP="00A9503D">
      <w:pPr>
        <w:rPr>
          <w:rFonts w:ascii="Segoe UI Historic" w:hAnsi="Segoe UI Historic" w:cs="Segoe UI Historic"/>
          <w:sz w:val="24"/>
          <w:szCs w:val="24"/>
        </w:rPr>
      </w:pPr>
      <w:r w:rsidRPr="000D388D">
        <w:rPr>
          <w:rFonts w:ascii="Segoe UI Historic" w:hAnsi="Segoe UI Historic" w:cs="Segoe UI Historic"/>
          <w:sz w:val="24"/>
          <w:szCs w:val="24"/>
        </w:rPr>
        <w:t>This</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section</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provides</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a</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conceptual</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diagram</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of</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the</w:t>
      </w:r>
      <w:r w:rsidRPr="000D388D">
        <w:rPr>
          <w:rFonts w:ascii="Segoe UI Historic" w:hAnsi="Segoe UI Historic" w:cs="Segoe UI Historic"/>
          <w:spacing w:val="-12"/>
          <w:sz w:val="24"/>
          <w:szCs w:val="24"/>
        </w:rPr>
        <w:t xml:space="preserve"> </w:t>
      </w:r>
      <w:r w:rsidRPr="000D388D">
        <w:rPr>
          <w:rFonts w:ascii="Segoe UI Historic" w:hAnsi="Segoe UI Historic" w:cs="Segoe UI Historic"/>
          <w:sz w:val="24"/>
          <w:szCs w:val="24"/>
        </w:rPr>
        <w:t>core</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TCP</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modules</w:t>
      </w:r>
      <w:r w:rsidRPr="000D388D">
        <w:rPr>
          <w:rFonts w:ascii="Segoe UI Historic" w:hAnsi="Segoe UI Historic" w:cs="Segoe UI Historic"/>
          <w:spacing w:val="-11"/>
          <w:sz w:val="24"/>
          <w:szCs w:val="24"/>
        </w:rPr>
        <w:t xml:space="preserve"> </w:t>
      </w:r>
      <w:r w:rsidRPr="000D388D">
        <w:rPr>
          <w:rFonts w:ascii="Segoe UI Historic" w:hAnsi="Segoe UI Historic" w:cs="Segoe UI Historic"/>
          <w:sz w:val="24"/>
          <w:szCs w:val="24"/>
        </w:rPr>
        <w:t>and</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interacting</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components,</w:t>
      </w:r>
      <w:r w:rsidRPr="000D388D">
        <w:rPr>
          <w:rFonts w:ascii="Segoe UI Historic" w:hAnsi="Segoe UI Historic" w:cs="Segoe UI Historic"/>
          <w:spacing w:val="-10"/>
          <w:sz w:val="24"/>
          <w:szCs w:val="24"/>
        </w:rPr>
        <w:t xml:space="preserve"> </w:t>
      </w:r>
      <w:r w:rsidRPr="000D388D">
        <w:rPr>
          <w:rFonts w:ascii="Segoe UI Historic" w:hAnsi="Segoe UI Historic" w:cs="Segoe UI Historic"/>
          <w:sz w:val="24"/>
          <w:szCs w:val="24"/>
        </w:rPr>
        <w:t>i.e.,</w:t>
      </w:r>
      <w:r w:rsidRPr="000D388D">
        <w:rPr>
          <w:rFonts w:ascii="Segoe UI Historic" w:hAnsi="Segoe UI Historic" w:cs="Segoe UI Historic"/>
          <w:spacing w:val="-9"/>
          <w:sz w:val="24"/>
          <w:szCs w:val="24"/>
        </w:rPr>
        <w:t xml:space="preserve"> </w:t>
      </w:r>
      <w:r w:rsidRPr="000D388D">
        <w:rPr>
          <w:rFonts w:ascii="Segoe UI Historic" w:hAnsi="Segoe UI Historic" w:cs="Segoe UI Historic"/>
          <w:sz w:val="24"/>
          <w:szCs w:val="24"/>
        </w:rPr>
        <w:t>people and external</w:t>
      </w:r>
      <w:r w:rsidRPr="000D388D">
        <w:rPr>
          <w:rFonts w:ascii="Segoe UI Historic" w:hAnsi="Segoe UI Historic" w:cs="Segoe UI Historic"/>
          <w:spacing w:val="-2"/>
          <w:sz w:val="24"/>
          <w:szCs w:val="24"/>
        </w:rPr>
        <w:t xml:space="preserve"> </w:t>
      </w:r>
      <w:r w:rsidRPr="000D388D">
        <w:rPr>
          <w:rFonts w:ascii="Segoe UI Historic" w:hAnsi="Segoe UI Historic" w:cs="Segoe UI Historic"/>
          <w:sz w:val="24"/>
          <w:szCs w:val="24"/>
        </w:rPr>
        <w:t>systems</w:t>
      </w:r>
    </w:p>
    <w:p w14:paraId="6934F802" w14:textId="77777777" w:rsidR="00A9503D" w:rsidRPr="000D388D" w:rsidRDefault="00A9503D" w:rsidP="00A9503D">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384D6DB8" wp14:editId="26286108">
            <wp:extent cx="4193555" cy="4307681"/>
            <wp:effectExtent l="0" t="0" r="0" b="0"/>
            <wp:docPr id="175" name="image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88.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193555" cy="4307681"/>
                    </a:xfrm>
                    <a:prstGeom prst="rect">
                      <a:avLst/>
                    </a:prstGeom>
                  </pic:spPr>
                </pic:pic>
              </a:graphicData>
            </a:graphic>
          </wp:inline>
        </w:drawing>
      </w:r>
    </w:p>
    <w:p w14:paraId="7B0402F2" w14:textId="77777777" w:rsidR="00A9503D" w:rsidRPr="000D388D" w:rsidRDefault="00A9503D" w:rsidP="00DD049C">
      <w:pPr>
        <w:rPr>
          <w:rFonts w:ascii="Segoe UI Historic" w:hAnsi="Segoe UI Historic" w:cs="Segoe UI Historic"/>
          <w:sz w:val="24"/>
          <w:szCs w:val="24"/>
        </w:rPr>
      </w:pPr>
    </w:p>
    <w:p w14:paraId="549B4EA1" w14:textId="45D5E11E"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TCP conceptual diagram is an illustration depicting the arrangement and relationships of key entities within the system. The concept diagram aims to aid an easy understanding of the system, its entities, relationships, and so on.</w:t>
      </w:r>
    </w:p>
    <w:p w14:paraId="6524556C" w14:textId="77777777"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TCP diagram takes the current understanding of the Tanzania Chamber Portal, helps in identifying priorities, system values and creates a shared vision. The use of a concept diagram in this document is:</w:t>
      </w:r>
    </w:p>
    <w:p w14:paraId="5BBF5BD9" w14:textId="77777777" w:rsidR="005F3CDE" w:rsidRPr="000D388D" w:rsidRDefault="00A9503D" w:rsidP="00A1050B">
      <w:pPr>
        <w:pStyle w:val="ListParagraph"/>
        <w:numPr>
          <w:ilvl w:val="0"/>
          <w:numId w:val="39"/>
        </w:num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help communicate key messages and visualize system data, key entities and relationships.</w:t>
      </w:r>
    </w:p>
    <w:p w14:paraId="3425BB08" w14:textId="00E7E817" w:rsidR="00A9503D" w:rsidRPr="000D388D" w:rsidRDefault="00A9503D" w:rsidP="00A1050B">
      <w:pPr>
        <w:pStyle w:val="ListParagraph"/>
        <w:numPr>
          <w:ilvl w:val="0"/>
          <w:numId w:val="39"/>
        </w:num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provide a better understanding of the ‘big picture’ that can’t be captured in a single diagram.</w:t>
      </w:r>
    </w:p>
    <w:p w14:paraId="2684E45F" w14:textId="2C9B67F0" w:rsidR="00A9503D" w:rsidRPr="000D388D" w:rsidRDefault="00A9503D" w:rsidP="00A1050B">
      <w:pPr>
        <w:pStyle w:val="ListParagraph"/>
        <w:numPr>
          <w:ilvl w:val="0"/>
          <w:numId w:val="39"/>
        </w:num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o span technical boundaries and language barriers between the user department and technical team.</w:t>
      </w:r>
    </w:p>
    <w:p w14:paraId="5339C868" w14:textId="50FD8AC2" w:rsidR="00A9503D" w:rsidRPr="000D388D" w:rsidRDefault="00A9503D" w:rsidP="00A1050B">
      <w:pPr>
        <w:pStyle w:val="ListParagraph"/>
        <w:numPr>
          <w:ilvl w:val="0"/>
          <w:numId w:val="39"/>
        </w:num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lastRenderedPageBreak/>
        <w:t>To better define technical terms that are ambiguous by committing the image to the message being communicated.</w:t>
      </w:r>
    </w:p>
    <w:p w14:paraId="6ACA2AF3" w14:textId="77777777"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TCP concept diagram consists of the following key entities and relationships:</w:t>
      </w:r>
    </w:p>
    <w:p w14:paraId="3F893381" w14:textId="77777777"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Internal Users:</w:t>
      </w:r>
      <w:r w:rsidRPr="000D388D">
        <w:rPr>
          <w:rFonts w:ascii="Segoe UI Historic" w:hAnsi="Segoe UI Historic" w:cs="Segoe UI Historic"/>
          <w:sz w:val="24"/>
          <w:szCs w:val="24"/>
        </w:rPr>
        <w:t xml:space="preserve"> Internal users are those within TCCIA who shall use TCP to make day-to-day decisions. Internal users may include Membership Officer, Business Development Manager, Help Desk Officer, Factory Verification Officer, REO, Authorized Signatory and other employees who use the TCP to facilitate TCCIA operations.</w:t>
      </w:r>
    </w:p>
    <w:p w14:paraId="0D89BE06" w14:textId="77777777"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External Users:</w:t>
      </w:r>
      <w:r w:rsidRPr="000D388D">
        <w:rPr>
          <w:rFonts w:ascii="Segoe UI Historic" w:hAnsi="Segoe UI Historic" w:cs="Segoe UI Historic"/>
          <w:sz w:val="24"/>
          <w:szCs w:val="24"/>
        </w:rPr>
        <w:t xml:space="preserve"> External users are those outside of TCCIA who use the TCP to perform various actions related to TCCIA operations. For example, individual customer or CFA applying for CoO, Corporate Member registering for Presidential Delegation for business travels, or Trader reporting NTB incident, and so on.</w:t>
      </w:r>
    </w:p>
    <w:p w14:paraId="784B9DB4" w14:textId="77777777" w:rsidR="00A9503D"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The User Authentication Layer:</w:t>
      </w:r>
      <w:r w:rsidRPr="000D388D">
        <w:rPr>
          <w:rFonts w:ascii="Segoe UI Historic" w:hAnsi="Segoe UI Historic" w:cs="Segoe UI Historic"/>
          <w:sz w:val="24"/>
          <w:szCs w:val="24"/>
        </w:rPr>
        <w:t xml:space="preserve"> this layer verifies the identity of a user attempting to gain access to TCP resources by authorizing a human-to-machine transfer of credentials during interactions on a network to confirm a user's authenticity. It will be used to authenticate individuals before granting access to the TCP and will require two or more proofs of identity for validation.</w:t>
      </w:r>
    </w:p>
    <w:p w14:paraId="52DB282C" w14:textId="07EE0512" w:rsidR="00DD049C" w:rsidRPr="000D388D" w:rsidRDefault="00A9503D" w:rsidP="00A9503D">
      <w:pPr>
        <w:spacing w:line="276" w:lineRule="auto"/>
        <w:jc w:val="both"/>
        <w:rPr>
          <w:rFonts w:ascii="Segoe UI Historic" w:hAnsi="Segoe UI Historic" w:cs="Segoe UI Historic"/>
          <w:sz w:val="24"/>
          <w:szCs w:val="24"/>
        </w:rPr>
      </w:pPr>
      <w:r w:rsidRPr="000D388D">
        <w:rPr>
          <w:rFonts w:ascii="Segoe UI Historic" w:hAnsi="Segoe UI Historic" w:cs="Segoe UI Historic"/>
          <w:b/>
          <w:sz w:val="24"/>
          <w:szCs w:val="24"/>
        </w:rPr>
        <w:t>External Systems:</w:t>
      </w:r>
      <w:r w:rsidRPr="000D388D">
        <w:rPr>
          <w:rFonts w:ascii="Segoe UI Historic" w:hAnsi="Segoe UI Historic" w:cs="Segoe UI Historic"/>
          <w:sz w:val="24"/>
          <w:szCs w:val="24"/>
        </w:rPr>
        <w:t xml:space="preserve"> these include all the existing systems and platforms that supporting TCCIA core business operations through data exchange. These systems may either receive data from TCP, or both, i.e., receive and send data to TCP. For example, TRA shall be both, receiving and sending of data when verifying CFA and CoO sharing while social media platforms such as Facebook, Instagram and LinkedIn shall be posting business opportunities received from TCP.</w:t>
      </w:r>
    </w:p>
    <w:p w14:paraId="4A579B6C" w14:textId="1EB392F5" w:rsidR="00DD049C" w:rsidRPr="000D388D" w:rsidRDefault="00DD049C" w:rsidP="006608C5">
      <w:pPr>
        <w:pStyle w:val="Heading2"/>
        <w:numPr>
          <w:ilvl w:val="1"/>
          <w:numId w:val="23"/>
        </w:numPr>
        <w:rPr>
          <w:rFonts w:ascii="Segoe UI Historic" w:hAnsi="Segoe UI Historic" w:cs="Segoe UI Historic"/>
        </w:rPr>
      </w:pPr>
      <w:bookmarkStart w:id="190" w:name="_Hlk193812441"/>
      <w:bookmarkStart w:id="191" w:name="_Toc193883232"/>
      <w:bookmarkStart w:id="192" w:name="_Toc200815934"/>
      <w:r w:rsidRPr="000D388D">
        <w:rPr>
          <w:rFonts w:ascii="Segoe UI Historic" w:hAnsi="Segoe UI Historic" w:cs="Segoe UI Historic"/>
        </w:rPr>
        <w:t xml:space="preserve">Solution Architecture </w:t>
      </w:r>
      <w:bookmarkEnd w:id="190"/>
      <w:r w:rsidRPr="000D388D">
        <w:rPr>
          <w:rFonts w:ascii="Segoe UI Historic" w:hAnsi="Segoe UI Historic" w:cs="Segoe UI Historic"/>
        </w:rPr>
        <w:t>Diagram</w:t>
      </w:r>
      <w:bookmarkEnd w:id="191"/>
      <w:bookmarkEnd w:id="192"/>
    </w:p>
    <w:p w14:paraId="4EB64F34" w14:textId="01AFD499" w:rsidR="00190673" w:rsidRPr="000D388D" w:rsidRDefault="006629F3" w:rsidP="00190673">
      <w:pPr>
        <w:spacing w:line="276" w:lineRule="auto"/>
        <w:jc w:val="both"/>
        <w:rPr>
          <w:rFonts w:ascii="Segoe UI Historic" w:hAnsi="Segoe UI Historic" w:cs="Segoe UI Historic"/>
          <w:sz w:val="24"/>
          <w:szCs w:val="24"/>
        </w:rPr>
      </w:pPr>
      <w:r w:rsidRPr="000D388D">
        <w:rPr>
          <w:rFonts w:ascii="Segoe UI Historic" w:hAnsi="Segoe UI Historic" w:cs="Segoe UI Historic"/>
          <w:spacing w:val="3"/>
          <w:sz w:val="24"/>
          <w:szCs w:val="24"/>
        </w:rPr>
        <w:t>This section</w:t>
      </w:r>
      <w:r w:rsidR="00190673" w:rsidRPr="000D388D">
        <w:rPr>
          <w:rFonts w:ascii="Segoe UI Historic" w:hAnsi="Segoe UI Historic" w:cs="Segoe UI Historic"/>
          <w:spacing w:val="3"/>
          <w:sz w:val="24"/>
          <w:szCs w:val="24"/>
        </w:rPr>
        <w:t xml:space="preserve"> presents the TCP process flow diagram that captures all necessary interactions for successful operations of the proposed system. Further, the diagram elaborates the technical components of the system. For example, the TCCIA_Engine shall contain the workflow, business logic and API. The latter shall also facilitate the interactions between TCP and the other existing external systems. Further, the diagram depicts the internal and external portals, the former is for internal users while the latter is for external users. However, both portal shall be accessible through </w:t>
      </w:r>
      <w:r w:rsidR="00190673" w:rsidRPr="000D388D">
        <w:rPr>
          <w:rFonts w:ascii="Segoe UI Historic" w:hAnsi="Segoe UI Historic" w:cs="Segoe UI Historic"/>
          <w:spacing w:val="3"/>
          <w:sz w:val="24"/>
          <w:szCs w:val="24"/>
        </w:rPr>
        <w:lastRenderedPageBreak/>
        <w:t>Computer and Mobile Application. Therefore, customers shall be able to interact with the system through mobile phones and factory inspectors shall be to interact with the system through mobile applications on mobile phones or tablets.</w:t>
      </w:r>
    </w:p>
    <w:p w14:paraId="6A1971A1" w14:textId="77777777" w:rsidR="00190673" w:rsidRPr="000D388D" w:rsidRDefault="00190673" w:rsidP="00190673">
      <w:pPr>
        <w:rPr>
          <w:rFonts w:ascii="Segoe UI Historic" w:hAnsi="Segoe UI Historic" w:cs="Segoe UI Historic"/>
          <w:sz w:val="24"/>
          <w:szCs w:val="24"/>
        </w:rPr>
      </w:pPr>
    </w:p>
    <w:p w14:paraId="1DF26689" w14:textId="75B73246" w:rsidR="00DD049C" w:rsidRPr="000D388D" w:rsidRDefault="00190673" w:rsidP="0071569E">
      <w:pPr>
        <w:ind w:left="-284" w:hanging="567"/>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drawing>
          <wp:inline distT="0" distB="0" distL="0" distR="0" wp14:anchorId="07B0B738" wp14:editId="53274471">
            <wp:extent cx="5731510" cy="3704551"/>
            <wp:effectExtent l="0" t="0" r="2540" b="0"/>
            <wp:docPr id="2" name="image9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age93.jpeg"/>
                    <pic:cNvPicPr/>
                  </pic:nvPicPr>
                  <pic:blipFill>
                    <a:blip r:embed="rId15" cstate="print"/>
                    <a:stretch>
                      <a:fillRect/>
                    </a:stretch>
                  </pic:blipFill>
                  <pic:spPr>
                    <a:xfrm>
                      <a:off x="0" y="0"/>
                      <a:ext cx="5731510" cy="3704551"/>
                    </a:xfrm>
                    <a:prstGeom prst="rect">
                      <a:avLst/>
                    </a:prstGeom>
                  </pic:spPr>
                </pic:pic>
              </a:graphicData>
            </a:graphic>
          </wp:inline>
        </w:drawing>
      </w:r>
    </w:p>
    <w:p w14:paraId="7754699C" w14:textId="754C8C3E" w:rsidR="00DD049C" w:rsidRPr="000D388D" w:rsidRDefault="00DD049C" w:rsidP="00DD049C">
      <w:pPr>
        <w:pStyle w:val="Caption"/>
        <w:rPr>
          <w:rFonts w:ascii="Segoe UI Historic" w:hAnsi="Segoe UI Historic" w:cs="Segoe UI Historic"/>
        </w:rPr>
      </w:pPr>
      <w:r w:rsidRPr="000D388D">
        <w:rPr>
          <w:rFonts w:ascii="Segoe UI Historic" w:hAnsi="Segoe UI Historic" w:cs="Segoe UI Historic"/>
          <w:b/>
        </w:rPr>
        <w:t xml:space="preserve">Figure </w:t>
      </w:r>
      <w:r w:rsidRPr="000D388D">
        <w:rPr>
          <w:rFonts w:ascii="Segoe UI Historic" w:hAnsi="Segoe UI Historic" w:cs="Segoe UI Historic"/>
          <w:b/>
        </w:rPr>
        <w:fldChar w:fldCharType="begin"/>
      </w:r>
      <w:r w:rsidRPr="000D388D">
        <w:rPr>
          <w:rFonts w:ascii="Segoe UI Historic" w:hAnsi="Segoe UI Historic" w:cs="Segoe UI Historic"/>
          <w:b/>
        </w:rPr>
        <w:instrText xml:space="preserve"> SEQ Figure \* ARABIC </w:instrText>
      </w:r>
      <w:r w:rsidRPr="000D388D">
        <w:rPr>
          <w:rFonts w:ascii="Segoe UI Historic" w:hAnsi="Segoe UI Historic" w:cs="Segoe UI Historic"/>
          <w:b/>
        </w:rPr>
        <w:fldChar w:fldCharType="separate"/>
      </w:r>
      <w:r w:rsidR="00B00D26" w:rsidRPr="000D388D">
        <w:rPr>
          <w:rFonts w:ascii="Segoe UI Historic" w:hAnsi="Segoe UI Historic" w:cs="Segoe UI Historic"/>
          <w:b/>
          <w:noProof/>
        </w:rPr>
        <w:t>2</w:t>
      </w:r>
      <w:r w:rsidRPr="000D388D">
        <w:rPr>
          <w:rFonts w:ascii="Segoe UI Historic" w:hAnsi="Segoe UI Historic" w:cs="Segoe UI Historic"/>
          <w:b/>
        </w:rPr>
        <w:fldChar w:fldCharType="end"/>
      </w:r>
      <w:r w:rsidRPr="000D388D">
        <w:rPr>
          <w:rFonts w:ascii="Segoe UI Historic" w:hAnsi="Segoe UI Historic" w:cs="Segoe UI Historic"/>
          <w:b/>
        </w:rPr>
        <w:t>:</w:t>
      </w:r>
      <w:r w:rsidRPr="000D388D">
        <w:rPr>
          <w:rFonts w:ascii="Segoe UI Historic" w:hAnsi="Segoe UI Historic" w:cs="Segoe UI Historic"/>
        </w:rPr>
        <w:t xml:space="preserve"> Solution Architecture</w:t>
      </w:r>
    </w:p>
    <w:p w14:paraId="38E94341" w14:textId="040C2292" w:rsidR="00DD049C" w:rsidRPr="000D388D" w:rsidRDefault="00E339EE" w:rsidP="001B5BCE">
      <w:pPr>
        <w:spacing w:before="100" w:beforeAutospacing="1" w:after="100" w:afterAutospacing="1" w:line="240" w:lineRule="auto"/>
        <w:jc w:val="both"/>
        <w:rPr>
          <w:rFonts w:ascii="Segoe UI Historic" w:eastAsia="Times New Roman" w:hAnsi="Segoe UI Historic" w:cs="Segoe UI Historic"/>
          <w:sz w:val="24"/>
          <w:szCs w:val="24"/>
          <w:lang w:eastAsia="en-GB"/>
        </w:rPr>
      </w:pPr>
      <w:r w:rsidRPr="000D388D">
        <w:rPr>
          <w:rFonts w:ascii="Segoe UI Historic" w:eastAsia="Times New Roman" w:hAnsi="Segoe UI Historic" w:cs="Segoe UI Historic"/>
          <w:sz w:val="24"/>
          <w:szCs w:val="24"/>
          <w:lang w:eastAsia="en-GB"/>
        </w:rPr>
        <w:t xml:space="preserve">This </w:t>
      </w:r>
      <w:r w:rsidR="00EF53A3" w:rsidRPr="000D388D">
        <w:rPr>
          <w:rFonts w:ascii="Segoe UI Historic" w:eastAsia="Times New Roman" w:hAnsi="Segoe UI Historic" w:cs="Segoe UI Historic"/>
          <w:sz w:val="24"/>
          <w:szCs w:val="24"/>
          <w:lang w:eastAsia="en-GB"/>
        </w:rPr>
        <w:t>TCP</w:t>
      </w:r>
      <w:r w:rsidRPr="000D388D">
        <w:rPr>
          <w:rFonts w:ascii="Segoe UI Historic" w:eastAsia="Times New Roman" w:hAnsi="Segoe UI Historic" w:cs="Segoe UI Historic"/>
          <w:sz w:val="24"/>
          <w:szCs w:val="24"/>
          <w:lang w:eastAsia="en-GB"/>
        </w:rPr>
        <w:t xml:space="preserve"> architectural diagram represents a high-level overview of a modular and secure information system, organized into five distinct layers: User Interface Layer, Application Layer, Data Layer, security layer and Integration Layer. Each layer plays a critical role in ensuring seamless interaction, efficient processing, secure communication, and integration with external services. Below is a brief explanation of each layer</w:t>
      </w:r>
    </w:p>
    <w:p w14:paraId="216720FF" w14:textId="2EA05093" w:rsidR="000D3C26" w:rsidRPr="000D388D" w:rsidRDefault="000D3C26" w:rsidP="00DD049C">
      <w:pPr>
        <w:rPr>
          <w:rFonts w:ascii="Segoe UI Historic" w:hAnsi="Segoe UI Historic" w:cs="Segoe UI Historic"/>
          <w:sz w:val="24"/>
          <w:szCs w:val="24"/>
        </w:rPr>
        <w:sectPr w:rsidR="000D3C26" w:rsidRPr="000D388D" w:rsidSect="00EE7B4B">
          <w:headerReference w:type="default" r:id="rId16"/>
          <w:footerReference w:type="default" r:id="rId17"/>
          <w:pgSz w:w="11906" w:h="16838" w:code="9"/>
          <w:pgMar w:top="1440" w:right="1440" w:bottom="1440" w:left="1440" w:header="720" w:footer="720" w:gutter="0"/>
          <w:pgNumType w:start="1"/>
          <w:cols w:space="720"/>
          <w:docGrid w:linePitch="360"/>
        </w:sectPr>
      </w:pPr>
    </w:p>
    <w:p w14:paraId="47907808" w14:textId="2B1D93E2" w:rsidR="009C7F3B" w:rsidRPr="000D388D" w:rsidRDefault="009C7F3B" w:rsidP="002F2962">
      <w:pPr>
        <w:pStyle w:val="Heading1"/>
        <w:rPr>
          <w:rFonts w:ascii="Segoe UI Historic" w:hAnsi="Segoe UI Historic" w:cs="Segoe UI Historic"/>
          <w:sz w:val="24"/>
          <w:szCs w:val="24"/>
        </w:rPr>
      </w:pPr>
      <w:r w:rsidRPr="000D388D">
        <w:rPr>
          <w:rFonts w:ascii="Segoe UI Historic" w:hAnsi="Segoe UI Historic" w:cs="Segoe UI Historic"/>
          <w:sz w:val="24"/>
          <w:szCs w:val="24"/>
        </w:rPr>
        <w:lastRenderedPageBreak/>
        <w:t xml:space="preserve"> </w:t>
      </w:r>
      <w:bookmarkStart w:id="193" w:name="_Toc200815935"/>
      <w:r w:rsidR="00407C44" w:rsidRPr="000D388D">
        <w:rPr>
          <w:rFonts w:ascii="Segoe UI Historic" w:hAnsi="Segoe UI Historic" w:cs="Segoe UI Historic"/>
          <w:sz w:val="24"/>
          <w:szCs w:val="24"/>
        </w:rPr>
        <w:t>Proposed To-Be</w:t>
      </w:r>
      <w:r w:rsidRPr="000D388D">
        <w:rPr>
          <w:rFonts w:ascii="Segoe UI Historic" w:hAnsi="Segoe UI Historic" w:cs="Segoe UI Historic"/>
          <w:sz w:val="24"/>
          <w:szCs w:val="24"/>
        </w:rPr>
        <w:t xml:space="preserve"> Processes</w:t>
      </w:r>
      <w:bookmarkEnd w:id="193"/>
    </w:p>
    <w:p w14:paraId="28BEFC53" w14:textId="134BCD04" w:rsidR="007D6439" w:rsidRPr="000D388D" w:rsidRDefault="007D6439" w:rsidP="006608C5">
      <w:pPr>
        <w:pStyle w:val="Heading2"/>
        <w:numPr>
          <w:ilvl w:val="1"/>
          <w:numId w:val="23"/>
        </w:numPr>
        <w:rPr>
          <w:rFonts w:ascii="Segoe UI Historic" w:hAnsi="Segoe UI Historic" w:cs="Segoe UI Historic"/>
        </w:rPr>
      </w:pPr>
      <w:bookmarkStart w:id="194" w:name="_Toc200815936"/>
      <w:r w:rsidRPr="000D388D">
        <w:rPr>
          <w:rFonts w:ascii="Segoe UI Historic" w:hAnsi="Segoe UI Historic" w:cs="Segoe UI Historic"/>
        </w:rPr>
        <w:t>User Management</w:t>
      </w:r>
      <w:bookmarkEnd w:id="194"/>
    </w:p>
    <w:p w14:paraId="4CB84F23" w14:textId="18480257" w:rsidR="000A0292" w:rsidRPr="000D388D" w:rsidRDefault="000A0292" w:rsidP="000A0292">
      <w:pPr>
        <w:pStyle w:val="Heading3"/>
        <w:rPr>
          <w:rFonts w:ascii="Segoe UI Historic" w:hAnsi="Segoe UI Historic" w:cs="Segoe UI Historic"/>
          <w:szCs w:val="24"/>
        </w:rPr>
      </w:pPr>
      <w:bookmarkStart w:id="195" w:name="_Toc163572775"/>
      <w:bookmarkStart w:id="196" w:name="_Toc166475337"/>
      <w:bookmarkStart w:id="197" w:name="_Toc200815937"/>
      <w:r w:rsidRPr="000D388D">
        <w:rPr>
          <w:rFonts w:ascii="Segoe UI Historic" w:hAnsi="Segoe UI Historic" w:cs="Segoe UI Historic"/>
          <w:szCs w:val="24"/>
        </w:rPr>
        <w:t>User Create Own User Account</w:t>
      </w:r>
      <w:bookmarkEnd w:id="195"/>
      <w:bookmarkEnd w:id="196"/>
      <w:bookmarkEnd w:id="197"/>
    </w:p>
    <w:p w14:paraId="6F9FCF93" w14:textId="77777777" w:rsidR="00432ED9" w:rsidRPr="000D388D" w:rsidRDefault="00432ED9" w:rsidP="00432ED9">
      <w:pPr>
        <w:pStyle w:val="ListParagraph"/>
        <w:rPr>
          <w:rFonts w:ascii="Segoe UI Historic" w:hAnsi="Segoe UI Historic" w:cs="Segoe UI Historic"/>
          <w:sz w:val="24"/>
          <w:szCs w:val="24"/>
        </w:rPr>
      </w:pPr>
    </w:p>
    <w:p w14:paraId="27C675A0" w14:textId="0BBE169D" w:rsidR="00432ED9" w:rsidRPr="000D388D" w:rsidRDefault="00432ED9" w:rsidP="00A1050B">
      <w:pPr>
        <w:pStyle w:val="ListParagraph"/>
        <w:numPr>
          <w:ilvl w:val="0"/>
          <w:numId w:val="58"/>
        </w:numPr>
        <w:rPr>
          <w:rFonts w:ascii="Segoe UI Historic" w:hAnsi="Segoe UI Historic" w:cs="Segoe UI Historic"/>
          <w:sz w:val="24"/>
          <w:szCs w:val="24"/>
        </w:rPr>
      </w:pPr>
      <w:r w:rsidRPr="000D388D">
        <w:rPr>
          <w:rFonts w:ascii="Segoe UI Historic" w:hAnsi="Segoe UI Historic" w:cs="Segoe UI Historic"/>
          <w:sz w:val="24"/>
          <w:szCs w:val="24"/>
          <w:lang w:val="en-US"/>
        </w:rPr>
        <w:t>U</w:t>
      </w:r>
      <w:r w:rsidRPr="000D388D">
        <w:rPr>
          <w:rFonts w:ascii="Segoe UI Historic" w:hAnsi="Segoe UI Historic" w:cs="Segoe UI Historic"/>
          <w:sz w:val="24"/>
          <w:szCs w:val="24"/>
        </w:rPr>
        <w:t xml:space="preserve">ser fills out the registration form and </w:t>
      </w:r>
      <w:r w:rsidR="006629F3" w:rsidRPr="000D388D">
        <w:rPr>
          <w:rFonts w:ascii="Segoe UI Historic" w:hAnsi="Segoe UI Historic" w:cs="Segoe UI Historic"/>
          <w:sz w:val="24"/>
          <w:szCs w:val="24"/>
        </w:rPr>
        <w:t>submits</w:t>
      </w:r>
    </w:p>
    <w:p w14:paraId="039B45FB" w14:textId="5D53FA1F" w:rsidR="00432ED9" w:rsidRPr="000D388D" w:rsidRDefault="00432ED9" w:rsidP="00A1050B">
      <w:pPr>
        <w:pStyle w:val="ListParagraph"/>
        <w:numPr>
          <w:ilvl w:val="0"/>
          <w:numId w:val="58"/>
        </w:numPr>
        <w:rPr>
          <w:rFonts w:ascii="Segoe UI Historic" w:hAnsi="Segoe UI Historic" w:cs="Segoe UI Historic"/>
          <w:sz w:val="24"/>
          <w:szCs w:val="24"/>
          <w:lang w:val="en-US"/>
        </w:rPr>
      </w:pPr>
      <w:r w:rsidRPr="000D388D">
        <w:rPr>
          <w:rFonts w:ascii="Segoe UI Historic" w:hAnsi="Segoe UI Historic" w:cs="Segoe UI Historic"/>
          <w:sz w:val="24"/>
          <w:szCs w:val="24"/>
        </w:rPr>
        <w:t>The system checks if the submitted user details (e.g., username, email) already exist in the system</w:t>
      </w:r>
      <w:r w:rsidRPr="000D388D">
        <w:rPr>
          <w:rFonts w:ascii="Segoe UI Historic" w:hAnsi="Segoe UI Historic" w:cs="Segoe UI Historic"/>
          <w:sz w:val="24"/>
          <w:szCs w:val="24"/>
          <w:lang w:val="en-US"/>
        </w:rPr>
        <w:t>. I</w:t>
      </w:r>
      <w:r w:rsidRPr="000D388D">
        <w:rPr>
          <w:rFonts w:ascii="Segoe UI Historic" w:hAnsi="Segoe UI Historic" w:cs="Segoe UI Historic"/>
          <w:sz w:val="24"/>
          <w:szCs w:val="24"/>
        </w:rPr>
        <w:t xml:space="preserve">f the details already exist, </w:t>
      </w:r>
      <w:r w:rsidRPr="000D388D">
        <w:rPr>
          <w:rFonts w:ascii="Segoe UI Historic" w:hAnsi="Segoe UI Historic" w:cs="Segoe UI Historic"/>
          <w:sz w:val="24"/>
          <w:szCs w:val="24"/>
          <w:lang w:val="en-US"/>
        </w:rPr>
        <w:t>notification is sent to user</w:t>
      </w:r>
    </w:p>
    <w:p w14:paraId="76D87344" w14:textId="675C2AE2" w:rsidR="00432ED9" w:rsidRPr="000D388D" w:rsidRDefault="00432ED9" w:rsidP="00A1050B">
      <w:pPr>
        <w:pStyle w:val="ListParagraph"/>
        <w:numPr>
          <w:ilvl w:val="0"/>
          <w:numId w:val="58"/>
        </w:numPr>
        <w:rPr>
          <w:rFonts w:ascii="Segoe UI Historic" w:hAnsi="Segoe UI Historic" w:cs="Segoe UI Historic"/>
          <w:sz w:val="24"/>
          <w:szCs w:val="24"/>
          <w:lang w:val="en-US"/>
        </w:rPr>
      </w:pPr>
      <w:r w:rsidRPr="000D388D">
        <w:rPr>
          <w:rFonts w:ascii="Segoe UI Historic" w:hAnsi="Segoe UI Historic" w:cs="Segoe UI Historic"/>
          <w:sz w:val="24"/>
          <w:szCs w:val="24"/>
        </w:rPr>
        <w:t>If the details are new, the system proceeds to verify the submitted email</w:t>
      </w:r>
      <w:r w:rsidRPr="000D388D">
        <w:rPr>
          <w:rFonts w:ascii="Segoe UI Historic" w:hAnsi="Segoe UI Historic" w:cs="Segoe UI Historic"/>
          <w:sz w:val="24"/>
          <w:szCs w:val="24"/>
          <w:lang w:val="en-US"/>
        </w:rPr>
        <w:t xml:space="preserve"> by sending verification link </w:t>
      </w:r>
    </w:p>
    <w:p w14:paraId="08893F27" w14:textId="77777777" w:rsidR="00432ED9" w:rsidRPr="000D388D" w:rsidRDefault="00432ED9" w:rsidP="00A1050B">
      <w:pPr>
        <w:pStyle w:val="ListParagraph"/>
        <w:numPr>
          <w:ilvl w:val="0"/>
          <w:numId w:val="58"/>
        </w:numPr>
        <w:rPr>
          <w:rFonts w:ascii="Segoe UI Historic" w:hAnsi="Segoe UI Historic" w:cs="Segoe UI Historic"/>
          <w:sz w:val="24"/>
          <w:szCs w:val="24"/>
          <w:lang w:val="en-US"/>
        </w:rPr>
      </w:pPr>
      <w:r w:rsidRPr="000D388D">
        <w:rPr>
          <w:rFonts w:ascii="Segoe UI Historic" w:hAnsi="Segoe UI Historic" w:cs="Segoe UI Historic"/>
          <w:sz w:val="24"/>
          <w:szCs w:val="24"/>
        </w:rPr>
        <w:t xml:space="preserve">If the email is successfully verified, the system creates a new user and send activation link to user e-mail. </w:t>
      </w:r>
    </w:p>
    <w:p w14:paraId="4A8D33F2" w14:textId="2EDB8047" w:rsidR="00432ED9" w:rsidRPr="000D388D" w:rsidRDefault="00432ED9" w:rsidP="00A1050B">
      <w:pPr>
        <w:pStyle w:val="ListParagraph"/>
        <w:numPr>
          <w:ilvl w:val="0"/>
          <w:numId w:val="58"/>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he user clicks on the link to activate the account.</w:t>
      </w:r>
    </w:p>
    <w:p w14:paraId="633E83F0" w14:textId="77777777" w:rsidR="00432ED9" w:rsidRPr="000D388D" w:rsidRDefault="00432ED9" w:rsidP="00432ED9">
      <w:pPr>
        <w:rPr>
          <w:rFonts w:ascii="Segoe UI Historic" w:hAnsi="Segoe UI Historic" w:cs="Segoe UI Historic"/>
          <w:sz w:val="24"/>
          <w:szCs w:val="24"/>
          <w:lang w:val="en-US"/>
        </w:rPr>
      </w:pPr>
    </w:p>
    <w:p w14:paraId="3A45CAE1" w14:textId="1A7644D9" w:rsidR="000A0292" w:rsidRPr="000D388D" w:rsidRDefault="000A0292" w:rsidP="000A0292">
      <w:pPr>
        <w:pStyle w:val="Heading4"/>
        <w:rPr>
          <w:rFonts w:ascii="Segoe UI Historic" w:hAnsi="Segoe UI Historic" w:cs="Segoe UI Historic"/>
        </w:rPr>
      </w:pPr>
      <w:bookmarkStart w:id="198" w:name="_Toc200815938"/>
      <w:r w:rsidRPr="000D388D">
        <w:rPr>
          <w:rFonts w:ascii="Segoe UI Historic" w:hAnsi="Segoe UI Historic" w:cs="Segoe UI Historic"/>
        </w:rPr>
        <w:t>Process flow diagram</w:t>
      </w:r>
      <w:bookmarkEnd w:id="198"/>
    </w:p>
    <w:p w14:paraId="0AEFEE61" w14:textId="77777777" w:rsidR="000A0292" w:rsidRPr="000D388D" w:rsidRDefault="00D24ACB" w:rsidP="000A0292">
      <w:pPr>
        <w:pStyle w:val="ListParagraph"/>
        <w:ind w:hanging="720"/>
        <w:rPr>
          <w:rFonts w:ascii="Segoe UI Historic" w:hAnsi="Segoe UI Historic" w:cs="Segoe UI Historic"/>
          <w:sz w:val="24"/>
          <w:szCs w:val="24"/>
        </w:rPr>
      </w:pPr>
      <w:r w:rsidRPr="00D24ACB">
        <w:rPr>
          <w:rFonts w:ascii="Segoe UI Historic" w:hAnsi="Segoe UI Historic" w:cs="Segoe UI Historic"/>
          <w:noProof/>
          <w:sz w:val="24"/>
          <w:szCs w:val="24"/>
        </w:rPr>
        <w:object w:dxaOrig="10431" w:dyaOrig="6041" w14:anchorId="0D510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7in;height:292.2pt;mso-width-percent:0;mso-height-percent:0;mso-width-percent:0;mso-height-percent:0" o:ole="">
            <v:imagedata r:id="rId18" o:title=""/>
          </v:shape>
          <o:OLEObject Type="Embed" ProgID="Visio.Drawing.15" ShapeID="_x0000_i1044" DrawAspect="Content" ObjectID="_1811430150" r:id="rId19"/>
        </w:object>
      </w:r>
    </w:p>
    <w:p w14:paraId="3198C5AC" w14:textId="77777777" w:rsidR="000A0292" w:rsidRPr="000D388D" w:rsidRDefault="000A0292" w:rsidP="000A0292">
      <w:pPr>
        <w:rPr>
          <w:rFonts w:ascii="Segoe UI Historic" w:hAnsi="Segoe UI Historic" w:cs="Segoe UI Historic"/>
          <w:color w:val="FF0000"/>
          <w:sz w:val="24"/>
          <w:szCs w:val="24"/>
        </w:rPr>
      </w:pPr>
    </w:p>
    <w:p w14:paraId="3D07F47A" w14:textId="77777777" w:rsidR="000A0292" w:rsidRPr="000D388D" w:rsidRDefault="000A0292" w:rsidP="000A0292">
      <w:pPr>
        <w:pStyle w:val="Heading3"/>
        <w:rPr>
          <w:rFonts w:ascii="Segoe UI Historic" w:hAnsi="Segoe UI Historic" w:cs="Segoe UI Historic"/>
          <w:szCs w:val="24"/>
        </w:rPr>
      </w:pPr>
      <w:bookmarkStart w:id="199" w:name="_Toc163572776"/>
      <w:bookmarkStart w:id="200" w:name="_Toc166475338"/>
      <w:bookmarkStart w:id="201" w:name="_Toc200815939"/>
      <w:r w:rsidRPr="000D388D">
        <w:rPr>
          <w:rFonts w:ascii="Segoe UI Historic" w:hAnsi="Segoe UI Historic" w:cs="Segoe UI Historic"/>
          <w:szCs w:val="24"/>
        </w:rPr>
        <w:lastRenderedPageBreak/>
        <w:t>Admin Create User Account</w:t>
      </w:r>
      <w:bookmarkEnd w:id="199"/>
      <w:bookmarkEnd w:id="200"/>
      <w:bookmarkEnd w:id="201"/>
    </w:p>
    <w:p w14:paraId="33D9303C" w14:textId="4B2D9ED3" w:rsidR="000A0292" w:rsidRPr="000D388D" w:rsidRDefault="00A7354B" w:rsidP="00A1050B">
      <w:pPr>
        <w:pStyle w:val="ListParagraph"/>
        <w:numPr>
          <w:ilvl w:val="0"/>
          <w:numId w:val="59"/>
        </w:numPr>
        <w:rPr>
          <w:rFonts w:ascii="Segoe UI Historic" w:hAnsi="Segoe UI Historic" w:cs="Segoe UI Historic"/>
          <w:sz w:val="24"/>
          <w:szCs w:val="24"/>
        </w:rPr>
      </w:pPr>
      <w:r w:rsidRPr="000D388D">
        <w:rPr>
          <w:rFonts w:ascii="Segoe UI Historic" w:hAnsi="Segoe UI Historic" w:cs="Segoe UI Historic"/>
          <w:sz w:val="24"/>
          <w:szCs w:val="24"/>
        </w:rPr>
        <w:t xml:space="preserve">The admin navigates to account creation link and enter user details. </w:t>
      </w:r>
    </w:p>
    <w:p w14:paraId="2E1C3282" w14:textId="77777777" w:rsidR="000A0292" w:rsidRPr="000D388D" w:rsidRDefault="000A0292" w:rsidP="00A1050B">
      <w:pPr>
        <w:pStyle w:val="ListParagraph"/>
        <w:numPr>
          <w:ilvl w:val="0"/>
          <w:numId w:val="59"/>
        </w:numPr>
        <w:rPr>
          <w:rFonts w:ascii="Segoe UI Historic" w:hAnsi="Segoe UI Historic" w:cs="Segoe UI Historic"/>
          <w:sz w:val="24"/>
          <w:szCs w:val="24"/>
        </w:rPr>
      </w:pPr>
      <w:r w:rsidRPr="000D388D">
        <w:rPr>
          <w:rFonts w:ascii="Segoe UI Historic" w:hAnsi="Segoe UI Historic" w:cs="Segoe UI Historic"/>
          <w:sz w:val="24"/>
          <w:szCs w:val="24"/>
        </w:rPr>
        <w:t>The system shall check and notify user if submitted details already exist.</w:t>
      </w:r>
    </w:p>
    <w:p w14:paraId="4CBA9810" w14:textId="77777777" w:rsidR="00A7354B" w:rsidRPr="000D388D" w:rsidRDefault="00A7354B" w:rsidP="00A1050B">
      <w:pPr>
        <w:pStyle w:val="ListParagraph"/>
        <w:numPr>
          <w:ilvl w:val="0"/>
          <w:numId w:val="59"/>
        </w:numPr>
        <w:rPr>
          <w:rFonts w:ascii="Segoe UI Historic" w:hAnsi="Segoe UI Historic" w:cs="Segoe UI Historic"/>
          <w:sz w:val="24"/>
          <w:szCs w:val="24"/>
          <w:lang w:val="en-US"/>
        </w:rPr>
      </w:pPr>
      <w:r w:rsidRPr="000D388D">
        <w:rPr>
          <w:rFonts w:ascii="Segoe UI Historic" w:hAnsi="Segoe UI Historic" w:cs="Segoe UI Historic"/>
          <w:sz w:val="24"/>
          <w:szCs w:val="24"/>
        </w:rPr>
        <w:t>If the details are new, the system proceeds to verify the submitted email</w:t>
      </w:r>
      <w:r w:rsidRPr="000D388D">
        <w:rPr>
          <w:rFonts w:ascii="Segoe UI Historic" w:hAnsi="Segoe UI Historic" w:cs="Segoe UI Historic"/>
          <w:sz w:val="24"/>
          <w:szCs w:val="24"/>
          <w:lang w:val="en-US"/>
        </w:rPr>
        <w:t xml:space="preserve"> by sending verification link </w:t>
      </w:r>
    </w:p>
    <w:p w14:paraId="2D686E10" w14:textId="77777777" w:rsidR="00A7354B" w:rsidRPr="000D388D" w:rsidRDefault="00A7354B" w:rsidP="00A1050B">
      <w:pPr>
        <w:pStyle w:val="ListParagraph"/>
        <w:numPr>
          <w:ilvl w:val="0"/>
          <w:numId w:val="59"/>
        </w:numPr>
        <w:rPr>
          <w:rFonts w:ascii="Segoe UI Historic" w:hAnsi="Segoe UI Historic" w:cs="Segoe UI Historic"/>
          <w:sz w:val="24"/>
          <w:szCs w:val="24"/>
          <w:lang w:val="en-US"/>
        </w:rPr>
      </w:pPr>
      <w:r w:rsidRPr="000D388D">
        <w:rPr>
          <w:rFonts w:ascii="Segoe UI Historic" w:hAnsi="Segoe UI Historic" w:cs="Segoe UI Historic"/>
          <w:sz w:val="24"/>
          <w:szCs w:val="24"/>
        </w:rPr>
        <w:t xml:space="preserve">If the email is successfully verified, the system creates a new user and send activation link to user e-mail. </w:t>
      </w:r>
    </w:p>
    <w:p w14:paraId="19890D62" w14:textId="77777777" w:rsidR="00A7354B" w:rsidRPr="000D388D" w:rsidRDefault="00A7354B" w:rsidP="00A1050B">
      <w:pPr>
        <w:pStyle w:val="ListParagraph"/>
        <w:numPr>
          <w:ilvl w:val="0"/>
          <w:numId w:val="5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he user clicks on the link to activate the account.</w:t>
      </w:r>
    </w:p>
    <w:p w14:paraId="32512373" w14:textId="77777777" w:rsidR="000A0292" w:rsidRPr="000D388D" w:rsidRDefault="000A0292" w:rsidP="000A0292">
      <w:pPr>
        <w:pStyle w:val="Heading4"/>
        <w:rPr>
          <w:rFonts w:ascii="Segoe UI Historic" w:hAnsi="Segoe UI Historic" w:cs="Segoe UI Historic"/>
        </w:rPr>
      </w:pPr>
      <w:bookmarkStart w:id="202" w:name="_Toc200815940"/>
      <w:r w:rsidRPr="000D388D">
        <w:rPr>
          <w:rFonts w:ascii="Segoe UI Historic" w:hAnsi="Segoe UI Historic" w:cs="Segoe UI Historic"/>
        </w:rPr>
        <w:t>Process flow diagram</w:t>
      </w:r>
      <w:bookmarkEnd w:id="202"/>
    </w:p>
    <w:p w14:paraId="16E128B3" w14:textId="523D2FB4" w:rsidR="000A0292" w:rsidRPr="000D388D" w:rsidRDefault="00D24ACB" w:rsidP="000A0292">
      <w:pPr>
        <w:pStyle w:val="ListParagraph"/>
        <w:ind w:hanging="720"/>
        <w:rPr>
          <w:rFonts w:ascii="Segoe UI Historic" w:hAnsi="Segoe UI Historic" w:cs="Segoe UI Historic"/>
          <w:sz w:val="24"/>
          <w:szCs w:val="24"/>
        </w:rPr>
      </w:pPr>
      <w:r w:rsidRPr="00D24ACB">
        <w:rPr>
          <w:rFonts w:ascii="Segoe UI Historic" w:hAnsi="Segoe UI Historic" w:cs="Segoe UI Historic"/>
          <w:noProof/>
          <w:sz w:val="24"/>
          <w:szCs w:val="24"/>
        </w:rPr>
        <w:object w:dxaOrig="12561" w:dyaOrig="5191" w14:anchorId="05728AF7">
          <v:shape id="_x0000_i1043" type="#_x0000_t75" alt="" style="width:503.45pt;height:207.05pt;mso-width-percent:0;mso-height-percent:0;mso-width-percent:0;mso-height-percent:0" o:ole="">
            <v:imagedata r:id="rId20" o:title=""/>
          </v:shape>
          <o:OLEObject Type="Embed" ProgID="Visio.Drawing.15" ShapeID="_x0000_i1043" DrawAspect="Content" ObjectID="_1811430151" r:id="rId21"/>
        </w:object>
      </w:r>
    </w:p>
    <w:p w14:paraId="56E31027" w14:textId="77777777" w:rsidR="000A0292" w:rsidRPr="000D388D" w:rsidRDefault="000A0292" w:rsidP="000A0292">
      <w:pPr>
        <w:pStyle w:val="Heading3"/>
        <w:rPr>
          <w:rFonts w:ascii="Segoe UI Historic" w:hAnsi="Segoe UI Historic" w:cs="Segoe UI Historic"/>
          <w:szCs w:val="24"/>
        </w:rPr>
      </w:pPr>
      <w:bookmarkStart w:id="203" w:name="_Toc163572777"/>
      <w:bookmarkStart w:id="204" w:name="_Toc166475339"/>
      <w:bookmarkStart w:id="205" w:name="_Toc200815941"/>
      <w:r w:rsidRPr="000D388D">
        <w:rPr>
          <w:rFonts w:ascii="Segoe UI Historic" w:hAnsi="Segoe UI Historic" w:cs="Segoe UI Historic"/>
          <w:szCs w:val="24"/>
        </w:rPr>
        <w:t>Create Password</w:t>
      </w:r>
      <w:bookmarkEnd w:id="203"/>
      <w:bookmarkEnd w:id="204"/>
      <w:bookmarkEnd w:id="205"/>
    </w:p>
    <w:p w14:paraId="19D3C2A5" w14:textId="5EAFD375" w:rsidR="009D2CEE" w:rsidRPr="000D388D" w:rsidRDefault="009D2CEE" w:rsidP="00A1050B">
      <w:pPr>
        <w:pStyle w:val="ListParagraph"/>
        <w:numPr>
          <w:ilvl w:val="0"/>
          <w:numId w:val="60"/>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BC2AC9" w:rsidRPr="000D388D">
        <w:rPr>
          <w:rFonts w:ascii="Segoe UI Historic" w:hAnsi="Segoe UI Historic" w:cs="Segoe UI Historic"/>
          <w:sz w:val="24"/>
          <w:szCs w:val="24"/>
        </w:rPr>
        <w:t>prompt</w:t>
      </w:r>
      <w:r w:rsidRPr="000D388D">
        <w:rPr>
          <w:rFonts w:ascii="Segoe UI Historic" w:hAnsi="Segoe UI Historic" w:cs="Segoe UI Historic"/>
          <w:sz w:val="24"/>
          <w:szCs w:val="24"/>
        </w:rPr>
        <w:t xml:space="preserve"> user </w:t>
      </w:r>
      <w:r w:rsidR="00BC2AC9" w:rsidRPr="000D388D">
        <w:rPr>
          <w:rFonts w:ascii="Segoe UI Historic" w:hAnsi="Segoe UI Historic" w:cs="Segoe UI Historic"/>
          <w:sz w:val="24"/>
          <w:szCs w:val="24"/>
        </w:rPr>
        <w:t xml:space="preserve">to insert </w:t>
      </w:r>
      <w:r w:rsidRPr="000D388D">
        <w:rPr>
          <w:rFonts w:ascii="Segoe UI Historic" w:hAnsi="Segoe UI Historic" w:cs="Segoe UI Historic"/>
          <w:sz w:val="24"/>
          <w:szCs w:val="24"/>
        </w:rPr>
        <w:t>password and confirm password through create password form.</w:t>
      </w:r>
    </w:p>
    <w:p w14:paraId="6BDEE9E3" w14:textId="26180273" w:rsidR="009D2CEE" w:rsidRPr="000D388D" w:rsidRDefault="009D2CEE" w:rsidP="00A1050B">
      <w:pPr>
        <w:pStyle w:val="ListParagraph"/>
        <w:numPr>
          <w:ilvl w:val="0"/>
          <w:numId w:val="60"/>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BC2AC9" w:rsidRPr="000D388D">
        <w:rPr>
          <w:rFonts w:ascii="Segoe UI Historic" w:hAnsi="Segoe UI Historic" w:cs="Segoe UI Historic"/>
          <w:sz w:val="24"/>
          <w:szCs w:val="24"/>
        </w:rPr>
        <w:t>verifies</w:t>
      </w:r>
      <w:r w:rsidRPr="000D388D">
        <w:rPr>
          <w:rFonts w:ascii="Segoe UI Historic" w:hAnsi="Segoe UI Historic" w:cs="Segoe UI Historic"/>
          <w:sz w:val="24"/>
          <w:szCs w:val="24"/>
        </w:rPr>
        <w:t xml:space="preserve"> for passwords match and strength of the submitted passwords and create user password.</w:t>
      </w:r>
    </w:p>
    <w:p w14:paraId="462877B9" w14:textId="28CAA18F" w:rsidR="000A0292" w:rsidRPr="000D388D" w:rsidRDefault="009D2CEE" w:rsidP="00A1050B">
      <w:pPr>
        <w:pStyle w:val="ListParagraph"/>
        <w:numPr>
          <w:ilvl w:val="0"/>
          <w:numId w:val="60"/>
        </w:numPr>
        <w:rPr>
          <w:rFonts w:ascii="Segoe UI Historic" w:hAnsi="Segoe UI Historic" w:cs="Segoe UI Historic"/>
          <w:sz w:val="24"/>
          <w:szCs w:val="24"/>
        </w:rPr>
      </w:pPr>
      <w:r w:rsidRPr="000D388D">
        <w:rPr>
          <w:rFonts w:ascii="Segoe UI Historic" w:hAnsi="Segoe UI Historic" w:cs="Segoe UI Historic"/>
          <w:sz w:val="24"/>
          <w:szCs w:val="24"/>
        </w:rPr>
        <w:t>If passwords mismatch or password strength is weak, the system shall deny creating user password and notify user.</w:t>
      </w:r>
    </w:p>
    <w:p w14:paraId="21F38FF9" w14:textId="77777777" w:rsidR="009D2CEE" w:rsidRPr="000D388D" w:rsidRDefault="009D2CEE" w:rsidP="009D2CEE">
      <w:pPr>
        <w:pStyle w:val="Heading4"/>
        <w:rPr>
          <w:rFonts w:ascii="Segoe UI Historic" w:hAnsi="Segoe UI Historic" w:cs="Segoe UI Historic"/>
        </w:rPr>
      </w:pPr>
      <w:bookmarkStart w:id="206" w:name="_Toc200815942"/>
      <w:r w:rsidRPr="000D388D">
        <w:rPr>
          <w:rFonts w:ascii="Segoe UI Historic" w:hAnsi="Segoe UI Historic" w:cs="Segoe UI Historic"/>
        </w:rPr>
        <w:t>Process flow diagram</w:t>
      </w:r>
      <w:bookmarkEnd w:id="206"/>
    </w:p>
    <w:p w14:paraId="3C1C2118" w14:textId="77777777" w:rsidR="000A0292" w:rsidRPr="000D388D" w:rsidRDefault="00D24ACB" w:rsidP="000A0292">
      <w:pPr>
        <w:rPr>
          <w:rFonts w:ascii="Segoe UI Historic" w:hAnsi="Segoe UI Historic" w:cs="Segoe UI Historic"/>
          <w:sz w:val="24"/>
          <w:szCs w:val="24"/>
        </w:rPr>
      </w:pPr>
      <w:r w:rsidRPr="00D24ACB">
        <w:rPr>
          <w:rFonts w:ascii="Segoe UI Historic" w:hAnsi="Segoe UI Historic" w:cs="Segoe UI Historic"/>
          <w:noProof/>
          <w:sz w:val="24"/>
          <w:szCs w:val="24"/>
        </w:rPr>
        <w:object w:dxaOrig="11980" w:dyaOrig="5560" w14:anchorId="14D9289F">
          <v:shape id="_x0000_i1042" type="#_x0000_t75" alt="" style="width:497.7pt;height:3in;mso-width-percent:0;mso-height-percent:0;mso-width-percent:0;mso-height-percent:0" o:ole="">
            <v:imagedata r:id="rId22" o:title=""/>
          </v:shape>
          <o:OLEObject Type="Embed" ProgID="Visio.Drawing.15" ShapeID="_x0000_i1042" DrawAspect="Content" ObjectID="_1811430152" r:id="rId23"/>
        </w:object>
      </w:r>
    </w:p>
    <w:p w14:paraId="1E2E6957" w14:textId="77777777" w:rsidR="000A0292" w:rsidRPr="000D388D" w:rsidRDefault="000A0292" w:rsidP="000A0292">
      <w:pPr>
        <w:rPr>
          <w:rFonts w:ascii="Segoe UI Historic" w:hAnsi="Segoe UI Historic" w:cs="Segoe UI Historic"/>
          <w:sz w:val="24"/>
          <w:szCs w:val="24"/>
        </w:rPr>
      </w:pPr>
    </w:p>
    <w:p w14:paraId="758BFD5A" w14:textId="77777777" w:rsidR="000A0292" w:rsidRPr="000D388D" w:rsidRDefault="000A0292" w:rsidP="000A0292">
      <w:pPr>
        <w:pStyle w:val="Heading3"/>
        <w:rPr>
          <w:rFonts w:ascii="Segoe UI Historic" w:hAnsi="Segoe UI Historic" w:cs="Segoe UI Historic"/>
          <w:szCs w:val="24"/>
        </w:rPr>
      </w:pPr>
      <w:bookmarkStart w:id="207" w:name="_Toc163572778"/>
      <w:bookmarkStart w:id="208" w:name="_Toc166475340"/>
      <w:bookmarkStart w:id="209" w:name="_Toc200815943"/>
      <w:r w:rsidRPr="000D388D">
        <w:rPr>
          <w:rFonts w:ascii="Segoe UI Historic" w:hAnsi="Segoe UI Historic" w:cs="Segoe UI Historic"/>
          <w:szCs w:val="24"/>
        </w:rPr>
        <w:t>Login</w:t>
      </w:r>
      <w:bookmarkEnd w:id="207"/>
      <w:bookmarkEnd w:id="208"/>
      <w:bookmarkEnd w:id="209"/>
    </w:p>
    <w:p w14:paraId="1730F5F5" w14:textId="4A9B3CE9" w:rsidR="009D2CEE" w:rsidRPr="000D388D" w:rsidRDefault="009D2CEE" w:rsidP="00A1050B">
      <w:pPr>
        <w:pStyle w:val="ListParagraph"/>
        <w:numPr>
          <w:ilvl w:val="0"/>
          <w:numId w:val="61"/>
        </w:numPr>
        <w:rPr>
          <w:rFonts w:ascii="Segoe UI Historic" w:hAnsi="Segoe UI Historic" w:cs="Segoe UI Historic"/>
          <w:sz w:val="24"/>
          <w:szCs w:val="24"/>
        </w:rPr>
      </w:pPr>
      <w:r w:rsidRPr="000D388D">
        <w:rPr>
          <w:rFonts w:ascii="Segoe UI Historic" w:hAnsi="Segoe UI Historic" w:cs="Segoe UI Historic"/>
          <w:sz w:val="24"/>
          <w:szCs w:val="24"/>
        </w:rPr>
        <w:t xml:space="preserve">The user </w:t>
      </w:r>
      <w:r w:rsidR="00172A40" w:rsidRPr="000D388D">
        <w:rPr>
          <w:rFonts w:ascii="Segoe UI Historic" w:hAnsi="Segoe UI Historic" w:cs="Segoe UI Historic"/>
          <w:sz w:val="24"/>
          <w:szCs w:val="24"/>
        </w:rPr>
        <w:t>enters</w:t>
      </w:r>
      <w:r w:rsidRPr="000D388D">
        <w:rPr>
          <w:rFonts w:ascii="Segoe UI Historic" w:hAnsi="Segoe UI Historic" w:cs="Segoe UI Historic"/>
          <w:sz w:val="24"/>
          <w:szCs w:val="24"/>
        </w:rPr>
        <w:t xml:space="preserve"> login credentials through login form</w:t>
      </w:r>
      <w:r w:rsidR="00172A40" w:rsidRPr="000D388D">
        <w:rPr>
          <w:rFonts w:ascii="Segoe UI Historic" w:hAnsi="Segoe UI Historic" w:cs="Segoe UI Historic"/>
          <w:sz w:val="24"/>
          <w:szCs w:val="24"/>
        </w:rPr>
        <w:t xml:space="preserve"> and </w:t>
      </w:r>
      <w:r w:rsidR="00EC27BD" w:rsidRPr="000D388D">
        <w:rPr>
          <w:rFonts w:ascii="Segoe UI Historic" w:hAnsi="Segoe UI Historic" w:cs="Segoe UI Historic"/>
          <w:sz w:val="24"/>
          <w:szCs w:val="24"/>
        </w:rPr>
        <w:t>submit</w:t>
      </w:r>
    </w:p>
    <w:p w14:paraId="4C5884E1" w14:textId="77777777" w:rsidR="009D2CEE" w:rsidRPr="000D388D" w:rsidRDefault="009D2CEE" w:rsidP="00A1050B">
      <w:pPr>
        <w:pStyle w:val="ListParagraph"/>
        <w:numPr>
          <w:ilvl w:val="0"/>
          <w:numId w:val="61"/>
        </w:numPr>
        <w:rPr>
          <w:rFonts w:ascii="Segoe UI Historic" w:hAnsi="Segoe UI Historic" w:cs="Segoe UI Historic"/>
          <w:sz w:val="24"/>
          <w:szCs w:val="24"/>
        </w:rPr>
      </w:pPr>
      <w:r w:rsidRPr="000D388D">
        <w:rPr>
          <w:rFonts w:ascii="Segoe UI Historic" w:hAnsi="Segoe UI Historic" w:cs="Segoe UI Historic"/>
          <w:sz w:val="24"/>
          <w:szCs w:val="24"/>
        </w:rPr>
        <w:t>The system shall check if submitted login credential are correct and record number of incorrect submissions.</w:t>
      </w:r>
    </w:p>
    <w:p w14:paraId="7AEE9383" w14:textId="77777777" w:rsidR="009D2CEE" w:rsidRPr="000D388D" w:rsidRDefault="009D2CEE" w:rsidP="00A1050B">
      <w:pPr>
        <w:pStyle w:val="ListParagraph"/>
        <w:numPr>
          <w:ilvl w:val="0"/>
          <w:numId w:val="61"/>
        </w:numPr>
        <w:rPr>
          <w:rFonts w:ascii="Segoe UI Historic" w:hAnsi="Segoe UI Historic" w:cs="Segoe UI Historic"/>
          <w:sz w:val="24"/>
          <w:szCs w:val="24"/>
        </w:rPr>
      </w:pPr>
      <w:r w:rsidRPr="000D388D">
        <w:rPr>
          <w:rFonts w:ascii="Segoe UI Historic" w:hAnsi="Segoe UI Historic" w:cs="Segoe UI Historic"/>
          <w:sz w:val="24"/>
          <w:szCs w:val="24"/>
        </w:rPr>
        <w:t>If submitted credentials are correct, the system shall redirect user to the landing page.</w:t>
      </w:r>
    </w:p>
    <w:p w14:paraId="2D9DF862" w14:textId="77777777" w:rsidR="009D2CEE" w:rsidRPr="000D388D" w:rsidRDefault="009D2CEE" w:rsidP="00A1050B">
      <w:pPr>
        <w:pStyle w:val="ListParagraph"/>
        <w:numPr>
          <w:ilvl w:val="0"/>
          <w:numId w:val="61"/>
        </w:numPr>
        <w:rPr>
          <w:rFonts w:ascii="Segoe UI Historic" w:hAnsi="Segoe UI Historic" w:cs="Segoe UI Historic"/>
          <w:sz w:val="24"/>
          <w:szCs w:val="24"/>
        </w:rPr>
      </w:pPr>
      <w:r w:rsidRPr="000D388D">
        <w:rPr>
          <w:rFonts w:ascii="Segoe UI Historic" w:hAnsi="Segoe UI Historic" w:cs="Segoe UI Historic"/>
          <w:sz w:val="24"/>
          <w:szCs w:val="24"/>
        </w:rPr>
        <w:t>If submitted credentials are incorrect, the system shall clear username and password fields.</w:t>
      </w:r>
    </w:p>
    <w:p w14:paraId="24FE12C7" w14:textId="4D2B97EE" w:rsidR="000A0292" w:rsidRPr="000D388D" w:rsidRDefault="009D2CEE" w:rsidP="00A1050B">
      <w:pPr>
        <w:pStyle w:val="ListParagraph"/>
        <w:numPr>
          <w:ilvl w:val="0"/>
          <w:numId w:val="61"/>
        </w:numPr>
        <w:rPr>
          <w:rFonts w:ascii="Segoe UI Historic" w:hAnsi="Segoe UI Historic" w:cs="Segoe UI Historic"/>
          <w:sz w:val="24"/>
          <w:szCs w:val="24"/>
        </w:rPr>
      </w:pPr>
      <w:r w:rsidRPr="000D388D">
        <w:rPr>
          <w:rFonts w:ascii="Segoe UI Historic" w:hAnsi="Segoe UI Historic" w:cs="Segoe UI Historic"/>
          <w:sz w:val="24"/>
          <w:szCs w:val="24"/>
        </w:rPr>
        <w:t>The system lock user account for a while if max login attempt is reached.</w:t>
      </w:r>
    </w:p>
    <w:p w14:paraId="1D6AF4AA" w14:textId="77777777" w:rsidR="009D2CEE" w:rsidRPr="000D388D" w:rsidRDefault="009D2CEE" w:rsidP="009D2CEE">
      <w:pPr>
        <w:pStyle w:val="Heading4"/>
        <w:rPr>
          <w:rFonts w:ascii="Segoe UI Historic" w:hAnsi="Segoe UI Historic" w:cs="Segoe UI Historic"/>
        </w:rPr>
      </w:pPr>
      <w:bookmarkStart w:id="210" w:name="_Toc200815944"/>
      <w:r w:rsidRPr="000D388D">
        <w:rPr>
          <w:rFonts w:ascii="Segoe UI Historic" w:hAnsi="Segoe UI Historic" w:cs="Segoe UI Historic"/>
        </w:rPr>
        <w:t>Process flow diagram</w:t>
      </w:r>
      <w:bookmarkEnd w:id="210"/>
    </w:p>
    <w:p w14:paraId="5A0EDCF9" w14:textId="77777777" w:rsidR="000A0292" w:rsidRPr="000D388D" w:rsidRDefault="00D24ACB" w:rsidP="000A0292">
      <w:pPr>
        <w:rPr>
          <w:rFonts w:ascii="Segoe UI Historic" w:hAnsi="Segoe UI Historic" w:cs="Segoe UI Historic"/>
          <w:sz w:val="24"/>
          <w:szCs w:val="24"/>
        </w:rPr>
      </w:pPr>
      <w:r w:rsidRPr="00D24ACB">
        <w:rPr>
          <w:rFonts w:ascii="Segoe UI Historic" w:hAnsi="Segoe UI Historic" w:cs="Segoe UI Historic"/>
          <w:noProof/>
          <w:sz w:val="24"/>
          <w:szCs w:val="24"/>
        </w:rPr>
        <w:object w:dxaOrig="11911" w:dyaOrig="5211" w14:anchorId="48455014">
          <v:shape id="_x0000_i1041" type="#_x0000_t75" alt="" style="width:7in;height:183.95pt;mso-width-percent:0;mso-height-percent:0;mso-width-percent:0;mso-height-percent:0" o:ole="">
            <v:imagedata r:id="rId24" o:title=""/>
          </v:shape>
          <o:OLEObject Type="Embed" ProgID="Visio.Drawing.15" ShapeID="_x0000_i1041" DrawAspect="Content" ObjectID="_1811430153" r:id="rId25"/>
        </w:object>
      </w:r>
    </w:p>
    <w:p w14:paraId="07402549" w14:textId="77777777" w:rsidR="000A0292" w:rsidRPr="000D388D" w:rsidRDefault="000A0292" w:rsidP="000A0292">
      <w:pPr>
        <w:pStyle w:val="Heading3"/>
        <w:rPr>
          <w:rFonts w:ascii="Segoe UI Historic" w:hAnsi="Segoe UI Historic" w:cs="Segoe UI Historic"/>
          <w:szCs w:val="24"/>
        </w:rPr>
      </w:pPr>
      <w:bookmarkStart w:id="211" w:name="_Toc163572779"/>
      <w:bookmarkStart w:id="212" w:name="_Toc166475341"/>
      <w:bookmarkStart w:id="213" w:name="_Toc200815945"/>
      <w:r w:rsidRPr="000D388D">
        <w:rPr>
          <w:rFonts w:ascii="Segoe UI Historic" w:hAnsi="Segoe UI Historic" w:cs="Segoe UI Historic"/>
          <w:szCs w:val="24"/>
        </w:rPr>
        <w:t>Change Password</w:t>
      </w:r>
      <w:bookmarkEnd w:id="211"/>
      <w:bookmarkEnd w:id="212"/>
      <w:bookmarkEnd w:id="213"/>
    </w:p>
    <w:p w14:paraId="7820A096" w14:textId="615D205F" w:rsidR="00BF6FB1" w:rsidRPr="000D388D" w:rsidRDefault="00BF6FB1" w:rsidP="00A1050B">
      <w:pPr>
        <w:pStyle w:val="ListParagraph"/>
        <w:numPr>
          <w:ilvl w:val="0"/>
          <w:numId w:val="62"/>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172A40"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User to enter old password, new password and confirm password through update password form.</w:t>
      </w:r>
    </w:p>
    <w:p w14:paraId="16BD9168" w14:textId="75DBCA25" w:rsidR="00BF6FB1" w:rsidRPr="000D388D" w:rsidRDefault="00BF6FB1" w:rsidP="00A1050B">
      <w:pPr>
        <w:pStyle w:val="ListParagraph"/>
        <w:numPr>
          <w:ilvl w:val="0"/>
          <w:numId w:val="62"/>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172A40" w:rsidRPr="000D388D">
        <w:rPr>
          <w:rFonts w:ascii="Segoe UI Historic" w:hAnsi="Segoe UI Historic" w:cs="Segoe UI Historic"/>
          <w:sz w:val="24"/>
          <w:szCs w:val="24"/>
        </w:rPr>
        <w:t>verifies</w:t>
      </w:r>
      <w:r w:rsidRPr="000D388D">
        <w:rPr>
          <w:rFonts w:ascii="Segoe UI Historic" w:hAnsi="Segoe UI Historic" w:cs="Segoe UI Historic"/>
          <w:sz w:val="24"/>
          <w:szCs w:val="24"/>
        </w:rPr>
        <w:t xml:space="preserve"> for old password, passwords match and strength of the new submitted passwords and update user password.</w:t>
      </w:r>
    </w:p>
    <w:p w14:paraId="179BF848" w14:textId="17EE95EA" w:rsidR="000A0292" w:rsidRPr="000D388D" w:rsidRDefault="00BF6FB1" w:rsidP="00A1050B">
      <w:pPr>
        <w:pStyle w:val="ListParagraph"/>
        <w:numPr>
          <w:ilvl w:val="0"/>
          <w:numId w:val="62"/>
        </w:numPr>
        <w:rPr>
          <w:rFonts w:ascii="Segoe UI Historic" w:hAnsi="Segoe UI Historic" w:cs="Segoe UI Historic"/>
          <w:sz w:val="24"/>
          <w:szCs w:val="24"/>
        </w:rPr>
      </w:pPr>
      <w:r w:rsidRPr="000D388D">
        <w:rPr>
          <w:rFonts w:ascii="Segoe UI Historic" w:hAnsi="Segoe UI Historic" w:cs="Segoe UI Historic"/>
          <w:sz w:val="24"/>
          <w:szCs w:val="24"/>
        </w:rPr>
        <w:t>If old password is incorrect or passwords mismatch or password strength is weak, the system shall deny updating User password operation and notify User.</w:t>
      </w:r>
    </w:p>
    <w:p w14:paraId="55909B7A" w14:textId="77777777" w:rsidR="000A0292" w:rsidRPr="000D388D" w:rsidRDefault="000A0292" w:rsidP="000A0292">
      <w:pPr>
        <w:ind w:left="360"/>
        <w:rPr>
          <w:rFonts w:ascii="Segoe UI Historic" w:hAnsi="Segoe UI Historic" w:cs="Segoe UI Historic"/>
          <w:sz w:val="24"/>
          <w:szCs w:val="24"/>
        </w:rPr>
      </w:pPr>
    </w:p>
    <w:p w14:paraId="645E18E1" w14:textId="77777777" w:rsidR="00BF6FB1" w:rsidRPr="000D388D" w:rsidRDefault="00BF6FB1" w:rsidP="00BF6FB1">
      <w:pPr>
        <w:pStyle w:val="Heading4"/>
        <w:rPr>
          <w:rFonts w:ascii="Segoe UI Historic" w:hAnsi="Segoe UI Historic" w:cs="Segoe UI Historic"/>
        </w:rPr>
      </w:pPr>
      <w:bookmarkStart w:id="214" w:name="_Toc200815946"/>
      <w:r w:rsidRPr="000D388D">
        <w:rPr>
          <w:rFonts w:ascii="Segoe UI Historic" w:hAnsi="Segoe UI Historic" w:cs="Segoe UI Historic"/>
        </w:rPr>
        <w:t>Process flow diagram</w:t>
      </w:r>
      <w:bookmarkEnd w:id="214"/>
    </w:p>
    <w:p w14:paraId="2D975ED7"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0020" w:dyaOrig="5560" w14:anchorId="0E3CB6D4">
          <v:shape id="_x0000_i1040" type="#_x0000_t75" alt="" style="width:498.75pt;height:278pt;mso-width-percent:0;mso-height-percent:0;mso-width-percent:0;mso-height-percent:0" o:ole="">
            <v:imagedata r:id="rId26" o:title=""/>
          </v:shape>
          <o:OLEObject Type="Embed" ProgID="Visio.Drawing.15" ShapeID="_x0000_i1040" DrawAspect="Content" ObjectID="_1811430154" r:id="rId27"/>
        </w:object>
      </w:r>
    </w:p>
    <w:p w14:paraId="231E2404" w14:textId="77777777" w:rsidR="000A0292" w:rsidRPr="000D388D" w:rsidRDefault="000A0292" w:rsidP="000A0292">
      <w:pPr>
        <w:widowControl w:val="0"/>
        <w:spacing w:after="0" w:line="240" w:lineRule="auto"/>
        <w:rPr>
          <w:rFonts w:ascii="Segoe UI Historic" w:hAnsi="Segoe UI Historic" w:cs="Segoe UI Historic"/>
          <w:sz w:val="24"/>
          <w:szCs w:val="24"/>
        </w:rPr>
      </w:pPr>
    </w:p>
    <w:p w14:paraId="565872FC" w14:textId="77777777" w:rsidR="000A0292" w:rsidRPr="000D388D" w:rsidRDefault="000A0292" w:rsidP="000A0292">
      <w:pPr>
        <w:pStyle w:val="Heading3"/>
        <w:rPr>
          <w:rFonts w:ascii="Segoe UI Historic" w:hAnsi="Segoe UI Historic" w:cs="Segoe UI Historic"/>
          <w:szCs w:val="24"/>
        </w:rPr>
      </w:pPr>
      <w:bookmarkStart w:id="215" w:name="_Toc163572780"/>
      <w:bookmarkStart w:id="216" w:name="_Toc166475342"/>
      <w:bookmarkStart w:id="217" w:name="_Toc200815947"/>
      <w:r w:rsidRPr="000D388D">
        <w:rPr>
          <w:rFonts w:ascii="Segoe UI Historic" w:hAnsi="Segoe UI Historic" w:cs="Segoe UI Historic"/>
          <w:szCs w:val="24"/>
        </w:rPr>
        <w:t>Reset Password</w:t>
      </w:r>
      <w:bookmarkEnd w:id="215"/>
      <w:bookmarkEnd w:id="216"/>
      <w:bookmarkEnd w:id="217"/>
    </w:p>
    <w:p w14:paraId="6938F430" w14:textId="04552BB4" w:rsidR="00BF6FB1" w:rsidRPr="000D388D" w:rsidRDefault="00BF6FB1" w:rsidP="00A1050B">
      <w:pPr>
        <w:pStyle w:val="ListParagraph"/>
        <w:numPr>
          <w:ilvl w:val="0"/>
          <w:numId w:val="63"/>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172A40"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User to submit user e-mail verified when creating account. </w:t>
      </w:r>
    </w:p>
    <w:p w14:paraId="48FCC89A" w14:textId="42CB6F3D" w:rsidR="00BF6FB1" w:rsidRPr="000D388D" w:rsidRDefault="00BF6FB1" w:rsidP="00A1050B">
      <w:pPr>
        <w:pStyle w:val="ListParagraph"/>
        <w:numPr>
          <w:ilvl w:val="0"/>
          <w:numId w:val="63"/>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172A40"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submitted e-mail exist and send password reset link to the e-mail</w:t>
      </w:r>
    </w:p>
    <w:p w14:paraId="2B0C9A10" w14:textId="2BDB029C" w:rsidR="000A0292" w:rsidRPr="000D388D" w:rsidRDefault="00BF6FB1" w:rsidP="00A1050B">
      <w:pPr>
        <w:pStyle w:val="ListParagraph"/>
        <w:numPr>
          <w:ilvl w:val="0"/>
          <w:numId w:val="63"/>
        </w:numPr>
        <w:rPr>
          <w:rFonts w:ascii="Segoe UI Historic" w:hAnsi="Segoe UI Historic" w:cs="Segoe UI Historic"/>
          <w:sz w:val="24"/>
          <w:szCs w:val="24"/>
        </w:rPr>
      </w:pPr>
      <w:r w:rsidRPr="000D388D">
        <w:rPr>
          <w:rFonts w:ascii="Segoe UI Historic" w:hAnsi="Segoe UI Historic" w:cs="Segoe UI Historic"/>
          <w:sz w:val="24"/>
          <w:szCs w:val="24"/>
        </w:rPr>
        <w:t>If email doesn’t exist, the system notify user.</w:t>
      </w:r>
    </w:p>
    <w:p w14:paraId="68CB9663" w14:textId="77777777" w:rsidR="00BF6FB1" w:rsidRPr="000D388D" w:rsidRDefault="00BF6FB1" w:rsidP="00BF6FB1">
      <w:pPr>
        <w:pStyle w:val="Heading4"/>
        <w:rPr>
          <w:rFonts w:ascii="Segoe UI Historic" w:hAnsi="Segoe UI Historic" w:cs="Segoe UI Historic"/>
        </w:rPr>
      </w:pPr>
      <w:bookmarkStart w:id="218" w:name="_Toc200815948"/>
      <w:r w:rsidRPr="000D388D">
        <w:rPr>
          <w:rFonts w:ascii="Segoe UI Historic" w:hAnsi="Segoe UI Historic" w:cs="Segoe UI Historic"/>
        </w:rPr>
        <w:t>Process flow diagram</w:t>
      </w:r>
      <w:bookmarkEnd w:id="218"/>
    </w:p>
    <w:p w14:paraId="3033ECC9"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1980" w:dyaOrig="5560" w14:anchorId="6A22C29F">
          <v:shape id="_x0000_i1039" type="#_x0000_t75" alt="" style="width:497.7pt;height:212.3pt;mso-width-percent:0;mso-height-percent:0;mso-width-percent:0;mso-height-percent:0" o:ole="">
            <v:imagedata r:id="rId28" o:title=""/>
          </v:shape>
          <o:OLEObject Type="Embed" ProgID="Visio.Drawing.15" ShapeID="_x0000_i1039" DrawAspect="Content" ObjectID="_1811430155" r:id="rId29"/>
        </w:object>
      </w:r>
    </w:p>
    <w:p w14:paraId="530FAB58" w14:textId="77777777" w:rsidR="000A0292" w:rsidRPr="000D388D" w:rsidRDefault="000A0292" w:rsidP="000A0292">
      <w:pPr>
        <w:pStyle w:val="Heading3"/>
        <w:rPr>
          <w:rFonts w:ascii="Segoe UI Historic" w:hAnsi="Segoe UI Historic" w:cs="Segoe UI Historic"/>
          <w:szCs w:val="24"/>
        </w:rPr>
      </w:pPr>
      <w:bookmarkStart w:id="219" w:name="_Toc163572781"/>
      <w:bookmarkStart w:id="220" w:name="_Toc166475343"/>
      <w:bookmarkStart w:id="221" w:name="_Toc200815949"/>
      <w:r w:rsidRPr="000D388D">
        <w:rPr>
          <w:rFonts w:ascii="Segoe UI Historic" w:hAnsi="Segoe UI Historic" w:cs="Segoe UI Historic"/>
          <w:szCs w:val="24"/>
        </w:rPr>
        <w:t>Verify User’s Email Account</w:t>
      </w:r>
      <w:bookmarkEnd w:id="219"/>
      <w:bookmarkEnd w:id="220"/>
      <w:bookmarkEnd w:id="221"/>
    </w:p>
    <w:p w14:paraId="7C33847F" w14:textId="0D9E2CFE" w:rsidR="00BF6FB1" w:rsidRPr="000D388D" w:rsidRDefault="00BF6FB1" w:rsidP="00A1050B">
      <w:pPr>
        <w:pStyle w:val="ListParagraph"/>
        <w:numPr>
          <w:ilvl w:val="0"/>
          <w:numId w:val="64"/>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562A01"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user e-mail is verifiable and send activation link.</w:t>
      </w:r>
    </w:p>
    <w:p w14:paraId="714EE515" w14:textId="7B97E162" w:rsidR="00BF6FB1" w:rsidRPr="000D388D" w:rsidRDefault="00BF6FB1" w:rsidP="00A1050B">
      <w:pPr>
        <w:pStyle w:val="ListParagraph"/>
        <w:numPr>
          <w:ilvl w:val="0"/>
          <w:numId w:val="64"/>
        </w:numPr>
        <w:rPr>
          <w:rFonts w:ascii="Segoe UI Historic" w:hAnsi="Segoe UI Historic" w:cs="Segoe UI Historic"/>
          <w:sz w:val="24"/>
          <w:szCs w:val="24"/>
        </w:rPr>
      </w:pPr>
      <w:r w:rsidRPr="000D388D">
        <w:rPr>
          <w:rFonts w:ascii="Segoe UI Historic" w:hAnsi="Segoe UI Historic" w:cs="Segoe UI Historic"/>
          <w:sz w:val="24"/>
          <w:szCs w:val="24"/>
        </w:rPr>
        <w:t>If email is not verifiable, the system notify user.</w:t>
      </w:r>
    </w:p>
    <w:p w14:paraId="06EB73DC" w14:textId="5B046676" w:rsidR="000A0292" w:rsidRPr="000D388D" w:rsidRDefault="00BF6FB1" w:rsidP="00BF6FB1">
      <w:pPr>
        <w:pStyle w:val="Heading4"/>
        <w:rPr>
          <w:rFonts w:ascii="Segoe UI Historic" w:hAnsi="Segoe UI Historic" w:cs="Segoe UI Historic"/>
        </w:rPr>
      </w:pPr>
      <w:bookmarkStart w:id="222" w:name="_Toc200815950"/>
      <w:r w:rsidRPr="000D388D">
        <w:rPr>
          <w:rFonts w:ascii="Segoe UI Historic" w:hAnsi="Segoe UI Historic" w:cs="Segoe UI Historic"/>
        </w:rPr>
        <w:t>Process flow diagram</w:t>
      </w:r>
      <w:bookmarkEnd w:id="222"/>
    </w:p>
    <w:p w14:paraId="5060F5AB"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1441" w:dyaOrig="3260" w14:anchorId="2BA302E5">
          <v:shape id="_x0000_i1038" type="#_x0000_t75" alt="" style="width:7in;height:142.95pt;mso-width-percent:0;mso-height-percent:0;mso-width-percent:0;mso-height-percent:0" o:ole="">
            <v:imagedata r:id="rId30" o:title=""/>
          </v:shape>
          <o:OLEObject Type="Embed" ProgID="Visio.Drawing.15" ShapeID="_x0000_i1038" DrawAspect="Content" ObjectID="_1811430156" r:id="rId31"/>
        </w:object>
      </w:r>
    </w:p>
    <w:p w14:paraId="32BD7D49" w14:textId="77777777" w:rsidR="000A0292" w:rsidRPr="000D388D" w:rsidRDefault="000A0292" w:rsidP="000A0292">
      <w:pPr>
        <w:tabs>
          <w:tab w:val="left" w:pos="720"/>
        </w:tabs>
        <w:spacing w:line="276" w:lineRule="auto"/>
        <w:rPr>
          <w:rFonts w:ascii="Segoe UI Historic" w:hAnsi="Segoe UI Historic" w:cs="Segoe UI Historic"/>
          <w:bCs/>
          <w:sz w:val="24"/>
          <w:szCs w:val="24"/>
        </w:rPr>
      </w:pPr>
    </w:p>
    <w:p w14:paraId="2A7C1D08" w14:textId="77777777" w:rsidR="000A0292" w:rsidRPr="000D388D" w:rsidRDefault="000A0292" w:rsidP="000A0292">
      <w:pPr>
        <w:tabs>
          <w:tab w:val="left" w:pos="720"/>
        </w:tabs>
        <w:spacing w:line="276" w:lineRule="auto"/>
        <w:rPr>
          <w:rFonts w:ascii="Segoe UI Historic" w:hAnsi="Segoe UI Historic" w:cs="Segoe UI Historic"/>
          <w:bCs/>
          <w:sz w:val="24"/>
          <w:szCs w:val="24"/>
        </w:rPr>
      </w:pPr>
    </w:p>
    <w:p w14:paraId="767288A1" w14:textId="77777777" w:rsidR="000A0292" w:rsidRPr="000D388D" w:rsidRDefault="000A0292" w:rsidP="000A0292">
      <w:pPr>
        <w:pStyle w:val="Heading3"/>
        <w:rPr>
          <w:rFonts w:ascii="Segoe UI Historic" w:hAnsi="Segoe UI Historic" w:cs="Segoe UI Historic"/>
          <w:szCs w:val="24"/>
        </w:rPr>
      </w:pPr>
      <w:bookmarkStart w:id="223" w:name="_Toc163572782"/>
      <w:bookmarkStart w:id="224" w:name="_Toc166475344"/>
      <w:bookmarkStart w:id="225" w:name="_Toc200815951"/>
      <w:r w:rsidRPr="000D388D">
        <w:rPr>
          <w:rFonts w:ascii="Segoe UI Historic" w:hAnsi="Segoe UI Historic" w:cs="Segoe UI Historic"/>
          <w:szCs w:val="24"/>
        </w:rPr>
        <w:t>Send Notification</w:t>
      </w:r>
      <w:bookmarkEnd w:id="223"/>
      <w:bookmarkEnd w:id="224"/>
      <w:bookmarkEnd w:id="225"/>
    </w:p>
    <w:p w14:paraId="2AACA846" w14:textId="26F3D814" w:rsidR="00BF6FB1" w:rsidRPr="000D388D" w:rsidRDefault="00BF6FB1" w:rsidP="00A1050B">
      <w:pPr>
        <w:pStyle w:val="ListParagraph"/>
        <w:numPr>
          <w:ilvl w:val="0"/>
          <w:numId w:val="65"/>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98408D"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execution of a task is completed and sending notification is required.</w:t>
      </w:r>
    </w:p>
    <w:p w14:paraId="3CC03E9A" w14:textId="4E249C36" w:rsidR="00BF6FB1" w:rsidRPr="000D388D" w:rsidRDefault="00BF6FB1" w:rsidP="00A1050B">
      <w:pPr>
        <w:pStyle w:val="ListParagraph"/>
        <w:numPr>
          <w:ilvl w:val="0"/>
          <w:numId w:val="65"/>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98408D" w:rsidRPr="000D388D">
        <w:rPr>
          <w:rFonts w:ascii="Segoe UI Historic" w:hAnsi="Segoe UI Historic" w:cs="Segoe UI Historic"/>
          <w:sz w:val="24"/>
          <w:szCs w:val="24"/>
        </w:rPr>
        <w:t>obtains</w:t>
      </w:r>
      <w:r w:rsidRPr="000D388D">
        <w:rPr>
          <w:rFonts w:ascii="Segoe UI Historic" w:hAnsi="Segoe UI Historic" w:cs="Segoe UI Historic"/>
          <w:sz w:val="24"/>
          <w:szCs w:val="24"/>
        </w:rPr>
        <w:t xml:space="preserve"> e-mail address or user account.</w:t>
      </w:r>
    </w:p>
    <w:p w14:paraId="362E6420" w14:textId="468F948F" w:rsidR="00BF6FB1" w:rsidRPr="000D388D" w:rsidRDefault="00BF6FB1" w:rsidP="00A1050B">
      <w:pPr>
        <w:pStyle w:val="ListParagraph"/>
        <w:numPr>
          <w:ilvl w:val="0"/>
          <w:numId w:val="65"/>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98408D"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e-mail or user account is verified.</w:t>
      </w:r>
    </w:p>
    <w:p w14:paraId="380C5934" w14:textId="3628A6C0" w:rsidR="00BF6FB1" w:rsidRPr="000D388D" w:rsidRDefault="00BF6FB1" w:rsidP="00A1050B">
      <w:pPr>
        <w:pStyle w:val="ListParagraph"/>
        <w:numPr>
          <w:ilvl w:val="0"/>
          <w:numId w:val="65"/>
        </w:numPr>
        <w:rPr>
          <w:rFonts w:ascii="Segoe UI Historic" w:hAnsi="Segoe UI Historic" w:cs="Segoe UI Historic"/>
          <w:sz w:val="24"/>
          <w:szCs w:val="24"/>
        </w:rPr>
      </w:pPr>
      <w:r w:rsidRPr="000D388D">
        <w:rPr>
          <w:rFonts w:ascii="Segoe UI Historic" w:hAnsi="Segoe UI Historic" w:cs="Segoe UI Historic"/>
          <w:sz w:val="24"/>
          <w:szCs w:val="24"/>
        </w:rPr>
        <w:lastRenderedPageBreak/>
        <w:t>The system send notification to verified user account or email.</w:t>
      </w:r>
    </w:p>
    <w:p w14:paraId="22AFF5C8" w14:textId="41B8E471" w:rsidR="00BF6FB1" w:rsidRPr="000D388D" w:rsidRDefault="00BF6FB1" w:rsidP="00BF6FB1">
      <w:pPr>
        <w:pStyle w:val="Heading4"/>
        <w:rPr>
          <w:rFonts w:ascii="Segoe UI Historic" w:hAnsi="Segoe UI Historic" w:cs="Segoe UI Historic"/>
        </w:rPr>
      </w:pPr>
      <w:bookmarkStart w:id="226" w:name="_Toc200815952"/>
      <w:r w:rsidRPr="000D388D">
        <w:rPr>
          <w:rFonts w:ascii="Segoe UI Historic" w:hAnsi="Segoe UI Historic" w:cs="Segoe UI Historic"/>
        </w:rPr>
        <w:t>Process flow diagram</w:t>
      </w:r>
      <w:bookmarkEnd w:id="226"/>
    </w:p>
    <w:p w14:paraId="71309EA4"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3311" w:dyaOrig="5871" w14:anchorId="3D99EAED">
          <v:shape id="_x0000_i1037" type="#_x0000_t75" alt="" style="width:7in;height:221.8pt;mso-width-percent:0;mso-height-percent:0;mso-width-percent:0;mso-height-percent:0" o:ole="">
            <v:imagedata r:id="rId32" o:title=""/>
          </v:shape>
          <o:OLEObject Type="Embed" ProgID="Visio.Drawing.15" ShapeID="_x0000_i1037" DrawAspect="Content" ObjectID="_1811430157" r:id="rId33"/>
        </w:object>
      </w:r>
    </w:p>
    <w:p w14:paraId="7142DEA7" w14:textId="77777777" w:rsidR="000A0292" w:rsidRPr="000D388D" w:rsidRDefault="000A0292" w:rsidP="000A0292">
      <w:pPr>
        <w:tabs>
          <w:tab w:val="left" w:pos="720"/>
        </w:tabs>
        <w:spacing w:line="276" w:lineRule="auto"/>
        <w:rPr>
          <w:rFonts w:ascii="Segoe UI Historic" w:hAnsi="Segoe UI Historic" w:cs="Segoe UI Historic"/>
          <w:bCs/>
          <w:sz w:val="24"/>
          <w:szCs w:val="24"/>
        </w:rPr>
      </w:pPr>
    </w:p>
    <w:p w14:paraId="2D64AE38" w14:textId="77777777" w:rsidR="000A0292" w:rsidRPr="000D388D" w:rsidRDefault="000A0292" w:rsidP="000A0292">
      <w:pPr>
        <w:pStyle w:val="Heading3"/>
        <w:rPr>
          <w:rFonts w:ascii="Segoe UI Historic" w:hAnsi="Segoe UI Historic" w:cs="Segoe UI Historic"/>
          <w:szCs w:val="24"/>
        </w:rPr>
      </w:pPr>
      <w:bookmarkStart w:id="227" w:name="_Toc163572783"/>
      <w:bookmarkStart w:id="228" w:name="_Toc166475345"/>
      <w:bookmarkStart w:id="229" w:name="_Toc200815953"/>
      <w:r w:rsidRPr="000D388D">
        <w:rPr>
          <w:rFonts w:ascii="Segoe UI Historic" w:hAnsi="Segoe UI Historic" w:cs="Segoe UI Historic"/>
          <w:szCs w:val="24"/>
        </w:rPr>
        <w:t>Deactivate User Account</w:t>
      </w:r>
      <w:bookmarkEnd w:id="227"/>
      <w:bookmarkEnd w:id="228"/>
      <w:bookmarkEnd w:id="229"/>
    </w:p>
    <w:p w14:paraId="6C75C907" w14:textId="1E195BB2" w:rsidR="00BF6FB1" w:rsidRPr="000D388D" w:rsidRDefault="00BF6FB1" w:rsidP="00A1050B">
      <w:pPr>
        <w:pStyle w:val="ListParagraph"/>
        <w:numPr>
          <w:ilvl w:val="0"/>
          <w:numId w:val="66"/>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allows</w:t>
      </w:r>
      <w:r w:rsidRPr="000D388D">
        <w:rPr>
          <w:rFonts w:ascii="Segoe UI Historic" w:hAnsi="Segoe UI Historic" w:cs="Segoe UI Historic"/>
          <w:sz w:val="24"/>
          <w:szCs w:val="24"/>
        </w:rPr>
        <w:t xml:space="preserve"> System Admin to submit account details for deactivation.</w:t>
      </w:r>
    </w:p>
    <w:p w14:paraId="7DADFABD" w14:textId="69D253DB" w:rsidR="00BF6FB1" w:rsidRPr="000D388D" w:rsidRDefault="00BF6FB1" w:rsidP="00A1050B">
      <w:pPr>
        <w:pStyle w:val="ListParagraph"/>
        <w:numPr>
          <w:ilvl w:val="0"/>
          <w:numId w:val="66"/>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user exist and request Admin confirmation.</w:t>
      </w:r>
    </w:p>
    <w:p w14:paraId="167925C4" w14:textId="1BB76684" w:rsidR="00BF6FB1" w:rsidRPr="000D388D" w:rsidRDefault="00BF6FB1" w:rsidP="00A1050B">
      <w:pPr>
        <w:pStyle w:val="ListParagraph"/>
        <w:numPr>
          <w:ilvl w:val="0"/>
          <w:numId w:val="66"/>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Admin to confirm requested operation.  </w:t>
      </w:r>
    </w:p>
    <w:p w14:paraId="3EDED1BA" w14:textId="308384F1" w:rsidR="00BF6FB1" w:rsidRPr="000D388D" w:rsidRDefault="00BF6FB1" w:rsidP="00A1050B">
      <w:pPr>
        <w:pStyle w:val="ListParagraph"/>
        <w:numPr>
          <w:ilvl w:val="0"/>
          <w:numId w:val="66"/>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deactivates</w:t>
      </w:r>
      <w:r w:rsidRPr="000D388D">
        <w:rPr>
          <w:rFonts w:ascii="Segoe UI Historic" w:hAnsi="Segoe UI Historic" w:cs="Segoe UI Historic"/>
          <w:sz w:val="24"/>
          <w:szCs w:val="24"/>
        </w:rPr>
        <w:t xml:space="preserve"> submitted user account.</w:t>
      </w:r>
    </w:p>
    <w:p w14:paraId="7D13F28B" w14:textId="45190FAE" w:rsidR="00BF6FB1" w:rsidRPr="000D388D" w:rsidRDefault="00BF6FB1" w:rsidP="00BF6FB1">
      <w:pPr>
        <w:pStyle w:val="Heading4"/>
        <w:rPr>
          <w:rFonts w:ascii="Segoe UI Historic" w:hAnsi="Segoe UI Historic" w:cs="Segoe UI Historic"/>
        </w:rPr>
      </w:pPr>
      <w:bookmarkStart w:id="230" w:name="_Toc200815954"/>
      <w:r w:rsidRPr="000D388D">
        <w:rPr>
          <w:rFonts w:ascii="Segoe UI Historic" w:hAnsi="Segoe UI Historic" w:cs="Segoe UI Historic"/>
        </w:rPr>
        <w:t>Process flow diagram</w:t>
      </w:r>
      <w:bookmarkEnd w:id="230"/>
    </w:p>
    <w:p w14:paraId="7104E7AA"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0060" w:dyaOrig="3940" w14:anchorId="2676159D">
          <v:shape id="_x0000_i1036" type="#_x0000_t75" alt="" style="width:7in;height:197.1pt;mso-width-percent:0;mso-height-percent:0;mso-width-percent:0;mso-height-percent:0" o:ole="">
            <v:imagedata r:id="rId34" o:title=""/>
          </v:shape>
          <o:OLEObject Type="Embed" ProgID="Visio.Drawing.15" ShapeID="_x0000_i1036" DrawAspect="Content" ObjectID="_1811430158" r:id="rId35"/>
        </w:object>
      </w:r>
    </w:p>
    <w:p w14:paraId="64384E08" w14:textId="77777777" w:rsidR="000A0292" w:rsidRPr="000D388D" w:rsidRDefault="000A0292" w:rsidP="000A0292">
      <w:pPr>
        <w:pStyle w:val="Heading3"/>
        <w:rPr>
          <w:rFonts w:ascii="Segoe UI Historic" w:hAnsi="Segoe UI Historic" w:cs="Segoe UI Historic"/>
          <w:szCs w:val="24"/>
        </w:rPr>
      </w:pPr>
      <w:bookmarkStart w:id="231" w:name="_Toc166475346"/>
      <w:bookmarkStart w:id="232" w:name="_Toc200815955"/>
      <w:r w:rsidRPr="000D388D">
        <w:rPr>
          <w:rFonts w:ascii="Segoe UI Historic" w:hAnsi="Segoe UI Historic" w:cs="Segoe UI Historic"/>
          <w:szCs w:val="24"/>
        </w:rPr>
        <w:t>Activate User Account</w:t>
      </w:r>
      <w:bookmarkEnd w:id="231"/>
      <w:bookmarkEnd w:id="232"/>
    </w:p>
    <w:p w14:paraId="08B1F9DE" w14:textId="28AE02C5" w:rsidR="00BF6FB1" w:rsidRPr="000D388D" w:rsidRDefault="00BF6FB1" w:rsidP="00A1050B">
      <w:pPr>
        <w:pStyle w:val="ListParagraph"/>
        <w:numPr>
          <w:ilvl w:val="0"/>
          <w:numId w:val="67"/>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allows</w:t>
      </w:r>
      <w:r w:rsidRPr="000D388D">
        <w:rPr>
          <w:rFonts w:ascii="Segoe UI Historic" w:hAnsi="Segoe UI Historic" w:cs="Segoe UI Historic"/>
          <w:sz w:val="24"/>
          <w:szCs w:val="24"/>
        </w:rPr>
        <w:t xml:space="preserve"> System Admin to submit account details for activation.</w:t>
      </w:r>
    </w:p>
    <w:p w14:paraId="2ECB5D51" w14:textId="7138946B" w:rsidR="00BF6FB1" w:rsidRPr="000D388D" w:rsidRDefault="00BF6FB1" w:rsidP="00A1050B">
      <w:pPr>
        <w:pStyle w:val="ListParagraph"/>
        <w:numPr>
          <w:ilvl w:val="0"/>
          <w:numId w:val="67"/>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if user exist and request Admin confirmation.</w:t>
      </w:r>
    </w:p>
    <w:p w14:paraId="4AC7B196" w14:textId="0194DB06" w:rsidR="00BF6FB1" w:rsidRPr="000D388D" w:rsidRDefault="00BF6FB1" w:rsidP="00A1050B">
      <w:pPr>
        <w:pStyle w:val="ListParagraph"/>
        <w:numPr>
          <w:ilvl w:val="0"/>
          <w:numId w:val="67"/>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Admin to confirm requested operation.  </w:t>
      </w:r>
    </w:p>
    <w:p w14:paraId="522D7F75" w14:textId="410980A5" w:rsidR="00BF6FB1" w:rsidRPr="000D388D" w:rsidRDefault="00BF6FB1" w:rsidP="00A1050B">
      <w:pPr>
        <w:pStyle w:val="ListParagraph"/>
        <w:numPr>
          <w:ilvl w:val="0"/>
          <w:numId w:val="67"/>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activates</w:t>
      </w:r>
      <w:r w:rsidRPr="000D388D">
        <w:rPr>
          <w:rFonts w:ascii="Segoe UI Historic" w:hAnsi="Segoe UI Historic" w:cs="Segoe UI Historic"/>
          <w:sz w:val="24"/>
          <w:szCs w:val="24"/>
        </w:rPr>
        <w:t xml:space="preserve"> submitted user account.</w:t>
      </w:r>
    </w:p>
    <w:p w14:paraId="4CBAF85F" w14:textId="359CA58C" w:rsidR="00BF6FB1" w:rsidRPr="000D388D" w:rsidRDefault="00BF6FB1" w:rsidP="00BF6FB1">
      <w:pPr>
        <w:pStyle w:val="Heading4"/>
        <w:rPr>
          <w:rFonts w:ascii="Segoe UI Historic" w:hAnsi="Segoe UI Historic" w:cs="Segoe UI Historic"/>
        </w:rPr>
      </w:pPr>
      <w:bookmarkStart w:id="233" w:name="_Toc200815956"/>
      <w:r w:rsidRPr="000D388D">
        <w:rPr>
          <w:rFonts w:ascii="Segoe UI Historic" w:hAnsi="Segoe UI Historic" w:cs="Segoe UI Historic"/>
        </w:rPr>
        <w:t>Process flow diagram</w:t>
      </w:r>
      <w:bookmarkEnd w:id="233"/>
    </w:p>
    <w:p w14:paraId="31CD7BD9"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0060" w:dyaOrig="3940" w14:anchorId="65E38E94">
          <v:shape id="_x0000_i1035" type="#_x0000_t75" alt="" style="width:7in;height:197.1pt;mso-width-percent:0;mso-height-percent:0;mso-width-percent:0;mso-height-percent:0" o:ole="">
            <v:imagedata r:id="rId36" o:title=""/>
          </v:shape>
          <o:OLEObject Type="Embed" ProgID="Visio.Drawing.15" ShapeID="_x0000_i1035" DrawAspect="Content" ObjectID="_1811430159" r:id="rId37"/>
        </w:object>
      </w:r>
    </w:p>
    <w:p w14:paraId="3315141E" w14:textId="77777777" w:rsidR="000A0292" w:rsidRPr="000D388D" w:rsidRDefault="000A0292" w:rsidP="000A0292">
      <w:pPr>
        <w:pStyle w:val="Heading3"/>
        <w:rPr>
          <w:rFonts w:ascii="Segoe UI Historic" w:hAnsi="Segoe UI Historic" w:cs="Segoe UI Historic"/>
          <w:szCs w:val="24"/>
        </w:rPr>
      </w:pPr>
      <w:bookmarkStart w:id="234" w:name="_Toc163572784"/>
      <w:bookmarkStart w:id="235" w:name="_Toc166475347"/>
      <w:bookmarkStart w:id="236" w:name="_Toc200815957"/>
      <w:r w:rsidRPr="000D388D">
        <w:rPr>
          <w:rFonts w:ascii="Segoe UI Historic" w:hAnsi="Segoe UI Historic" w:cs="Segoe UI Historic"/>
          <w:szCs w:val="24"/>
        </w:rPr>
        <w:t>Create Role</w:t>
      </w:r>
      <w:bookmarkEnd w:id="234"/>
      <w:bookmarkEnd w:id="235"/>
      <w:bookmarkEnd w:id="236"/>
    </w:p>
    <w:p w14:paraId="15205DC4" w14:textId="6B24B397" w:rsidR="00BF6FB1" w:rsidRPr="000D388D" w:rsidRDefault="00BF6FB1" w:rsidP="00A1050B">
      <w:pPr>
        <w:pStyle w:val="ListParagraph"/>
        <w:numPr>
          <w:ilvl w:val="0"/>
          <w:numId w:val="68"/>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6629F3"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System Admin to submit role details through create role form. </w:t>
      </w:r>
    </w:p>
    <w:p w14:paraId="35DF7831" w14:textId="7D446C13" w:rsidR="00BF6FB1" w:rsidRPr="000D388D" w:rsidRDefault="00BF6FB1" w:rsidP="00A1050B">
      <w:pPr>
        <w:pStyle w:val="ListParagraph"/>
        <w:numPr>
          <w:ilvl w:val="0"/>
          <w:numId w:val="68"/>
        </w:numPr>
        <w:rPr>
          <w:rFonts w:ascii="Segoe UI Historic" w:hAnsi="Segoe UI Historic" w:cs="Segoe UI Historic"/>
          <w:sz w:val="24"/>
          <w:szCs w:val="24"/>
        </w:rPr>
      </w:pPr>
      <w:r w:rsidRPr="000D388D">
        <w:rPr>
          <w:rFonts w:ascii="Segoe UI Historic" w:hAnsi="Segoe UI Historic" w:cs="Segoe UI Historic"/>
          <w:sz w:val="24"/>
          <w:szCs w:val="24"/>
        </w:rPr>
        <w:t>The system create role if it doesn’t exist.</w:t>
      </w:r>
    </w:p>
    <w:p w14:paraId="15A8E303" w14:textId="19ABE7FE" w:rsidR="00BF6FB1" w:rsidRPr="000D388D" w:rsidRDefault="00BF6FB1" w:rsidP="00BF6FB1">
      <w:pPr>
        <w:pStyle w:val="Heading4"/>
        <w:rPr>
          <w:rFonts w:ascii="Segoe UI Historic" w:hAnsi="Segoe UI Historic" w:cs="Segoe UI Historic"/>
        </w:rPr>
      </w:pPr>
      <w:bookmarkStart w:id="237" w:name="_Toc200815958"/>
      <w:r w:rsidRPr="000D388D">
        <w:rPr>
          <w:rFonts w:ascii="Segoe UI Historic" w:hAnsi="Segoe UI Historic" w:cs="Segoe UI Historic"/>
        </w:rPr>
        <w:lastRenderedPageBreak/>
        <w:t>Process flow diagram</w:t>
      </w:r>
      <w:bookmarkEnd w:id="237"/>
    </w:p>
    <w:p w14:paraId="70F907C9" w14:textId="77777777" w:rsidR="000A0292" w:rsidRPr="000D388D" w:rsidRDefault="00D24ACB" w:rsidP="000A0292">
      <w:pPr>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8130" w:dyaOrig="4280" w14:anchorId="76C3F9AD">
          <v:shape id="_x0000_i1034" type="#_x0000_t75" alt="" style="width:470.35pt;height:246.5pt;mso-width-percent:0;mso-height-percent:0;mso-width-percent:0;mso-height-percent:0" o:ole="">
            <v:imagedata r:id="rId38" o:title=""/>
          </v:shape>
          <o:OLEObject Type="Embed" ProgID="Visio.Drawing.15" ShapeID="_x0000_i1034" DrawAspect="Content" ObjectID="_1811430160" r:id="rId39"/>
        </w:object>
      </w:r>
    </w:p>
    <w:p w14:paraId="1CAC97F1" w14:textId="77777777" w:rsidR="000A0292" w:rsidRPr="000D388D" w:rsidRDefault="000A0292" w:rsidP="000A0292">
      <w:pPr>
        <w:pStyle w:val="Heading3"/>
        <w:rPr>
          <w:rFonts w:ascii="Segoe UI Historic" w:hAnsi="Segoe UI Historic" w:cs="Segoe UI Historic"/>
          <w:szCs w:val="24"/>
        </w:rPr>
      </w:pPr>
      <w:bookmarkStart w:id="238" w:name="_Toc163572785"/>
      <w:bookmarkStart w:id="239" w:name="_Toc166475348"/>
      <w:bookmarkStart w:id="240" w:name="_Toc200815959"/>
      <w:r w:rsidRPr="000D388D">
        <w:rPr>
          <w:rFonts w:ascii="Segoe UI Historic" w:hAnsi="Segoe UI Historic" w:cs="Segoe UI Historic"/>
          <w:szCs w:val="24"/>
        </w:rPr>
        <w:t>Assign Permission to Role</w:t>
      </w:r>
      <w:bookmarkEnd w:id="238"/>
      <w:bookmarkEnd w:id="239"/>
      <w:bookmarkEnd w:id="240"/>
    </w:p>
    <w:p w14:paraId="6DCE57BA" w14:textId="3D68DFD8" w:rsidR="00BF6FB1" w:rsidRPr="000D388D" w:rsidRDefault="00BF6FB1" w:rsidP="00A1050B">
      <w:pPr>
        <w:pStyle w:val="ListParagraph"/>
        <w:numPr>
          <w:ilvl w:val="0"/>
          <w:numId w:val="69"/>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E83139" w:rsidRPr="000D388D">
        <w:rPr>
          <w:rFonts w:ascii="Segoe UI Historic" w:hAnsi="Segoe UI Historic" w:cs="Segoe UI Historic"/>
          <w:sz w:val="24"/>
          <w:szCs w:val="24"/>
        </w:rPr>
        <w:t>allows</w:t>
      </w:r>
      <w:r w:rsidRPr="000D388D">
        <w:rPr>
          <w:rFonts w:ascii="Segoe UI Historic" w:hAnsi="Segoe UI Historic" w:cs="Segoe UI Historic"/>
          <w:sz w:val="24"/>
          <w:szCs w:val="24"/>
        </w:rPr>
        <w:t xml:space="preserve"> System Admin to select role from a list of predefined roles.</w:t>
      </w:r>
    </w:p>
    <w:p w14:paraId="2008783A" w14:textId="77777777" w:rsidR="00BF6FB1" w:rsidRPr="000D388D" w:rsidRDefault="00BF6FB1" w:rsidP="00A1050B">
      <w:pPr>
        <w:pStyle w:val="ListParagraph"/>
        <w:numPr>
          <w:ilvl w:val="0"/>
          <w:numId w:val="69"/>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display permissions Admin can assign to role. </w:t>
      </w:r>
    </w:p>
    <w:p w14:paraId="7FF91412" w14:textId="411ADCCB" w:rsidR="00BF6FB1" w:rsidRPr="000D388D" w:rsidRDefault="00BF6FB1" w:rsidP="00A1050B">
      <w:pPr>
        <w:pStyle w:val="ListParagraph"/>
        <w:numPr>
          <w:ilvl w:val="0"/>
          <w:numId w:val="69"/>
        </w:numPr>
        <w:rPr>
          <w:rFonts w:ascii="Segoe UI Historic" w:hAnsi="Segoe UI Historic" w:cs="Segoe UI Historic"/>
          <w:sz w:val="24"/>
          <w:szCs w:val="24"/>
        </w:rPr>
      </w:pPr>
      <w:r w:rsidRPr="000D388D">
        <w:rPr>
          <w:rFonts w:ascii="Segoe UI Historic" w:hAnsi="Segoe UI Historic" w:cs="Segoe UI Historic"/>
          <w:sz w:val="24"/>
          <w:szCs w:val="24"/>
        </w:rPr>
        <w:t>The system allow admin to assign permission to the selected role.</w:t>
      </w:r>
    </w:p>
    <w:p w14:paraId="522DA3FC" w14:textId="73CE4BDB" w:rsidR="000A0292" w:rsidRPr="000D388D" w:rsidRDefault="00BF6FB1" w:rsidP="00A1050B">
      <w:pPr>
        <w:pStyle w:val="ListParagraph"/>
        <w:numPr>
          <w:ilvl w:val="0"/>
          <w:numId w:val="69"/>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E83139" w:rsidRPr="000D388D">
        <w:rPr>
          <w:rFonts w:ascii="Segoe UI Historic" w:hAnsi="Segoe UI Historic" w:cs="Segoe UI Historic"/>
          <w:sz w:val="24"/>
          <w:szCs w:val="24"/>
        </w:rPr>
        <w:t>saves</w:t>
      </w:r>
      <w:r w:rsidRPr="000D388D">
        <w:rPr>
          <w:rFonts w:ascii="Segoe UI Historic" w:hAnsi="Segoe UI Historic" w:cs="Segoe UI Historic"/>
          <w:sz w:val="24"/>
          <w:szCs w:val="24"/>
        </w:rPr>
        <w:t xml:space="preserve"> submitted operation.</w:t>
      </w:r>
    </w:p>
    <w:p w14:paraId="63B05F8F" w14:textId="77777777" w:rsidR="00BF6FB1" w:rsidRPr="000D388D" w:rsidRDefault="00BF6FB1" w:rsidP="00BF6FB1">
      <w:pPr>
        <w:pStyle w:val="Heading4"/>
        <w:rPr>
          <w:rFonts w:ascii="Segoe UI Historic" w:hAnsi="Segoe UI Historic" w:cs="Segoe UI Historic"/>
        </w:rPr>
      </w:pPr>
      <w:bookmarkStart w:id="241" w:name="_Toc200815960"/>
      <w:r w:rsidRPr="000D388D">
        <w:rPr>
          <w:rFonts w:ascii="Segoe UI Historic" w:hAnsi="Segoe UI Historic" w:cs="Segoe UI Historic"/>
        </w:rPr>
        <w:t>Process flow diagram</w:t>
      </w:r>
      <w:bookmarkEnd w:id="241"/>
    </w:p>
    <w:p w14:paraId="557CBA2D"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9210" w:dyaOrig="3320" w14:anchorId="54E57D73">
          <v:shape id="_x0000_i1033" type="#_x0000_t75" alt="" style="width:460.9pt;height:165.55pt;mso-width-percent:0;mso-height-percent:0;mso-width-percent:0;mso-height-percent:0" o:ole="">
            <v:imagedata r:id="rId40" o:title=""/>
          </v:shape>
          <o:OLEObject Type="Embed" ProgID="Visio.Drawing.15" ShapeID="_x0000_i1033" DrawAspect="Content" ObjectID="_1811430161" r:id="rId41"/>
        </w:object>
      </w:r>
    </w:p>
    <w:p w14:paraId="2CFF3CD8" w14:textId="77777777" w:rsidR="000A0292" w:rsidRPr="000D388D" w:rsidRDefault="000A0292" w:rsidP="000A0292">
      <w:pPr>
        <w:pStyle w:val="Heading3"/>
        <w:rPr>
          <w:rFonts w:ascii="Segoe UI Historic" w:hAnsi="Segoe UI Historic" w:cs="Segoe UI Historic"/>
          <w:szCs w:val="24"/>
        </w:rPr>
      </w:pPr>
      <w:bookmarkStart w:id="242" w:name="_Toc163572786"/>
      <w:bookmarkStart w:id="243" w:name="_Toc166475349"/>
      <w:bookmarkStart w:id="244" w:name="_Toc200815961"/>
      <w:r w:rsidRPr="000D388D">
        <w:rPr>
          <w:rFonts w:ascii="Segoe UI Historic" w:hAnsi="Segoe UI Historic" w:cs="Segoe UI Historic"/>
          <w:szCs w:val="24"/>
        </w:rPr>
        <w:t>Assign Role to User</w:t>
      </w:r>
      <w:bookmarkEnd w:id="242"/>
      <w:bookmarkEnd w:id="243"/>
      <w:bookmarkEnd w:id="244"/>
    </w:p>
    <w:p w14:paraId="594F9756" w14:textId="6147A77C" w:rsidR="00BF6FB1" w:rsidRPr="000D388D" w:rsidRDefault="00BF6FB1" w:rsidP="00A1050B">
      <w:pPr>
        <w:pStyle w:val="ListParagraph"/>
        <w:numPr>
          <w:ilvl w:val="0"/>
          <w:numId w:val="70"/>
        </w:numPr>
        <w:rPr>
          <w:rFonts w:ascii="Segoe UI Historic" w:hAnsi="Segoe UI Historic" w:cs="Segoe UI Historic"/>
          <w:sz w:val="24"/>
          <w:szCs w:val="24"/>
        </w:rPr>
      </w:pPr>
      <w:r w:rsidRPr="000D388D">
        <w:rPr>
          <w:rFonts w:ascii="Segoe UI Historic" w:hAnsi="Segoe UI Historic" w:cs="Segoe UI Historic"/>
          <w:sz w:val="24"/>
          <w:szCs w:val="24"/>
        </w:rPr>
        <w:lastRenderedPageBreak/>
        <w:t xml:space="preserve">The system </w:t>
      </w:r>
      <w:r w:rsidR="00713874"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System admin to select user account to assign role.</w:t>
      </w:r>
    </w:p>
    <w:p w14:paraId="5D6DB3BA" w14:textId="019C4D62" w:rsidR="00BF6FB1" w:rsidRPr="000D388D" w:rsidRDefault="00BF6FB1" w:rsidP="00A1050B">
      <w:pPr>
        <w:pStyle w:val="ListParagraph"/>
        <w:numPr>
          <w:ilvl w:val="0"/>
          <w:numId w:val="70"/>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E83139" w:rsidRPr="000D388D">
        <w:rPr>
          <w:rFonts w:ascii="Segoe UI Historic" w:hAnsi="Segoe UI Historic" w:cs="Segoe UI Historic"/>
          <w:sz w:val="24"/>
          <w:szCs w:val="24"/>
        </w:rPr>
        <w:t>displays</w:t>
      </w:r>
      <w:r w:rsidRPr="000D388D">
        <w:rPr>
          <w:rFonts w:ascii="Segoe UI Historic" w:hAnsi="Segoe UI Historic" w:cs="Segoe UI Historic"/>
          <w:sz w:val="24"/>
          <w:szCs w:val="24"/>
        </w:rPr>
        <w:t xml:space="preserve"> list of predefined roles that system Admin can assign to User account. </w:t>
      </w:r>
    </w:p>
    <w:p w14:paraId="5494DF94" w14:textId="05C1AB5C" w:rsidR="00BF6FB1" w:rsidRPr="000D388D" w:rsidRDefault="00BF6FB1" w:rsidP="00A1050B">
      <w:pPr>
        <w:pStyle w:val="ListParagraph"/>
        <w:numPr>
          <w:ilvl w:val="0"/>
          <w:numId w:val="70"/>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713874" w:rsidRPr="000D388D">
        <w:rPr>
          <w:rFonts w:ascii="Segoe UI Historic" w:hAnsi="Segoe UI Historic" w:cs="Segoe UI Historic"/>
          <w:sz w:val="24"/>
          <w:szCs w:val="24"/>
        </w:rPr>
        <w:t>enables</w:t>
      </w:r>
      <w:r w:rsidRPr="000D388D">
        <w:rPr>
          <w:rFonts w:ascii="Segoe UI Historic" w:hAnsi="Segoe UI Historic" w:cs="Segoe UI Historic"/>
          <w:sz w:val="24"/>
          <w:szCs w:val="24"/>
        </w:rPr>
        <w:t xml:space="preserve"> System Admin to assign role(s) to selected User(s) account.</w:t>
      </w:r>
    </w:p>
    <w:p w14:paraId="33CCFBC5" w14:textId="689F622C" w:rsidR="00BF6FB1" w:rsidRPr="000D388D" w:rsidRDefault="00BF6FB1" w:rsidP="00A1050B">
      <w:pPr>
        <w:pStyle w:val="ListParagraph"/>
        <w:numPr>
          <w:ilvl w:val="0"/>
          <w:numId w:val="70"/>
        </w:numPr>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E83139" w:rsidRPr="000D388D">
        <w:rPr>
          <w:rFonts w:ascii="Segoe UI Historic" w:hAnsi="Segoe UI Historic" w:cs="Segoe UI Historic"/>
          <w:sz w:val="24"/>
          <w:szCs w:val="24"/>
        </w:rPr>
        <w:t>saves</w:t>
      </w:r>
      <w:r w:rsidRPr="000D388D">
        <w:rPr>
          <w:rFonts w:ascii="Segoe UI Historic" w:hAnsi="Segoe UI Historic" w:cs="Segoe UI Historic"/>
          <w:sz w:val="24"/>
          <w:szCs w:val="24"/>
        </w:rPr>
        <w:t xml:space="preserve"> the submitted operation.</w:t>
      </w:r>
      <w:r w:rsidRPr="000D388D">
        <w:rPr>
          <w:rFonts w:ascii="Segoe UI Historic" w:hAnsi="Segoe UI Historic" w:cs="Segoe UI Historic"/>
          <w:sz w:val="24"/>
          <w:szCs w:val="24"/>
        </w:rPr>
        <w:br/>
      </w:r>
    </w:p>
    <w:p w14:paraId="1CBF7739" w14:textId="049957A1" w:rsidR="00BF6FB1" w:rsidRPr="000D388D" w:rsidRDefault="00BF6FB1" w:rsidP="00BF6FB1">
      <w:pPr>
        <w:pStyle w:val="Heading4"/>
        <w:rPr>
          <w:rFonts w:ascii="Segoe UI Historic" w:hAnsi="Segoe UI Historic" w:cs="Segoe UI Historic"/>
        </w:rPr>
      </w:pPr>
      <w:bookmarkStart w:id="245" w:name="_Toc200815962"/>
      <w:r w:rsidRPr="000D388D">
        <w:rPr>
          <w:rFonts w:ascii="Segoe UI Historic" w:hAnsi="Segoe UI Historic" w:cs="Segoe UI Historic"/>
        </w:rPr>
        <w:t>Process flow diagram</w:t>
      </w:r>
      <w:bookmarkEnd w:id="245"/>
    </w:p>
    <w:p w14:paraId="35CE7345" w14:textId="77777777" w:rsidR="000A0292" w:rsidRPr="000D388D" w:rsidRDefault="00D24ACB" w:rsidP="000A0292">
      <w:pPr>
        <w:tabs>
          <w:tab w:val="left" w:pos="720"/>
        </w:tabs>
        <w:spacing w:line="276"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9770" w:dyaOrig="4230" w14:anchorId="6D26D5EB">
          <v:shape id="_x0000_i1032" type="#_x0000_t75" alt="" style="width:467.2pt;height:202.35pt;mso-width-percent:0;mso-height-percent:0;mso-width-percent:0;mso-height-percent:0" o:ole="">
            <v:imagedata r:id="rId42" o:title=""/>
          </v:shape>
          <o:OLEObject Type="Embed" ProgID="Visio.Drawing.15" ShapeID="_x0000_i1032" DrawAspect="Content" ObjectID="_1811430162" r:id="rId43"/>
        </w:object>
      </w:r>
    </w:p>
    <w:p w14:paraId="577A079F" w14:textId="77777777" w:rsidR="000A0292" w:rsidRPr="000D388D" w:rsidRDefault="000A0292" w:rsidP="000A0292">
      <w:pPr>
        <w:rPr>
          <w:rFonts w:ascii="Segoe UI Historic" w:hAnsi="Segoe UI Historic" w:cs="Segoe UI Historic"/>
          <w:sz w:val="24"/>
          <w:szCs w:val="24"/>
        </w:rPr>
      </w:pPr>
    </w:p>
    <w:p w14:paraId="5E04CCAC" w14:textId="68744C67" w:rsidR="007D6439" w:rsidRPr="000D388D" w:rsidRDefault="007D6439" w:rsidP="006608C5">
      <w:pPr>
        <w:pStyle w:val="Heading2"/>
        <w:numPr>
          <w:ilvl w:val="1"/>
          <w:numId w:val="23"/>
        </w:numPr>
        <w:rPr>
          <w:rFonts w:ascii="Segoe UI Historic" w:hAnsi="Segoe UI Historic" w:cs="Segoe UI Historic"/>
        </w:rPr>
      </w:pPr>
      <w:bookmarkStart w:id="246" w:name="_Toc200815963"/>
      <w:r w:rsidRPr="000D388D">
        <w:rPr>
          <w:rFonts w:ascii="Segoe UI Historic" w:hAnsi="Segoe UI Historic" w:cs="Segoe UI Historic"/>
        </w:rPr>
        <w:t>Certificate of Origin Management</w:t>
      </w:r>
      <w:bookmarkEnd w:id="246"/>
    </w:p>
    <w:p w14:paraId="4E288B0A" w14:textId="7D9E9568" w:rsidR="001914CB" w:rsidRPr="000D388D" w:rsidRDefault="001914CB" w:rsidP="001914CB">
      <w:pPr>
        <w:pStyle w:val="Heading3"/>
        <w:rPr>
          <w:rFonts w:ascii="Segoe UI Historic" w:hAnsi="Segoe UI Historic" w:cs="Segoe UI Historic"/>
          <w:szCs w:val="24"/>
        </w:rPr>
      </w:pPr>
      <w:bookmarkStart w:id="247" w:name="_Toc200815964"/>
      <w:r w:rsidRPr="000D388D">
        <w:rPr>
          <w:rFonts w:ascii="Segoe UI Historic" w:hAnsi="Segoe UI Historic" w:cs="Segoe UI Historic"/>
          <w:szCs w:val="24"/>
        </w:rPr>
        <w:t>Manager registration</w:t>
      </w:r>
      <w:bookmarkEnd w:id="247"/>
    </w:p>
    <w:p w14:paraId="47D6A753" w14:textId="0F434938" w:rsidR="001914CB" w:rsidRPr="000D388D" w:rsidRDefault="001914CB" w:rsidP="001914CB">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gistering manager for the firm</w:t>
      </w:r>
    </w:p>
    <w:p w14:paraId="046AE4D7" w14:textId="77777777" w:rsidR="001914CB" w:rsidRPr="000D388D" w:rsidRDefault="001914CB" w:rsidP="00A1050B">
      <w:pPr>
        <w:pStyle w:val="ListParagraph"/>
        <w:numPr>
          <w:ilvl w:val="0"/>
          <w:numId w:val="4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navigate to the system and select to register</w:t>
      </w:r>
    </w:p>
    <w:p w14:paraId="13D9B64B" w14:textId="77777777" w:rsidR="001914CB" w:rsidRPr="000D388D" w:rsidRDefault="001914CB" w:rsidP="00A1050B">
      <w:pPr>
        <w:pStyle w:val="ListParagraph"/>
        <w:numPr>
          <w:ilvl w:val="0"/>
          <w:numId w:val="4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fills application form, preview and submit.</w:t>
      </w:r>
    </w:p>
    <w:p w14:paraId="223318D7" w14:textId="77777777" w:rsidR="001914CB" w:rsidRPr="000D388D" w:rsidRDefault="001914CB" w:rsidP="00A1050B">
      <w:pPr>
        <w:pStyle w:val="ListParagraph"/>
        <w:numPr>
          <w:ilvl w:val="0"/>
          <w:numId w:val="4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complete, the system generated login credentials and notify manager via email.</w:t>
      </w:r>
    </w:p>
    <w:p w14:paraId="1D4CAF6C" w14:textId="5A26AA8D" w:rsidR="001914CB" w:rsidRPr="000D388D" w:rsidRDefault="001914CB" w:rsidP="00A1050B">
      <w:pPr>
        <w:pStyle w:val="ListParagraph"/>
        <w:numPr>
          <w:ilvl w:val="0"/>
          <w:numId w:val="4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incomplete, notify the manager to make amendment.</w:t>
      </w:r>
    </w:p>
    <w:p w14:paraId="1869D651" w14:textId="1188A03F" w:rsidR="001751F9" w:rsidRPr="000D388D" w:rsidRDefault="001751F9" w:rsidP="001751F9">
      <w:pPr>
        <w:pStyle w:val="Heading4"/>
        <w:rPr>
          <w:rFonts w:ascii="Segoe UI Historic" w:hAnsi="Segoe UI Historic" w:cs="Segoe UI Historic"/>
        </w:rPr>
      </w:pPr>
      <w:bookmarkStart w:id="248" w:name="_Toc200815965"/>
      <w:r w:rsidRPr="000D388D">
        <w:rPr>
          <w:rFonts w:ascii="Segoe UI Historic" w:hAnsi="Segoe UI Historic" w:cs="Segoe UI Historic"/>
        </w:rPr>
        <w:t>Process flow diagram</w:t>
      </w:r>
      <w:bookmarkEnd w:id="248"/>
    </w:p>
    <w:p w14:paraId="21F2885F" w14:textId="77777777" w:rsidR="001914CB" w:rsidRPr="000D388D" w:rsidRDefault="001914CB" w:rsidP="001914CB">
      <w:pPr>
        <w:pStyle w:val="ListParagraph"/>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7DC2552C" wp14:editId="234A7C1C">
            <wp:extent cx="2222500" cy="3111500"/>
            <wp:effectExtent l="0" t="0" r="0" b="0"/>
            <wp:docPr id="4417756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775641" name="Picture 441775641"/>
                    <pic:cNvPicPr/>
                  </pic:nvPicPr>
                  <pic:blipFill>
                    <a:blip r:embed="rId44">
                      <a:extLst>
                        <a:ext uri="{28A0092B-C50C-407E-A947-70E740481C1C}">
                          <a14:useLocalDpi xmlns:a14="http://schemas.microsoft.com/office/drawing/2010/main" val="0"/>
                        </a:ext>
                      </a:extLst>
                    </a:blip>
                    <a:stretch>
                      <a:fillRect/>
                    </a:stretch>
                  </pic:blipFill>
                  <pic:spPr>
                    <a:xfrm>
                      <a:off x="0" y="0"/>
                      <a:ext cx="2222500" cy="3111500"/>
                    </a:xfrm>
                    <a:prstGeom prst="rect">
                      <a:avLst/>
                    </a:prstGeom>
                  </pic:spPr>
                </pic:pic>
              </a:graphicData>
            </a:graphic>
          </wp:inline>
        </w:drawing>
      </w:r>
    </w:p>
    <w:p w14:paraId="70665896" w14:textId="6E230DDD" w:rsidR="001914CB" w:rsidRPr="000D388D" w:rsidRDefault="001914CB" w:rsidP="001751F9">
      <w:pPr>
        <w:pStyle w:val="Heading3"/>
        <w:rPr>
          <w:rFonts w:ascii="Segoe UI Historic" w:hAnsi="Segoe UI Historic" w:cs="Segoe UI Historic"/>
          <w:szCs w:val="24"/>
        </w:rPr>
      </w:pPr>
      <w:bookmarkStart w:id="249" w:name="_Toc200815966"/>
      <w:r w:rsidRPr="000D388D">
        <w:rPr>
          <w:rFonts w:ascii="Segoe UI Historic" w:hAnsi="Segoe UI Historic" w:cs="Segoe UI Historic"/>
          <w:szCs w:val="24"/>
        </w:rPr>
        <w:t>Firm registration</w:t>
      </w:r>
      <w:bookmarkEnd w:id="249"/>
    </w:p>
    <w:p w14:paraId="519261B4" w14:textId="6700871B" w:rsidR="001751F9" w:rsidRPr="000D388D" w:rsidRDefault="001751F9" w:rsidP="001751F9">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gistering a firm</w:t>
      </w:r>
    </w:p>
    <w:p w14:paraId="51D7BD43" w14:textId="77777777" w:rsidR="001751F9" w:rsidRPr="000D388D" w:rsidRDefault="001751F9" w:rsidP="001751F9">
      <w:pPr>
        <w:rPr>
          <w:rFonts w:ascii="Segoe UI Historic" w:hAnsi="Segoe UI Historic" w:cs="Segoe UI Historic"/>
          <w:sz w:val="24"/>
          <w:szCs w:val="24"/>
        </w:rPr>
      </w:pPr>
    </w:p>
    <w:p w14:paraId="2161558D" w14:textId="68A82486" w:rsidR="001914CB" w:rsidRPr="000D388D" w:rsidRDefault="001914CB"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login to the system, navigate to firm registration, fill form details including TIN, preview and submit.</w:t>
      </w:r>
    </w:p>
    <w:p w14:paraId="4DF372DB" w14:textId="0D65FA2F" w:rsidR="007863CC" w:rsidRPr="000D388D" w:rsidRDefault="001914CB"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s TIN</w:t>
      </w:r>
      <w:r w:rsidR="00CC03FA"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to TRA for verification.</w:t>
      </w:r>
    </w:p>
    <w:p w14:paraId="351F1BC1" w14:textId="4647383C" w:rsidR="007863CC" w:rsidRPr="000D388D" w:rsidRDefault="001914CB"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valid</w:t>
      </w:r>
      <w:r w:rsidR="00CC03FA" w:rsidRPr="000D388D">
        <w:rPr>
          <w:rFonts w:ascii="Segoe UI Historic" w:hAnsi="Segoe UI Historic" w:cs="Segoe UI Historic"/>
          <w:sz w:val="24"/>
          <w:szCs w:val="24"/>
        </w:rPr>
        <w:t xml:space="preserve"> TIN</w:t>
      </w:r>
      <w:r w:rsidRPr="000D388D">
        <w:rPr>
          <w:rFonts w:ascii="Segoe UI Historic" w:hAnsi="Segoe UI Historic" w:cs="Segoe UI Historic"/>
          <w:sz w:val="24"/>
          <w:szCs w:val="24"/>
        </w:rPr>
        <w:t>, the system</w:t>
      </w:r>
      <w:r w:rsidR="00CC03FA" w:rsidRPr="000D388D">
        <w:rPr>
          <w:rFonts w:ascii="Segoe UI Historic" w:hAnsi="Segoe UI Historic" w:cs="Segoe UI Historic"/>
          <w:sz w:val="24"/>
          <w:szCs w:val="24"/>
        </w:rPr>
        <w:t xml:space="preserve"> generate OTP,</w:t>
      </w:r>
      <w:r w:rsidR="00F70874" w:rsidRPr="000D388D">
        <w:rPr>
          <w:rFonts w:ascii="Segoe UI Historic" w:hAnsi="Segoe UI Historic" w:cs="Segoe UI Historic"/>
          <w:sz w:val="24"/>
          <w:szCs w:val="24"/>
        </w:rPr>
        <w:t xml:space="preserve"> sends OTP and </w:t>
      </w:r>
      <w:r w:rsidRPr="000D388D">
        <w:rPr>
          <w:rFonts w:ascii="Segoe UI Historic" w:hAnsi="Segoe UI Historic" w:cs="Segoe UI Historic"/>
          <w:sz w:val="24"/>
          <w:szCs w:val="24"/>
        </w:rPr>
        <w:t>displays manufacturer’s details</w:t>
      </w:r>
    </w:p>
    <w:p w14:paraId="6217ACC2" w14:textId="77777777" w:rsidR="007863CC" w:rsidRPr="000D388D" w:rsidRDefault="00A07DCC"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enter OTP and submit or cancel.</w:t>
      </w:r>
    </w:p>
    <w:p w14:paraId="12E70FF8" w14:textId="3275890E" w:rsidR="00A07DCC" w:rsidRPr="000D388D" w:rsidRDefault="00A07DCC"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FF3331"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the validity of OTP.</w:t>
      </w:r>
    </w:p>
    <w:p w14:paraId="58FC7DFB" w14:textId="61E464AD" w:rsidR="001914CB" w:rsidRPr="000D388D" w:rsidRDefault="001914CB"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w:t>
      </w:r>
      <w:r w:rsidR="00A07DCC" w:rsidRPr="000D388D">
        <w:rPr>
          <w:rFonts w:ascii="Segoe UI Historic" w:hAnsi="Segoe UI Historic" w:cs="Segoe UI Historic"/>
          <w:sz w:val="24"/>
          <w:szCs w:val="24"/>
        </w:rPr>
        <w:t>valid OTP</w:t>
      </w:r>
      <w:r w:rsidRPr="000D388D">
        <w:rPr>
          <w:rFonts w:ascii="Segoe UI Historic" w:hAnsi="Segoe UI Historic" w:cs="Segoe UI Historic"/>
          <w:sz w:val="24"/>
          <w:szCs w:val="24"/>
        </w:rPr>
        <w:t>, system add manufacture’s details to manager’s profile.</w:t>
      </w:r>
    </w:p>
    <w:p w14:paraId="6979EDF5" w14:textId="7F534330" w:rsidR="001914CB" w:rsidRPr="000D388D" w:rsidRDefault="001914CB" w:rsidP="00A1050B">
      <w:pPr>
        <w:pStyle w:val="ListParagraph"/>
        <w:numPr>
          <w:ilvl w:val="0"/>
          <w:numId w:val="80"/>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w:t>
      </w:r>
      <w:r w:rsidR="00A07DCC" w:rsidRPr="000D388D">
        <w:rPr>
          <w:rFonts w:ascii="Segoe UI Historic" w:hAnsi="Segoe UI Historic" w:cs="Segoe UI Historic"/>
          <w:sz w:val="24"/>
          <w:szCs w:val="24"/>
        </w:rPr>
        <w:t>cancel</w:t>
      </w:r>
      <w:r w:rsidRPr="000D388D">
        <w:rPr>
          <w:rFonts w:ascii="Segoe UI Historic" w:hAnsi="Segoe UI Historic" w:cs="Segoe UI Historic"/>
          <w:sz w:val="24"/>
          <w:szCs w:val="24"/>
        </w:rPr>
        <w:t>, process end.</w:t>
      </w:r>
    </w:p>
    <w:p w14:paraId="2D092EF4" w14:textId="60BD26A9" w:rsidR="001751F9" w:rsidRPr="000D388D" w:rsidRDefault="001751F9" w:rsidP="001751F9">
      <w:pPr>
        <w:pStyle w:val="Heading4"/>
        <w:rPr>
          <w:rFonts w:ascii="Segoe UI Historic" w:hAnsi="Segoe UI Historic" w:cs="Segoe UI Historic"/>
        </w:rPr>
      </w:pPr>
      <w:bookmarkStart w:id="250" w:name="_Toc200815967"/>
      <w:r w:rsidRPr="000D388D">
        <w:rPr>
          <w:rFonts w:ascii="Segoe UI Historic" w:hAnsi="Segoe UI Historic" w:cs="Segoe UI Historic"/>
        </w:rPr>
        <w:t>Process flow diagram</w:t>
      </w:r>
      <w:bookmarkEnd w:id="250"/>
    </w:p>
    <w:p w14:paraId="05AABFCD" w14:textId="5BA32380" w:rsidR="001914CB" w:rsidRPr="000D388D" w:rsidRDefault="00125AAC" w:rsidP="001914CB">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1C95BA9F" wp14:editId="273FF413">
            <wp:extent cx="3378200" cy="5130800"/>
            <wp:effectExtent l="0" t="0" r="0" b="0"/>
            <wp:docPr id="21161578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157841" name="Picture 2116157841"/>
                    <pic:cNvPicPr/>
                  </pic:nvPicPr>
                  <pic:blipFill>
                    <a:blip r:embed="rId45">
                      <a:extLst>
                        <a:ext uri="{28A0092B-C50C-407E-A947-70E740481C1C}">
                          <a14:useLocalDpi xmlns:a14="http://schemas.microsoft.com/office/drawing/2010/main" val="0"/>
                        </a:ext>
                      </a:extLst>
                    </a:blip>
                    <a:stretch>
                      <a:fillRect/>
                    </a:stretch>
                  </pic:blipFill>
                  <pic:spPr>
                    <a:xfrm>
                      <a:off x="0" y="0"/>
                      <a:ext cx="3378200" cy="5130800"/>
                    </a:xfrm>
                    <a:prstGeom prst="rect">
                      <a:avLst/>
                    </a:prstGeom>
                  </pic:spPr>
                </pic:pic>
              </a:graphicData>
            </a:graphic>
          </wp:inline>
        </w:drawing>
      </w:r>
    </w:p>
    <w:p w14:paraId="028CCF41" w14:textId="546AF621" w:rsidR="001914CB" w:rsidRPr="000D388D" w:rsidRDefault="001914CB" w:rsidP="001751F9">
      <w:pPr>
        <w:pStyle w:val="Heading3"/>
        <w:rPr>
          <w:rFonts w:ascii="Segoe UI Historic" w:hAnsi="Segoe UI Historic" w:cs="Segoe UI Historic"/>
          <w:szCs w:val="24"/>
        </w:rPr>
      </w:pPr>
      <w:bookmarkStart w:id="251" w:name="_Toc200815968"/>
      <w:r w:rsidRPr="000D388D">
        <w:rPr>
          <w:rFonts w:ascii="Segoe UI Historic" w:hAnsi="Segoe UI Historic" w:cs="Segoe UI Historic"/>
          <w:szCs w:val="24"/>
        </w:rPr>
        <w:t>Officer registration</w:t>
      </w:r>
      <w:bookmarkEnd w:id="251"/>
    </w:p>
    <w:p w14:paraId="593F36AD" w14:textId="4162312C" w:rsidR="001751F9" w:rsidRPr="000D388D" w:rsidRDefault="001751F9" w:rsidP="001751F9">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gistering an officer</w:t>
      </w:r>
    </w:p>
    <w:p w14:paraId="6EF7916E" w14:textId="77777777" w:rsidR="001914CB" w:rsidRPr="000D388D" w:rsidRDefault="001914CB" w:rsidP="00A1050B">
      <w:pPr>
        <w:pStyle w:val="ListParagraph"/>
        <w:numPr>
          <w:ilvl w:val="0"/>
          <w:numId w:val="4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login to the system, navigate to officer registration, fill form details including specifying company/ies (where the officer will have roles), preview and submit.</w:t>
      </w:r>
    </w:p>
    <w:p w14:paraId="2A93183C" w14:textId="77777777" w:rsidR="001914CB" w:rsidRPr="000D388D" w:rsidRDefault="001914CB" w:rsidP="00A1050B">
      <w:pPr>
        <w:pStyle w:val="ListParagraph"/>
        <w:numPr>
          <w:ilvl w:val="0"/>
          <w:numId w:val="4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complete, the system generates login credentials and notify officer via email.</w:t>
      </w:r>
    </w:p>
    <w:p w14:paraId="68157628" w14:textId="77777777" w:rsidR="001914CB" w:rsidRPr="000D388D" w:rsidRDefault="001914CB" w:rsidP="00A1050B">
      <w:pPr>
        <w:pStyle w:val="ListParagraph"/>
        <w:numPr>
          <w:ilvl w:val="0"/>
          <w:numId w:val="4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incomplete, notify the manager to make amendment.</w:t>
      </w:r>
    </w:p>
    <w:p w14:paraId="1A62DDDC" w14:textId="77777777" w:rsidR="001914CB" w:rsidRPr="000D388D" w:rsidRDefault="001914CB" w:rsidP="00A1050B">
      <w:pPr>
        <w:pStyle w:val="ListParagraph"/>
        <w:numPr>
          <w:ilvl w:val="0"/>
          <w:numId w:val="4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Officer receives notification, click the link, set password and submit.</w:t>
      </w:r>
    </w:p>
    <w:p w14:paraId="5DE60807" w14:textId="2E6517D5" w:rsidR="001914CB" w:rsidRPr="000D388D" w:rsidRDefault="001914CB" w:rsidP="00A1050B">
      <w:pPr>
        <w:pStyle w:val="ListParagraph"/>
        <w:numPr>
          <w:ilvl w:val="0"/>
          <w:numId w:val="4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System saves new credentials and </w:t>
      </w:r>
      <w:r w:rsidR="00E83139" w:rsidRPr="000D388D">
        <w:rPr>
          <w:rFonts w:ascii="Segoe UI Historic" w:hAnsi="Segoe UI Historic" w:cs="Segoe UI Historic"/>
          <w:sz w:val="24"/>
          <w:szCs w:val="24"/>
        </w:rPr>
        <w:t>sends</w:t>
      </w:r>
      <w:r w:rsidRPr="000D388D">
        <w:rPr>
          <w:rFonts w:ascii="Segoe UI Historic" w:hAnsi="Segoe UI Historic" w:cs="Segoe UI Historic"/>
          <w:sz w:val="24"/>
          <w:szCs w:val="24"/>
        </w:rPr>
        <w:t xml:space="preserve"> notification to the officer.</w:t>
      </w:r>
    </w:p>
    <w:p w14:paraId="7096D5B6" w14:textId="228B16A1" w:rsidR="001751F9" w:rsidRPr="000D388D" w:rsidRDefault="001751F9" w:rsidP="001751F9">
      <w:pPr>
        <w:pStyle w:val="Heading4"/>
        <w:rPr>
          <w:rFonts w:ascii="Segoe UI Historic" w:hAnsi="Segoe UI Historic" w:cs="Segoe UI Historic"/>
        </w:rPr>
      </w:pPr>
      <w:bookmarkStart w:id="252" w:name="_Toc200815969"/>
      <w:r w:rsidRPr="000D388D">
        <w:rPr>
          <w:rFonts w:ascii="Segoe UI Historic" w:hAnsi="Segoe UI Historic" w:cs="Segoe UI Historic"/>
        </w:rPr>
        <w:lastRenderedPageBreak/>
        <w:t>Process flow diagram</w:t>
      </w:r>
      <w:bookmarkEnd w:id="252"/>
    </w:p>
    <w:p w14:paraId="5CCEDCD7" w14:textId="77777777" w:rsidR="001914CB" w:rsidRPr="000D388D" w:rsidRDefault="001914CB" w:rsidP="001914CB">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drawing>
          <wp:inline distT="0" distB="0" distL="0" distR="0" wp14:anchorId="350C2561" wp14:editId="2E02BE6D">
            <wp:extent cx="3378200" cy="3416300"/>
            <wp:effectExtent l="0" t="0" r="0" b="0"/>
            <wp:docPr id="14404743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474345" name="Picture 1440474345"/>
                    <pic:cNvPicPr/>
                  </pic:nvPicPr>
                  <pic:blipFill>
                    <a:blip r:embed="rId46">
                      <a:extLst>
                        <a:ext uri="{28A0092B-C50C-407E-A947-70E740481C1C}">
                          <a14:useLocalDpi xmlns:a14="http://schemas.microsoft.com/office/drawing/2010/main" val="0"/>
                        </a:ext>
                      </a:extLst>
                    </a:blip>
                    <a:stretch>
                      <a:fillRect/>
                    </a:stretch>
                  </pic:blipFill>
                  <pic:spPr>
                    <a:xfrm>
                      <a:off x="0" y="0"/>
                      <a:ext cx="3378200" cy="3416300"/>
                    </a:xfrm>
                    <a:prstGeom prst="rect">
                      <a:avLst/>
                    </a:prstGeom>
                  </pic:spPr>
                </pic:pic>
              </a:graphicData>
            </a:graphic>
          </wp:inline>
        </w:drawing>
      </w:r>
    </w:p>
    <w:p w14:paraId="64BF087C" w14:textId="77777777" w:rsidR="003F3D94" w:rsidRPr="000D388D" w:rsidRDefault="003F3D94" w:rsidP="001914CB">
      <w:pPr>
        <w:ind w:firstLine="360"/>
        <w:rPr>
          <w:rFonts w:ascii="Segoe UI Historic" w:hAnsi="Segoe UI Historic" w:cs="Segoe UI Historic"/>
          <w:b/>
          <w:bCs/>
          <w:sz w:val="24"/>
          <w:szCs w:val="24"/>
        </w:rPr>
      </w:pPr>
    </w:p>
    <w:p w14:paraId="06FB1E51" w14:textId="73098E2E" w:rsidR="001914CB" w:rsidRPr="000D388D" w:rsidRDefault="001914CB" w:rsidP="003F3D94">
      <w:pPr>
        <w:pStyle w:val="Heading3"/>
        <w:rPr>
          <w:rFonts w:ascii="Segoe UI Historic" w:hAnsi="Segoe UI Historic" w:cs="Segoe UI Historic"/>
          <w:szCs w:val="24"/>
        </w:rPr>
      </w:pPr>
      <w:bookmarkStart w:id="253" w:name="_Toc200815970"/>
      <w:r w:rsidRPr="000D388D">
        <w:rPr>
          <w:rFonts w:ascii="Segoe UI Historic" w:hAnsi="Segoe UI Historic" w:cs="Segoe UI Historic"/>
          <w:szCs w:val="24"/>
        </w:rPr>
        <w:t>CFA Selection</w:t>
      </w:r>
      <w:bookmarkEnd w:id="253"/>
    </w:p>
    <w:p w14:paraId="3D1E680D" w14:textId="4CD4217A" w:rsidR="003F3D94" w:rsidRPr="000D388D" w:rsidRDefault="003F3D94" w:rsidP="003F3D94">
      <w:pPr>
        <w:rPr>
          <w:rFonts w:ascii="Segoe UI Historic" w:hAnsi="Segoe UI Historic" w:cs="Segoe UI Historic"/>
          <w:sz w:val="24"/>
          <w:szCs w:val="24"/>
        </w:rPr>
      </w:pPr>
      <w:r w:rsidRPr="000D388D">
        <w:rPr>
          <w:rFonts w:ascii="Segoe UI Historic" w:hAnsi="Segoe UI Historic" w:cs="Segoe UI Historic"/>
          <w:sz w:val="24"/>
          <w:szCs w:val="24"/>
        </w:rPr>
        <w:t xml:space="preserve">The following is the process flow for </w:t>
      </w:r>
      <w:r w:rsidR="009A5D12" w:rsidRPr="000D388D">
        <w:rPr>
          <w:rFonts w:ascii="Segoe UI Historic" w:hAnsi="Segoe UI Historic" w:cs="Segoe UI Historic"/>
          <w:sz w:val="24"/>
          <w:szCs w:val="24"/>
        </w:rPr>
        <w:t>selecting</w:t>
      </w:r>
      <w:r w:rsidRPr="000D388D">
        <w:rPr>
          <w:rFonts w:ascii="Segoe UI Historic" w:hAnsi="Segoe UI Historic" w:cs="Segoe UI Historic"/>
          <w:sz w:val="24"/>
          <w:szCs w:val="24"/>
        </w:rPr>
        <w:t xml:space="preserve"> a CFA</w:t>
      </w:r>
    </w:p>
    <w:p w14:paraId="6AC6C6B7" w14:textId="77777777" w:rsidR="001914CB" w:rsidRPr="000D388D" w:rsidRDefault="001914CB" w:rsidP="00A1050B">
      <w:pPr>
        <w:pStyle w:val="ListParagraph"/>
        <w:numPr>
          <w:ilvl w:val="0"/>
          <w:numId w:val="4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login to the system, navigate to agent selection, select Agent, specifying company/ies (where the Agent will act on behalf), preview and approve.</w:t>
      </w:r>
    </w:p>
    <w:p w14:paraId="66C24AA5" w14:textId="77777777" w:rsidR="001914CB" w:rsidRPr="000D388D" w:rsidRDefault="001914CB" w:rsidP="00A1050B">
      <w:pPr>
        <w:pStyle w:val="ListParagraph"/>
        <w:numPr>
          <w:ilvl w:val="0"/>
          <w:numId w:val="4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the system sends selection notification to CFA.</w:t>
      </w:r>
    </w:p>
    <w:p w14:paraId="46B698FF" w14:textId="75918FE5" w:rsidR="001914CB" w:rsidRPr="000D388D" w:rsidRDefault="001914CB" w:rsidP="00A1050B">
      <w:pPr>
        <w:pStyle w:val="ListParagraph"/>
        <w:numPr>
          <w:ilvl w:val="0"/>
          <w:numId w:val="4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jected, process end.</w:t>
      </w:r>
    </w:p>
    <w:p w14:paraId="6C4A43DE" w14:textId="2FDD64C1" w:rsidR="003F3D94" w:rsidRPr="000D388D" w:rsidRDefault="003F3D94" w:rsidP="003F3D94">
      <w:pPr>
        <w:pStyle w:val="Heading4"/>
        <w:rPr>
          <w:rFonts w:ascii="Segoe UI Historic" w:hAnsi="Segoe UI Historic" w:cs="Segoe UI Historic"/>
        </w:rPr>
      </w:pPr>
      <w:bookmarkStart w:id="254" w:name="_Toc200815971"/>
      <w:r w:rsidRPr="000D388D">
        <w:rPr>
          <w:rFonts w:ascii="Segoe UI Historic" w:hAnsi="Segoe UI Historic" w:cs="Segoe UI Historic"/>
        </w:rPr>
        <w:t>Process flow diagram</w:t>
      </w:r>
      <w:bookmarkEnd w:id="254"/>
    </w:p>
    <w:p w14:paraId="66184E8B" w14:textId="77777777" w:rsidR="001914CB" w:rsidRPr="000D388D" w:rsidRDefault="001914CB" w:rsidP="001914CB">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3A501A50" wp14:editId="2E0E4A2D">
            <wp:extent cx="3403600" cy="2590800"/>
            <wp:effectExtent l="0" t="0" r="0" b="0"/>
            <wp:docPr id="2925426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42633" name="Picture 292542633"/>
                    <pic:cNvPicPr/>
                  </pic:nvPicPr>
                  <pic:blipFill>
                    <a:blip r:embed="rId47">
                      <a:extLst>
                        <a:ext uri="{28A0092B-C50C-407E-A947-70E740481C1C}">
                          <a14:useLocalDpi xmlns:a14="http://schemas.microsoft.com/office/drawing/2010/main" val="0"/>
                        </a:ext>
                      </a:extLst>
                    </a:blip>
                    <a:stretch>
                      <a:fillRect/>
                    </a:stretch>
                  </pic:blipFill>
                  <pic:spPr>
                    <a:xfrm>
                      <a:off x="0" y="0"/>
                      <a:ext cx="3403600" cy="2590800"/>
                    </a:xfrm>
                    <a:prstGeom prst="rect">
                      <a:avLst/>
                    </a:prstGeom>
                  </pic:spPr>
                </pic:pic>
              </a:graphicData>
            </a:graphic>
          </wp:inline>
        </w:drawing>
      </w:r>
    </w:p>
    <w:p w14:paraId="4D8A1784" w14:textId="495E6DAA" w:rsidR="001914CB" w:rsidRPr="000D388D" w:rsidRDefault="001914CB" w:rsidP="003F3D94">
      <w:pPr>
        <w:pStyle w:val="Heading3"/>
        <w:rPr>
          <w:rFonts w:ascii="Segoe UI Historic" w:hAnsi="Segoe UI Historic" w:cs="Segoe UI Historic"/>
          <w:szCs w:val="24"/>
        </w:rPr>
      </w:pPr>
      <w:bookmarkStart w:id="255" w:name="_Toc200815972"/>
      <w:r w:rsidRPr="000D388D">
        <w:rPr>
          <w:rFonts w:ascii="Segoe UI Historic" w:hAnsi="Segoe UI Historic" w:cs="Segoe UI Historic"/>
          <w:szCs w:val="24"/>
        </w:rPr>
        <w:t>Application for factory verification</w:t>
      </w:r>
      <w:bookmarkEnd w:id="255"/>
    </w:p>
    <w:p w14:paraId="5408191D" w14:textId="77777777" w:rsidR="003F3D94" w:rsidRPr="000D388D" w:rsidRDefault="003F3D94" w:rsidP="003F3D94">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gistering a CFA</w:t>
      </w:r>
    </w:p>
    <w:p w14:paraId="45B507CE"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login into the system navigate to factory verification module and fill product details, add suggested date for inspection, upload necessary attachments, preview and submit.</w:t>
      </w:r>
    </w:p>
    <w:p w14:paraId="4CF95668"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complete, the system send notification to Industrial Manager.</w:t>
      </w:r>
    </w:p>
    <w:p w14:paraId="1474B531"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application is incomplete, notify the Applicant to make amendment.</w:t>
      </w:r>
    </w:p>
    <w:p w14:paraId="5C57D15F"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ndustrial Manager review application, assign to REO/Qualified Inspector/s(Inspector), schedule for factory verification and submit to the Executive director for approval.</w:t>
      </w:r>
    </w:p>
    <w:p w14:paraId="300808AC" w14:textId="31D4EC4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Executive director reviews the assigned Inspectors and </w:t>
      </w:r>
      <w:r w:rsidR="00E83139" w:rsidRPr="000D388D">
        <w:rPr>
          <w:rFonts w:ascii="Segoe UI Historic" w:hAnsi="Segoe UI Historic" w:cs="Segoe UI Historic"/>
          <w:sz w:val="24"/>
          <w:szCs w:val="24"/>
        </w:rPr>
        <w:t>approves</w:t>
      </w:r>
      <w:r w:rsidRPr="000D388D">
        <w:rPr>
          <w:rFonts w:ascii="Segoe UI Historic" w:hAnsi="Segoe UI Historic" w:cs="Segoe UI Historic"/>
          <w:sz w:val="24"/>
          <w:szCs w:val="24"/>
        </w:rPr>
        <w:t xml:space="preserve"> or reject.</w:t>
      </w:r>
    </w:p>
    <w:p w14:paraId="3F417C2F"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system send notification to Applicant and Inspector contains list of assigned inspectors and scheduled factory verification.</w:t>
      </w:r>
    </w:p>
    <w:p w14:paraId="4E45FEC6"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Inspector conduct inspection, fills the inspection form, prepare inspection report, preview and submit to Applicant for acceptance.</w:t>
      </w:r>
    </w:p>
    <w:p w14:paraId="6E4BDAC0"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 review the inspection report and accept/dispute.</w:t>
      </w:r>
    </w:p>
    <w:p w14:paraId="6F13FC5F" w14:textId="77777777"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disputed, system notify Applicant to apply for another factory verification.</w:t>
      </w:r>
    </w:p>
    <w:p w14:paraId="6CC5B5D4" w14:textId="7AE5C5A5" w:rsidR="001914CB" w:rsidRPr="000D388D" w:rsidRDefault="001914CB" w:rsidP="00A1050B">
      <w:pPr>
        <w:pStyle w:val="ListParagraph"/>
        <w:numPr>
          <w:ilvl w:val="0"/>
          <w:numId w:val="4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ccepted, System completes the inspection report by adding names &amp; signature of inspector and applicant to the report, send notification to Applicant, Industrial Manager, Inspector and REO</w:t>
      </w:r>
      <w:r w:rsidR="005B0DE9" w:rsidRPr="000D388D">
        <w:rPr>
          <w:rFonts w:ascii="Segoe UI Historic" w:hAnsi="Segoe UI Historic" w:cs="Segoe UI Historic"/>
          <w:sz w:val="24"/>
          <w:szCs w:val="24"/>
        </w:rPr>
        <w:t>.</w:t>
      </w:r>
    </w:p>
    <w:p w14:paraId="7E5FA968" w14:textId="6E9064FA" w:rsidR="003F3D94" w:rsidRPr="000D388D" w:rsidRDefault="003F3D94" w:rsidP="003F3D94">
      <w:pPr>
        <w:pStyle w:val="Heading4"/>
        <w:rPr>
          <w:rFonts w:ascii="Segoe UI Historic" w:hAnsi="Segoe UI Historic" w:cs="Segoe UI Historic"/>
        </w:rPr>
      </w:pPr>
      <w:bookmarkStart w:id="256" w:name="_Toc200815973"/>
      <w:r w:rsidRPr="000D388D">
        <w:rPr>
          <w:rFonts w:ascii="Segoe UI Historic" w:hAnsi="Segoe UI Historic" w:cs="Segoe UI Historic"/>
        </w:rPr>
        <w:lastRenderedPageBreak/>
        <w:t>Process flow diagram</w:t>
      </w:r>
      <w:bookmarkEnd w:id="256"/>
    </w:p>
    <w:p w14:paraId="77DD86D0" w14:textId="74099AE4" w:rsidR="001914CB" w:rsidRPr="000D388D" w:rsidRDefault="00087674" w:rsidP="001914CB">
      <w:pPr>
        <w:jc w:val="center"/>
        <w:rPr>
          <w:rFonts w:ascii="Segoe UI Historic" w:hAnsi="Segoe UI Historic" w:cs="Segoe UI Historic"/>
          <w:sz w:val="24"/>
          <w:szCs w:val="24"/>
        </w:rPr>
      </w:pPr>
      <w:r w:rsidRPr="000D388D">
        <w:rPr>
          <w:rFonts w:ascii="Segoe UI Historic" w:hAnsi="Segoe UI Historic" w:cs="Segoe UI Historic"/>
          <w:noProof/>
          <w:sz w:val="24"/>
          <w:szCs w:val="24"/>
        </w:rPr>
        <w:lastRenderedPageBreak/>
        <w:drawing>
          <wp:inline distT="0" distB="0" distL="0" distR="0" wp14:anchorId="2F88232D" wp14:editId="48AB0B0F">
            <wp:extent cx="5422900" cy="7874000"/>
            <wp:effectExtent l="0" t="0" r="0" b="0"/>
            <wp:docPr id="1985787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787725" name="Picture 1985787725"/>
                    <pic:cNvPicPr/>
                  </pic:nvPicPr>
                  <pic:blipFill>
                    <a:blip r:embed="rId48">
                      <a:extLst>
                        <a:ext uri="{28A0092B-C50C-407E-A947-70E740481C1C}">
                          <a14:useLocalDpi xmlns:a14="http://schemas.microsoft.com/office/drawing/2010/main" val="0"/>
                        </a:ext>
                      </a:extLst>
                    </a:blip>
                    <a:stretch>
                      <a:fillRect/>
                    </a:stretch>
                  </pic:blipFill>
                  <pic:spPr>
                    <a:xfrm>
                      <a:off x="0" y="0"/>
                      <a:ext cx="5422900" cy="7874000"/>
                    </a:xfrm>
                    <a:prstGeom prst="rect">
                      <a:avLst/>
                    </a:prstGeom>
                  </pic:spPr>
                </pic:pic>
              </a:graphicData>
            </a:graphic>
          </wp:inline>
        </w:drawing>
      </w:r>
    </w:p>
    <w:p w14:paraId="0FACBA86" w14:textId="77777777" w:rsidR="00793D4D" w:rsidRPr="000D388D" w:rsidRDefault="00793D4D" w:rsidP="001914CB">
      <w:pPr>
        <w:ind w:firstLine="360"/>
        <w:rPr>
          <w:rFonts w:ascii="Segoe UI Historic" w:hAnsi="Segoe UI Historic" w:cs="Segoe UI Historic"/>
          <w:b/>
          <w:bCs/>
          <w:sz w:val="24"/>
          <w:szCs w:val="24"/>
        </w:rPr>
      </w:pPr>
    </w:p>
    <w:p w14:paraId="0889E30F" w14:textId="44345C97" w:rsidR="001914CB" w:rsidRPr="000D388D" w:rsidRDefault="00793D4D" w:rsidP="00793D4D">
      <w:pPr>
        <w:pStyle w:val="Heading3"/>
        <w:rPr>
          <w:rFonts w:ascii="Segoe UI Historic" w:hAnsi="Segoe UI Historic" w:cs="Segoe UI Historic"/>
          <w:szCs w:val="24"/>
        </w:rPr>
      </w:pPr>
      <w:bookmarkStart w:id="257" w:name="_Toc200815974"/>
      <w:r w:rsidRPr="000D388D">
        <w:rPr>
          <w:rFonts w:ascii="Segoe UI Historic" w:hAnsi="Segoe UI Historic" w:cs="Segoe UI Historic"/>
          <w:szCs w:val="24"/>
        </w:rPr>
        <w:t>Certificate of Origin</w:t>
      </w:r>
      <w:bookmarkEnd w:id="257"/>
    </w:p>
    <w:p w14:paraId="4EA1F75E" w14:textId="137A492A" w:rsidR="00BE0DF6" w:rsidRPr="000D388D" w:rsidRDefault="00BE0DF6" w:rsidP="00BE0DF6">
      <w:pPr>
        <w:pStyle w:val="ListParagraph"/>
        <w:numPr>
          <w:ilvl w:val="0"/>
          <w:numId w:val="10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when applying for certificate of origin starts from TANCIS/Single window System</w:t>
      </w:r>
    </w:p>
    <w:p w14:paraId="369B9EA0"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logs into single window, navigate to apply certificate of origin (LPCO application), fill form, upload attachments and submit</w:t>
      </w:r>
    </w:p>
    <w:p w14:paraId="0B2132ED"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CCIA system receive application, check TIN number if exporter/Importer details exist</w:t>
      </w:r>
    </w:p>
    <w:p w14:paraId="13AB5690"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IN not exist, TCCIA send notification to applicant to register firm and factory verification to TCCIA system.</w:t>
      </w:r>
    </w:p>
    <w:p w14:paraId="2F248916"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IN exist, The Evaluator review the application, recommend for approval or rejection and submit to the approver.</w:t>
      </w:r>
    </w:p>
    <w:p w14:paraId="27ABE25E"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commended, the system generates control number and bill notification sent to Applicant.</w:t>
      </w:r>
    </w:p>
    <w:p w14:paraId="0817EDAB"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 receive notification and make payment.</w:t>
      </w:r>
    </w:p>
    <w:p w14:paraId="19057178"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ignatory review the application and make determination.</w:t>
      </w:r>
    </w:p>
    <w:p w14:paraId="00DED2DA"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the system generates certificate of origin, share generated Certificate of origin to TRA and send notification to Applicant.</w:t>
      </w:r>
    </w:p>
    <w:p w14:paraId="7F4BA8E4" w14:textId="77777777" w:rsidR="00BE0DF6" w:rsidRPr="000D388D" w:rsidRDefault="00BE0DF6" w:rsidP="00BE0DF6">
      <w:pPr>
        <w:pStyle w:val="ListParagraph"/>
        <w:numPr>
          <w:ilvl w:val="0"/>
          <w:numId w:val="10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jected, the system sends rejection notification with remarks to the Applicant.</w:t>
      </w:r>
    </w:p>
    <w:p w14:paraId="149B3FC6" w14:textId="77777777" w:rsidR="00BE0DF6" w:rsidRPr="000D388D" w:rsidRDefault="00BE0DF6" w:rsidP="00BE0DF6">
      <w:pPr>
        <w:pStyle w:val="Heading4"/>
        <w:rPr>
          <w:rFonts w:ascii="Segoe UI Historic" w:hAnsi="Segoe UI Historic" w:cs="Segoe UI Historic"/>
        </w:rPr>
      </w:pPr>
      <w:bookmarkStart w:id="258" w:name="_Toc200637076"/>
      <w:bookmarkStart w:id="259" w:name="_Toc200815975"/>
      <w:r w:rsidRPr="000D388D">
        <w:rPr>
          <w:rFonts w:ascii="Segoe UI Historic" w:hAnsi="Segoe UI Historic" w:cs="Segoe UI Historic"/>
        </w:rPr>
        <w:t>Process flow diagram for the COO application starts from TANCIS/Single window</w:t>
      </w:r>
      <w:bookmarkEnd w:id="258"/>
      <w:bookmarkEnd w:id="259"/>
      <w:r w:rsidRPr="000D388D">
        <w:rPr>
          <w:rFonts w:ascii="Segoe UI Historic" w:hAnsi="Segoe UI Historic" w:cs="Segoe UI Historic"/>
        </w:rPr>
        <w:t xml:space="preserve"> </w:t>
      </w:r>
    </w:p>
    <w:p w14:paraId="22EA4135" w14:textId="77777777" w:rsidR="00BE0DF6" w:rsidRPr="000D388D" w:rsidRDefault="00BE0DF6" w:rsidP="00BE0DF6">
      <w:pPr>
        <w:jc w:val="center"/>
        <w:rPr>
          <w:rFonts w:ascii="Segoe UI Historic" w:hAnsi="Segoe UI Historic" w:cs="Segoe UI Historic"/>
        </w:rPr>
      </w:pPr>
      <w:r w:rsidRPr="000D388D">
        <w:rPr>
          <w:rFonts w:ascii="Segoe UI Historic" w:hAnsi="Segoe UI Historic" w:cs="Segoe UI Historic"/>
          <w:noProof/>
        </w:rPr>
        <w:lastRenderedPageBreak/>
        <w:drawing>
          <wp:inline distT="0" distB="0" distL="0" distR="0" wp14:anchorId="0CEFB65F" wp14:editId="63340452">
            <wp:extent cx="4254500" cy="7848600"/>
            <wp:effectExtent l="0" t="0" r="0" b="0"/>
            <wp:docPr id="623973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973481" name="Picture 623973481"/>
                    <pic:cNvPicPr/>
                  </pic:nvPicPr>
                  <pic:blipFill>
                    <a:blip r:embed="rId49">
                      <a:extLst>
                        <a:ext uri="{28A0092B-C50C-407E-A947-70E740481C1C}">
                          <a14:useLocalDpi xmlns:a14="http://schemas.microsoft.com/office/drawing/2010/main" val="0"/>
                        </a:ext>
                      </a:extLst>
                    </a:blip>
                    <a:stretch>
                      <a:fillRect/>
                    </a:stretch>
                  </pic:blipFill>
                  <pic:spPr>
                    <a:xfrm>
                      <a:off x="0" y="0"/>
                      <a:ext cx="4254500" cy="7848600"/>
                    </a:xfrm>
                    <a:prstGeom prst="rect">
                      <a:avLst/>
                    </a:prstGeom>
                  </pic:spPr>
                </pic:pic>
              </a:graphicData>
            </a:graphic>
          </wp:inline>
        </w:drawing>
      </w:r>
    </w:p>
    <w:p w14:paraId="0FD46387" w14:textId="331FE33F" w:rsidR="00BE0DF6" w:rsidRPr="000D388D" w:rsidRDefault="00BE0DF6" w:rsidP="00BE0DF6">
      <w:pPr>
        <w:pStyle w:val="ListParagraph"/>
        <w:numPr>
          <w:ilvl w:val="0"/>
          <w:numId w:val="10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The following is the process flow when applying for the certificate of origin starts from TCCIA System</w:t>
      </w:r>
    </w:p>
    <w:p w14:paraId="61FADA47"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Manager/CFA/Officer/sole proprietor) login into the system, navigate to apply for the certificate of original, select product category, fill product details, enter UCR number, upload necessary attachments and submit.</w:t>
      </w:r>
    </w:p>
    <w:p w14:paraId="6F94C462"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system sends TRA assessment number to TRA system for verification and display export’s details for approval or rejection by Applicant. </w:t>
      </w:r>
    </w:p>
    <w:p w14:paraId="393EE7B3"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the Applicant complete application form, preview and submit for evaluation.</w:t>
      </w:r>
    </w:p>
    <w:p w14:paraId="3D4BA0DC"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Evaluator review the application, recommend for approval or rejection and submit to the approver.</w:t>
      </w:r>
    </w:p>
    <w:p w14:paraId="1966E1CE"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commended, the system generates control number and bill notification sent to Applicant.</w:t>
      </w:r>
    </w:p>
    <w:p w14:paraId="1AF15310"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 receive notification and make payment.</w:t>
      </w:r>
    </w:p>
    <w:p w14:paraId="370C3B45"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ignatory review the application and make determination.</w:t>
      </w:r>
    </w:p>
    <w:p w14:paraId="6B4A9138"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the system generates certificate of origin, share generated Certificate of origin to TRA and send notification to Applicant.</w:t>
      </w:r>
    </w:p>
    <w:p w14:paraId="26B1F24E" w14:textId="77777777" w:rsidR="00BE0DF6" w:rsidRPr="000D388D" w:rsidRDefault="00BE0DF6" w:rsidP="00BE0DF6">
      <w:pPr>
        <w:pStyle w:val="ListParagraph"/>
        <w:numPr>
          <w:ilvl w:val="0"/>
          <w:numId w:val="10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jected, the system sends rejection notification with remarks to the Applicant.</w:t>
      </w:r>
    </w:p>
    <w:p w14:paraId="13A94F9D" w14:textId="77777777" w:rsidR="00BE0DF6" w:rsidRPr="000D388D" w:rsidRDefault="00BE0DF6" w:rsidP="00BE0DF6">
      <w:pPr>
        <w:rPr>
          <w:rFonts w:ascii="Segoe UI Historic" w:hAnsi="Segoe UI Historic" w:cs="Segoe UI Historic"/>
        </w:rPr>
      </w:pPr>
    </w:p>
    <w:p w14:paraId="615FF321" w14:textId="77777777" w:rsidR="00BE0DF6" w:rsidRPr="000D388D" w:rsidRDefault="00BE0DF6" w:rsidP="00BE0DF6">
      <w:pPr>
        <w:pStyle w:val="Heading4"/>
        <w:rPr>
          <w:rFonts w:ascii="Segoe UI Historic" w:hAnsi="Segoe UI Historic" w:cs="Segoe UI Historic"/>
        </w:rPr>
      </w:pPr>
      <w:bookmarkStart w:id="260" w:name="_Toc200637075"/>
      <w:bookmarkStart w:id="261" w:name="_Toc200815976"/>
      <w:r w:rsidRPr="000D388D">
        <w:rPr>
          <w:rFonts w:ascii="Segoe UI Historic" w:hAnsi="Segoe UI Historic" w:cs="Segoe UI Historic"/>
        </w:rPr>
        <w:t>Process flow diagram for the COO application starts from TCCIA</w:t>
      </w:r>
      <w:bookmarkEnd w:id="260"/>
      <w:bookmarkEnd w:id="261"/>
    </w:p>
    <w:p w14:paraId="38FF2290" w14:textId="77777777" w:rsidR="00BE0DF6" w:rsidRPr="000D388D" w:rsidRDefault="00BE0DF6" w:rsidP="00BE0DF6">
      <w:pPr>
        <w:rPr>
          <w:rFonts w:ascii="Segoe UI Historic" w:hAnsi="Segoe UI Historic" w:cs="Segoe UI Historic"/>
        </w:rPr>
      </w:pPr>
      <w:r w:rsidRPr="000D388D">
        <w:rPr>
          <w:rFonts w:ascii="Segoe UI Historic" w:hAnsi="Segoe UI Historic" w:cs="Segoe UI Historic"/>
          <w:noProof/>
          <w:lang w:val="en-US"/>
        </w:rPr>
        <w:lastRenderedPageBreak/>
        <w:drawing>
          <wp:inline distT="0" distB="0" distL="0" distR="0" wp14:anchorId="5D96A543" wp14:editId="774EF59F">
            <wp:extent cx="5713484" cy="818007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hatsApp Image 2025-06-10 at 15.55.54.jpeg"/>
                    <pic:cNvPicPr/>
                  </pic:nvPicPr>
                  <pic:blipFill>
                    <a:blip r:embed="rId50">
                      <a:extLst>
                        <a:ext uri="{28A0092B-C50C-407E-A947-70E740481C1C}">
                          <a14:useLocalDpi xmlns:a14="http://schemas.microsoft.com/office/drawing/2010/main" val="0"/>
                        </a:ext>
                      </a:extLst>
                    </a:blip>
                    <a:stretch>
                      <a:fillRect/>
                    </a:stretch>
                  </pic:blipFill>
                  <pic:spPr>
                    <a:xfrm>
                      <a:off x="0" y="0"/>
                      <a:ext cx="5713484" cy="8180070"/>
                    </a:xfrm>
                    <a:prstGeom prst="rect">
                      <a:avLst/>
                    </a:prstGeom>
                  </pic:spPr>
                </pic:pic>
              </a:graphicData>
            </a:graphic>
          </wp:inline>
        </w:drawing>
      </w:r>
    </w:p>
    <w:p w14:paraId="2EDDC588" w14:textId="77777777" w:rsidR="00BE0DF6" w:rsidRPr="000D388D" w:rsidRDefault="00BE0DF6" w:rsidP="00BE0DF6">
      <w:pPr>
        <w:rPr>
          <w:rFonts w:ascii="Segoe UI Historic" w:hAnsi="Segoe UI Historic" w:cs="Segoe UI Historic"/>
        </w:rPr>
      </w:pPr>
    </w:p>
    <w:p w14:paraId="58ED84FD" w14:textId="77777777" w:rsidR="00BE0DF6" w:rsidRPr="000D388D" w:rsidRDefault="00BE0DF6" w:rsidP="00BE0DF6">
      <w:pPr>
        <w:rPr>
          <w:rFonts w:ascii="Segoe UI Historic" w:hAnsi="Segoe UI Historic" w:cs="Segoe UI Historic"/>
        </w:rPr>
      </w:pPr>
    </w:p>
    <w:p w14:paraId="3AF0ED13" w14:textId="6B419541" w:rsidR="009A5D12" w:rsidRPr="000D388D" w:rsidRDefault="009A5D12" w:rsidP="00AD5376">
      <w:pPr>
        <w:pStyle w:val="Heading3"/>
        <w:rPr>
          <w:rFonts w:ascii="Segoe UI Historic" w:hAnsi="Segoe UI Historic" w:cs="Segoe UI Historic"/>
        </w:rPr>
      </w:pPr>
      <w:bookmarkStart w:id="262" w:name="_Toc200815977"/>
      <w:r w:rsidRPr="000D388D">
        <w:rPr>
          <w:rFonts w:ascii="Segoe UI Historic" w:hAnsi="Segoe UI Historic" w:cs="Segoe UI Historic"/>
        </w:rPr>
        <w:t xml:space="preserve">CFA </w:t>
      </w:r>
      <w:r w:rsidR="00607DD3" w:rsidRPr="000D388D">
        <w:rPr>
          <w:rFonts w:ascii="Segoe UI Historic" w:hAnsi="Segoe UI Historic" w:cs="Segoe UI Historic"/>
        </w:rPr>
        <w:t xml:space="preserve">manager </w:t>
      </w:r>
      <w:r w:rsidRPr="000D388D">
        <w:rPr>
          <w:rFonts w:ascii="Segoe UI Historic" w:hAnsi="Segoe UI Historic" w:cs="Segoe UI Historic"/>
        </w:rPr>
        <w:t>registration</w:t>
      </w:r>
      <w:bookmarkEnd w:id="262"/>
    </w:p>
    <w:p w14:paraId="272526E8" w14:textId="4F52BECC" w:rsidR="009A5D12" w:rsidRPr="000D388D" w:rsidRDefault="009A5D12" w:rsidP="009A5D12">
      <w:pPr>
        <w:rPr>
          <w:rFonts w:ascii="Segoe UI Historic" w:hAnsi="Segoe UI Historic" w:cs="Segoe UI Historic"/>
          <w:sz w:val="24"/>
          <w:szCs w:val="24"/>
        </w:rPr>
      </w:pPr>
      <w:r w:rsidRPr="000D388D">
        <w:rPr>
          <w:rFonts w:ascii="Segoe UI Historic" w:hAnsi="Segoe UI Historic" w:cs="Segoe UI Historic"/>
          <w:sz w:val="24"/>
          <w:szCs w:val="24"/>
        </w:rPr>
        <w:t xml:space="preserve">The following is the process flow for registering </w:t>
      </w:r>
      <w:r w:rsidR="009F39A9" w:rsidRPr="000D388D">
        <w:rPr>
          <w:rFonts w:ascii="Segoe UI Historic" w:hAnsi="Segoe UI Historic" w:cs="Segoe UI Historic"/>
          <w:sz w:val="24"/>
          <w:szCs w:val="24"/>
        </w:rPr>
        <w:t>as a CFA</w:t>
      </w:r>
    </w:p>
    <w:p w14:paraId="47C3CEE3" w14:textId="14B18BA2" w:rsidR="009A5D12" w:rsidRPr="000D388D" w:rsidRDefault="009A5D12"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w:t>
      </w:r>
      <w:r w:rsidR="000B7A9A" w:rsidRPr="000D388D">
        <w:rPr>
          <w:rFonts w:ascii="Segoe UI Historic" w:hAnsi="Segoe UI Historic" w:cs="Segoe UI Historic"/>
          <w:sz w:val="24"/>
          <w:szCs w:val="24"/>
        </w:rPr>
        <w:t>Applicant</w:t>
      </w:r>
      <w:r w:rsidRPr="000D388D">
        <w:rPr>
          <w:rFonts w:ascii="Segoe UI Historic" w:hAnsi="Segoe UI Historic" w:cs="Segoe UI Historic"/>
          <w:sz w:val="24"/>
          <w:szCs w:val="24"/>
        </w:rPr>
        <w:t xml:space="preserve"> navigate to the system and select CFA registration.</w:t>
      </w:r>
    </w:p>
    <w:p w14:paraId="3DE4C444" w14:textId="07F8DD56" w:rsidR="009A5D12" w:rsidRPr="000D388D" w:rsidRDefault="009A5D12"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w:t>
      </w:r>
      <w:r w:rsidR="000B7A9A" w:rsidRPr="000D388D">
        <w:rPr>
          <w:rFonts w:ascii="Segoe UI Historic" w:hAnsi="Segoe UI Historic" w:cs="Segoe UI Historic"/>
          <w:sz w:val="24"/>
          <w:szCs w:val="24"/>
        </w:rPr>
        <w:t>Applicant</w:t>
      </w:r>
      <w:r w:rsidRPr="000D388D">
        <w:rPr>
          <w:rFonts w:ascii="Segoe UI Historic" w:hAnsi="Segoe UI Historic" w:cs="Segoe UI Historic"/>
          <w:sz w:val="24"/>
          <w:szCs w:val="24"/>
        </w:rPr>
        <w:t xml:space="preserve"> enter TAFFA ID number and other details.</w:t>
      </w:r>
    </w:p>
    <w:p w14:paraId="0C4A2A77" w14:textId="32388837" w:rsidR="009A5D12" w:rsidRPr="000D388D" w:rsidRDefault="009A5D12" w:rsidP="00A1050B">
      <w:pPr>
        <w:pStyle w:val="ListParagraph"/>
        <w:numPr>
          <w:ilvl w:val="0"/>
          <w:numId w:val="45"/>
        </w:numPr>
        <w:spacing w:before="0" w:after="160" w:line="278" w:lineRule="auto"/>
        <w:rPr>
          <w:rFonts w:ascii="Segoe UI Historic" w:hAnsi="Segoe UI Historic" w:cs="Segoe UI Historic"/>
          <w:strike/>
          <w:sz w:val="24"/>
          <w:szCs w:val="24"/>
        </w:rPr>
      </w:pPr>
      <w:r w:rsidRPr="000D388D">
        <w:rPr>
          <w:rFonts w:ascii="Segoe UI Historic" w:hAnsi="Segoe UI Historic" w:cs="Segoe UI Historic"/>
          <w:sz w:val="24"/>
          <w:szCs w:val="24"/>
        </w:rPr>
        <w:t>The system sends TAFFA ID to TRA for verification</w:t>
      </w:r>
      <w:r w:rsidR="000B4BBC" w:rsidRPr="000D388D">
        <w:rPr>
          <w:rFonts w:ascii="Segoe UI Historic" w:hAnsi="Segoe UI Historic" w:cs="Segoe UI Historic"/>
          <w:sz w:val="24"/>
          <w:szCs w:val="24"/>
        </w:rPr>
        <w:t xml:space="preserve">, </w:t>
      </w:r>
      <w:r w:rsidR="00125AAC" w:rsidRPr="000D388D">
        <w:rPr>
          <w:rFonts w:ascii="Segoe UI Historic" w:hAnsi="Segoe UI Historic" w:cs="Segoe UI Historic"/>
          <w:sz w:val="24"/>
          <w:szCs w:val="24"/>
        </w:rPr>
        <w:t xml:space="preserve">generate and </w:t>
      </w:r>
      <w:r w:rsidR="000B4BBC" w:rsidRPr="000D388D">
        <w:rPr>
          <w:rFonts w:ascii="Segoe UI Historic" w:hAnsi="Segoe UI Historic" w:cs="Segoe UI Historic"/>
          <w:sz w:val="24"/>
          <w:szCs w:val="24"/>
        </w:rPr>
        <w:t xml:space="preserve">send OTP </w:t>
      </w:r>
      <w:r w:rsidR="005E071E" w:rsidRPr="000D388D">
        <w:rPr>
          <w:rFonts w:ascii="Segoe UI Historic" w:hAnsi="Segoe UI Historic" w:cs="Segoe UI Historic"/>
          <w:sz w:val="24"/>
          <w:szCs w:val="24"/>
        </w:rPr>
        <w:t xml:space="preserve">and </w:t>
      </w:r>
      <w:r w:rsidRPr="000D388D">
        <w:rPr>
          <w:rFonts w:ascii="Segoe UI Historic" w:hAnsi="Segoe UI Historic" w:cs="Segoe UI Historic"/>
          <w:sz w:val="24"/>
          <w:szCs w:val="24"/>
        </w:rPr>
        <w:t xml:space="preserve">display CFA’s </w:t>
      </w:r>
      <w:r w:rsidR="00607DD3" w:rsidRPr="000D388D">
        <w:rPr>
          <w:rFonts w:ascii="Segoe UI Historic" w:hAnsi="Segoe UI Historic" w:cs="Segoe UI Historic"/>
          <w:sz w:val="24"/>
          <w:szCs w:val="24"/>
        </w:rPr>
        <w:t xml:space="preserve">personal </w:t>
      </w:r>
      <w:r w:rsidRPr="000D388D">
        <w:rPr>
          <w:rFonts w:ascii="Segoe UI Historic" w:hAnsi="Segoe UI Historic" w:cs="Segoe UI Historic"/>
          <w:sz w:val="24"/>
          <w:szCs w:val="24"/>
        </w:rPr>
        <w:t>details</w:t>
      </w:r>
      <w:r w:rsidR="00607DD3" w:rsidRPr="000D388D">
        <w:rPr>
          <w:rFonts w:ascii="Segoe UI Historic" w:hAnsi="Segoe UI Historic" w:cs="Segoe UI Historic"/>
          <w:sz w:val="24"/>
          <w:szCs w:val="24"/>
        </w:rPr>
        <w:t xml:space="preserve"> and CFA’s company </w:t>
      </w:r>
      <w:r w:rsidR="005730F9" w:rsidRPr="000D388D">
        <w:rPr>
          <w:rFonts w:ascii="Segoe UI Historic" w:hAnsi="Segoe UI Historic" w:cs="Segoe UI Historic"/>
          <w:sz w:val="24"/>
          <w:szCs w:val="24"/>
        </w:rPr>
        <w:t>detail</w:t>
      </w:r>
      <w:r w:rsidR="00A07DCC" w:rsidRPr="000D388D">
        <w:rPr>
          <w:rFonts w:ascii="Segoe UI Historic" w:hAnsi="Segoe UI Historic" w:cs="Segoe UI Historic"/>
          <w:sz w:val="24"/>
          <w:szCs w:val="24"/>
        </w:rPr>
        <w:t xml:space="preserve">. </w:t>
      </w:r>
    </w:p>
    <w:p w14:paraId="5EFE69A5" w14:textId="75812867" w:rsidR="00CE3579" w:rsidRPr="000D388D" w:rsidRDefault="005E071E"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enter OTP</w:t>
      </w:r>
      <w:r w:rsidR="005F3CB5" w:rsidRPr="000D388D">
        <w:rPr>
          <w:rFonts w:ascii="Segoe UI Historic" w:hAnsi="Segoe UI Historic" w:cs="Segoe UI Historic"/>
          <w:sz w:val="24"/>
          <w:szCs w:val="24"/>
        </w:rPr>
        <w:t xml:space="preserve"> and submit or cancel</w:t>
      </w:r>
      <w:r w:rsidRPr="000D388D">
        <w:rPr>
          <w:rFonts w:ascii="Segoe UI Historic" w:hAnsi="Segoe UI Historic" w:cs="Segoe UI Historic"/>
          <w:sz w:val="24"/>
          <w:szCs w:val="24"/>
        </w:rPr>
        <w:t>.</w:t>
      </w:r>
    </w:p>
    <w:p w14:paraId="02D940DD" w14:textId="4ED57298" w:rsidR="005F3CB5" w:rsidRPr="000D388D" w:rsidRDefault="005F3CB5"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DB5109" w:rsidRPr="000D388D">
        <w:rPr>
          <w:rFonts w:ascii="Segoe UI Historic" w:hAnsi="Segoe UI Historic" w:cs="Segoe UI Historic"/>
          <w:sz w:val="24"/>
          <w:szCs w:val="24"/>
        </w:rPr>
        <w:t>checks</w:t>
      </w:r>
      <w:r w:rsidRPr="000D388D">
        <w:rPr>
          <w:rFonts w:ascii="Segoe UI Historic" w:hAnsi="Segoe UI Historic" w:cs="Segoe UI Historic"/>
          <w:sz w:val="24"/>
          <w:szCs w:val="24"/>
        </w:rPr>
        <w:t xml:space="preserve"> the validity of OTP.</w:t>
      </w:r>
    </w:p>
    <w:p w14:paraId="144BCED5" w14:textId="668B3C35" w:rsidR="009A5D12" w:rsidRPr="000D388D" w:rsidRDefault="009A5D12"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w:t>
      </w:r>
      <w:r w:rsidR="005F3CB5" w:rsidRPr="000D388D">
        <w:rPr>
          <w:rFonts w:ascii="Segoe UI Historic" w:hAnsi="Segoe UI Historic" w:cs="Segoe UI Historic"/>
          <w:sz w:val="24"/>
          <w:szCs w:val="24"/>
        </w:rPr>
        <w:t>valid OTP</w:t>
      </w:r>
      <w:r w:rsidRPr="000D388D">
        <w:rPr>
          <w:rFonts w:ascii="Segoe UI Historic" w:hAnsi="Segoe UI Historic" w:cs="Segoe UI Historic"/>
          <w:sz w:val="24"/>
          <w:szCs w:val="24"/>
        </w:rPr>
        <w:t>, the Applicant complete application form, preview and submit.</w:t>
      </w:r>
    </w:p>
    <w:p w14:paraId="3B4A6C50" w14:textId="77777777" w:rsidR="009A5D12" w:rsidRPr="000D388D" w:rsidRDefault="009A5D12"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nerated login credentials and notify Applicant via email.</w:t>
      </w:r>
    </w:p>
    <w:p w14:paraId="312A15FA" w14:textId="6F3DE9A8" w:rsidR="009A5D12" w:rsidRPr="000D388D" w:rsidRDefault="009A5D12" w:rsidP="00A1050B">
      <w:pPr>
        <w:pStyle w:val="ListParagraph"/>
        <w:numPr>
          <w:ilvl w:val="0"/>
          <w:numId w:val="4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w:t>
      </w:r>
      <w:r w:rsidR="005F3CB5" w:rsidRPr="000D388D">
        <w:rPr>
          <w:rFonts w:ascii="Segoe UI Historic" w:hAnsi="Segoe UI Historic" w:cs="Segoe UI Historic"/>
          <w:sz w:val="24"/>
          <w:szCs w:val="24"/>
        </w:rPr>
        <w:t>cancel</w:t>
      </w:r>
      <w:r w:rsidRPr="000D388D">
        <w:rPr>
          <w:rFonts w:ascii="Segoe UI Historic" w:hAnsi="Segoe UI Historic" w:cs="Segoe UI Historic"/>
          <w:sz w:val="24"/>
          <w:szCs w:val="24"/>
        </w:rPr>
        <w:t>, process end.</w:t>
      </w:r>
    </w:p>
    <w:p w14:paraId="126E19EA" w14:textId="4939A46A" w:rsidR="009F39A9" w:rsidRPr="000D388D" w:rsidRDefault="009F39A9" w:rsidP="009F39A9">
      <w:pPr>
        <w:pStyle w:val="Heading4"/>
        <w:rPr>
          <w:rFonts w:ascii="Segoe UI Historic" w:hAnsi="Segoe UI Historic" w:cs="Segoe UI Historic"/>
        </w:rPr>
      </w:pPr>
      <w:bookmarkStart w:id="263" w:name="_Toc200815978"/>
      <w:r w:rsidRPr="000D388D">
        <w:rPr>
          <w:rFonts w:ascii="Segoe UI Historic" w:hAnsi="Segoe UI Historic" w:cs="Segoe UI Historic"/>
        </w:rPr>
        <w:t>Process flow diagram</w:t>
      </w:r>
      <w:bookmarkEnd w:id="263"/>
    </w:p>
    <w:p w14:paraId="3699D44A" w14:textId="1C3C28BB" w:rsidR="009A5D12" w:rsidRPr="000D388D" w:rsidRDefault="009A1469" w:rsidP="009A5D12">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4AF34741" wp14:editId="39E8B0CA">
            <wp:extent cx="3378200" cy="5143500"/>
            <wp:effectExtent l="0" t="0" r="0" b="0"/>
            <wp:docPr id="901024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02414" name="Picture 90102414"/>
                    <pic:cNvPicPr/>
                  </pic:nvPicPr>
                  <pic:blipFill>
                    <a:blip r:embed="rId51">
                      <a:extLst>
                        <a:ext uri="{28A0092B-C50C-407E-A947-70E740481C1C}">
                          <a14:useLocalDpi xmlns:a14="http://schemas.microsoft.com/office/drawing/2010/main" val="0"/>
                        </a:ext>
                      </a:extLst>
                    </a:blip>
                    <a:stretch>
                      <a:fillRect/>
                    </a:stretch>
                  </pic:blipFill>
                  <pic:spPr>
                    <a:xfrm>
                      <a:off x="0" y="0"/>
                      <a:ext cx="3378200" cy="5143500"/>
                    </a:xfrm>
                    <a:prstGeom prst="rect">
                      <a:avLst/>
                    </a:prstGeom>
                  </pic:spPr>
                </pic:pic>
              </a:graphicData>
            </a:graphic>
          </wp:inline>
        </w:drawing>
      </w:r>
    </w:p>
    <w:p w14:paraId="4CBE0928" w14:textId="77777777" w:rsidR="009F39A9" w:rsidRPr="000D388D" w:rsidRDefault="009F39A9" w:rsidP="009A5D12">
      <w:pPr>
        <w:jc w:val="center"/>
        <w:rPr>
          <w:rFonts w:ascii="Segoe UI Historic" w:hAnsi="Segoe UI Historic" w:cs="Segoe UI Historic"/>
          <w:sz w:val="24"/>
          <w:szCs w:val="24"/>
        </w:rPr>
      </w:pPr>
    </w:p>
    <w:p w14:paraId="4671E4C3" w14:textId="470A7D64" w:rsidR="009A5D12" w:rsidRPr="000D388D" w:rsidRDefault="009A5D12" w:rsidP="009F39A9">
      <w:pPr>
        <w:pStyle w:val="Heading3"/>
        <w:rPr>
          <w:rFonts w:ascii="Segoe UI Historic" w:hAnsi="Segoe UI Historic" w:cs="Segoe UI Historic"/>
          <w:szCs w:val="24"/>
        </w:rPr>
      </w:pPr>
      <w:bookmarkStart w:id="264" w:name="_Toc200815979"/>
      <w:r w:rsidRPr="000D388D">
        <w:rPr>
          <w:rFonts w:ascii="Segoe UI Historic" w:hAnsi="Segoe UI Historic" w:cs="Segoe UI Historic"/>
          <w:szCs w:val="24"/>
        </w:rPr>
        <w:t>CFA Officer registration</w:t>
      </w:r>
      <w:bookmarkEnd w:id="264"/>
    </w:p>
    <w:p w14:paraId="3FE28CEC" w14:textId="4FBCD577" w:rsidR="009F39A9" w:rsidRPr="000D388D" w:rsidRDefault="009F39A9" w:rsidP="009F39A9">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gistering as a CFA Officer</w:t>
      </w:r>
    </w:p>
    <w:p w14:paraId="78793F2A" w14:textId="77777777" w:rsidR="009F39A9" w:rsidRPr="000D388D" w:rsidRDefault="009F39A9" w:rsidP="009F39A9">
      <w:pPr>
        <w:rPr>
          <w:rFonts w:ascii="Segoe UI Historic" w:hAnsi="Segoe UI Historic" w:cs="Segoe UI Historic"/>
          <w:sz w:val="24"/>
          <w:szCs w:val="24"/>
        </w:rPr>
      </w:pPr>
    </w:p>
    <w:p w14:paraId="1A61EA6E" w14:textId="77777777"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CFA Manager navigate to the system and select CFA officer registration.</w:t>
      </w:r>
    </w:p>
    <w:p w14:paraId="396B2C6B" w14:textId="77777777"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CFA Manager specifying company/ies, enter CFA’s officer TAFFA ID number and other details.</w:t>
      </w:r>
    </w:p>
    <w:p w14:paraId="5F93D006" w14:textId="2F01D531"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s TAFFA ID to TRA for verification</w:t>
      </w:r>
      <w:r w:rsidR="00DB5109" w:rsidRPr="000D388D">
        <w:rPr>
          <w:rFonts w:ascii="Segoe UI Historic" w:hAnsi="Segoe UI Historic" w:cs="Segoe UI Historic"/>
          <w:sz w:val="24"/>
          <w:szCs w:val="24"/>
        </w:rPr>
        <w:t xml:space="preserve">, </w:t>
      </w:r>
      <w:r w:rsidR="00125AAC" w:rsidRPr="000D388D">
        <w:rPr>
          <w:rFonts w:ascii="Segoe UI Historic" w:hAnsi="Segoe UI Historic" w:cs="Segoe UI Historic"/>
          <w:sz w:val="24"/>
          <w:szCs w:val="24"/>
        </w:rPr>
        <w:t>generate</w:t>
      </w:r>
      <w:r w:rsidR="009A1469" w:rsidRPr="000D388D">
        <w:rPr>
          <w:rFonts w:ascii="Segoe UI Historic" w:hAnsi="Segoe UI Historic" w:cs="Segoe UI Historic"/>
          <w:sz w:val="24"/>
          <w:szCs w:val="24"/>
        </w:rPr>
        <w:t xml:space="preserve"> </w:t>
      </w:r>
      <w:r w:rsidR="00125AAC" w:rsidRPr="000D388D">
        <w:rPr>
          <w:rFonts w:ascii="Segoe UI Historic" w:hAnsi="Segoe UI Historic" w:cs="Segoe UI Historic"/>
          <w:sz w:val="24"/>
          <w:szCs w:val="24"/>
        </w:rPr>
        <w:t xml:space="preserve">and </w:t>
      </w:r>
      <w:r w:rsidR="00DB5109" w:rsidRPr="000D388D">
        <w:rPr>
          <w:rFonts w:ascii="Segoe UI Historic" w:hAnsi="Segoe UI Historic" w:cs="Segoe UI Historic"/>
          <w:sz w:val="24"/>
          <w:szCs w:val="24"/>
        </w:rPr>
        <w:t xml:space="preserve">send OTP to CFA officer and </w:t>
      </w:r>
      <w:r w:rsidRPr="000D388D">
        <w:rPr>
          <w:rFonts w:ascii="Segoe UI Historic" w:hAnsi="Segoe UI Historic" w:cs="Segoe UI Historic"/>
          <w:sz w:val="24"/>
          <w:szCs w:val="24"/>
        </w:rPr>
        <w:t>display CFA’s officer details</w:t>
      </w:r>
      <w:r w:rsidR="00DB5109" w:rsidRPr="000D388D">
        <w:rPr>
          <w:rFonts w:ascii="Segoe UI Historic" w:hAnsi="Segoe UI Historic" w:cs="Segoe UI Historic"/>
          <w:sz w:val="24"/>
          <w:szCs w:val="24"/>
        </w:rPr>
        <w:t>.</w:t>
      </w:r>
    </w:p>
    <w:p w14:paraId="4D3DB330" w14:textId="77777777" w:rsidR="00DB5109" w:rsidRPr="000D388D" w:rsidRDefault="00DB5109"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licant enter OTP and submit or cancel.</w:t>
      </w:r>
    </w:p>
    <w:p w14:paraId="04DE6AE1" w14:textId="12CC1100" w:rsidR="00DB5109" w:rsidRPr="000D388D" w:rsidRDefault="00DB5109"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The system checks the validity of OTP.</w:t>
      </w:r>
    </w:p>
    <w:p w14:paraId="44A05723" w14:textId="53D1B77B"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w:t>
      </w:r>
      <w:r w:rsidR="00DB5109" w:rsidRPr="000D388D">
        <w:rPr>
          <w:rFonts w:ascii="Segoe UI Historic" w:hAnsi="Segoe UI Historic" w:cs="Segoe UI Historic"/>
          <w:sz w:val="24"/>
          <w:szCs w:val="24"/>
        </w:rPr>
        <w:t>valid OTP</w:t>
      </w:r>
      <w:r w:rsidRPr="000D388D">
        <w:rPr>
          <w:rFonts w:ascii="Segoe UI Historic" w:hAnsi="Segoe UI Historic" w:cs="Segoe UI Historic"/>
          <w:sz w:val="24"/>
          <w:szCs w:val="24"/>
        </w:rPr>
        <w:t>, the CFA Manager complete application form, preview and submit.</w:t>
      </w:r>
    </w:p>
    <w:p w14:paraId="563BB534" w14:textId="77777777"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nerated login credentials and notify CFA officer via email.</w:t>
      </w:r>
    </w:p>
    <w:p w14:paraId="4BA35D6A" w14:textId="77777777"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CFA Officer receive notification, click the link, set password and submit.</w:t>
      </w:r>
    </w:p>
    <w:p w14:paraId="554376F6" w14:textId="6FFC6AA2" w:rsidR="009A5D12" w:rsidRPr="000D388D" w:rsidRDefault="009A5D12"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System saves new credentials and </w:t>
      </w:r>
      <w:r w:rsidR="00E83139" w:rsidRPr="000D388D">
        <w:rPr>
          <w:rFonts w:ascii="Segoe UI Historic" w:hAnsi="Segoe UI Historic" w:cs="Segoe UI Historic"/>
          <w:sz w:val="24"/>
          <w:szCs w:val="24"/>
        </w:rPr>
        <w:t>sends</w:t>
      </w:r>
      <w:r w:rsidRPr="000D388D">
        <w:rPr>
          <w:rFonts w:ascii="Segoe UI Historic" w:hAnsi="Segoe UI Historic" w:cs="Segoe UI Historic"/>
          <w:sz w:val="24"/>
          <w:szCs w:val="24"/>
        </w:rPr>
        <w:t xml:space="preserve"> notification to the CFA officer.</w:t>
      </w:r>
    </w:p>
    <w:p w14:paraId="3C45997D" w14:textId="15C8C8FF" w:rsidR="00DB5109" w:rsidRPr="000D388D" w:rsidRDefault="00DB5109" w:rsidP="00A1050B">
      <w:pPr>
        <w:pStyle w:val="ListParagraph"/>
        <w:numPr>
          <w:ilvl w:val="0"/>
          <w:numId w:val="4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cancel, process end.</w:t>
      </w:r>
    </w:p>
    <w:p w14:paraId="35488371" w14:textId="437CBE55" w:rsidR="009F39A9" w:rsidRPr="000D388D" w:rsidRDefault="009F39A9" w:rsidP="009F39A9">
      <w:pPr>
        <w:pStyle w:val="Heading4"/>
        <w:rPr>
          <w:rFonts w:ascii="Segoe UI Historic" w:hAnsi="Segoe UI Historic" w:cs="Segoe UI Historic"/>
        </w:rPr>
      </w:pPr>
      <w:bookmarkStart w:id="265" w:name="_Toc200815980"/>
      <w:r w:rsidRPr="000D388D">
        <w:rPr>
          <w:rFonts w:ascii="Segoe UI Historic" w:hAnsi="Segoe UI Historic" w:cs="Segoe UI Historic"/>
        </w:rPr>
        <w:t>Process flow diagram</w:t>
      </w:r>
      <w:bookmarkEnd w:id="265"/>
    </w:p>
    <w:p w14:paraId="183791D6" w14:textId="7E4FA644" w:rsidR="009A5D12" w:rsidRPr="000D388D" w:rsidRDefault="003B5979" w:rsidP="009A5D12">
      <w:pPr>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drawing>
          <wp:inline distT="0" distB="0" distL="0" distR="0" wp14:anchorId="50AA7E3B" wp14:editId="188066C7">
            <wp:extent cx="4533900" cy="4977516"/>
            <wp:effectExtent l="0" t="0" r="0" b="1270"/>
            <wp:docPr id="19113033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3319" name="Picture 1911303319"/>
                    <pic:cNvPicPr/>
                  </pic:nvPicPr>
                  <pic:blipFill>
                    <a:blip r:embed="rId52">
                      <a:extLst>
                        <a:ext uri="{28A0092B-C50C-407E-A947-70E740481C1C}">
                          <a14:useLocalDpi xmlns:a14="http://schemas.microsoft.com/office/drawing/2010/main" val="0"/>
                        </a:ext>
                      </a:extLst>
                    </a:blip>
                    <a:stretch>
                      <a:fillRect/>
                    </a:stretch>
                  </pic:blipFill>
                  <pic:spPr>
                    <a:xfrm>
                      <a:off x="0" y="0"/>
                      <a:ext cx="4541380" cy="4985728"/>
                    </a:xfrm>
                    <a:prstGeom prst="rect">
                      <a:avLst/>
                    </a:prstGeom>
                  </pic:spPr>
                </pic:pic>
              </a:graphicData>
            </a:graphic>
          </wp:inline>
        </w:drawing>
      </w:r>
    </w:p>
    <w:p w14:paraId="2E7A58CA" w14:textId="47B0FDC0" w:rsidR="007D6439" w:rsidRPr="000D388D" w:rsidRDefault="007D6439" w:rsidP="006608C5">
      <w:pPr>
        <w:pStyle w:val="Heading2"/>
        <w:numPr>
          <w:ilvl w:val="1"/>
          <w:numId w:val="23"/>
        </w:numPr>
        <w:rPr>
          <w:rFonts w:ascii="Segoe UI Historic" w:hAnsi="Segoe UI Historic" w:cs="Segoe UI Historic"/>
        </w:rPr>
      </w:pPr>
      <w:bookmarkStart w:id="266" w:name="_Toc200815981"/>
      <w:r w:rsidRPr="000D388D">
        <w:rPr>
          <w:rFonts w:ascii="Segoe UI Historic" w:hAnsi="Segoe UI Historic" w:cs="Segoe UI Historic"/>
        </w:rPr>
        <w:t>Membership</w:t>
      </w:r>
      <w:bookmarkEnd w:id="266"/>
    </w:p>
    <w:p w14:paraId="1B416541" w14:textId="77777777" w:rsidR="00E03A11" w:rsidRPr="000D388D" w:rsidRDefault="00E03A11" w:rsidP="00E03A11">
      <w:pPr>
        <w:pStyle w:val="Heading3"/>
        <w:rPr>
          <w:rFonts w:ascii="Segoe UI Historic" w:hAnsi="Segoe UI Historic" w:cs="Segoe UI Historic"/>
          <w:szCs w:val="24"/>
        </w:rPr>
      </w:pPr>
      <w:bookmarkStart w:id="267" w:name="_Toc200815982"/>
      <w:r w:rsidRPr="000D388D">
        <w:rPr>
          <w:rFonts w:ascii="Segoe UI Historic" w:hAnsi="Segoe UI Historic" w:cs="Segoe UI Historic"/>
          <w:szCs w:val="24"/>
        </w:rPr>
        <w:t>Membership Application</w:t>
      </w:r>
      <w:bookmarkEnd w:id="267"/>
    </w:p>
    <w:p w14:paraId="63003D6D" w14:textId="77777777" w:rsidR="00E03A11" w:rsidRPr="000D388D" w:rsidRDefault="00E03A11" w:rsidP="00E03A11">
      <w:pPr>
        <w:rPr>
          <w:rFonts w:ascii="Segoe UI Historic" w:hAnsi="Segoe UI Historic" w:cs="Segoe UI Historic"/>
          <w:sz w:val="24"/>
          <w:szCs w:val="24"/>
        </w:rPr>
      </w:pPr>
    </w:p>
    <w:p w14:paraId="3BCA5FAE" w14:textId="03074EDF" w:rsidR="009315A3" w:rsidRPr="000D388D" w:rsidRDefault="00597362" w:rsidP="003B7A0C">
      <w:pPr>
        <w:rPr>
          <w:rFonts w:ascii="Segoe UI Historic" w:hAnsi="Segoe UI Historic" w:cs="Segoe UI Historic"/>
          <w:sz w:val="24"/>
          <w:szCs w:val="24"/>
        </w:rPr>
      </w:pPr>
      <w:r w:rsidRPr="000D388D">
        <w:rPr>
          <w:rFonts w:ascii="Segoe UI Historic" w:hAnsi="Segoe UI Historic" w:cs="Segoe UI Historic"/>
          <w:sz w:val="24"/>
          <w:szCs w:val="24"/>
        </w:rPr>
        <w:lastRenderedPageBreak/>
        <w:t>The following is the process flow for membership application</w:t>
      </w:r>
    </w:p>
    <w:p w14:paraId="6649EFA0" w14:textId="2C59FABF" w:rsidR="003E7092" w:rsidRPr="000D388D" w:rsidRDefault="003E7092"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TCCIA Agent/TCCIA Officer navigate to membership registration, fill form details including TIN, preview and submit.</w:t>
      </w:r>
    </w:p>
    <w:p w14:paraId="3D7ACBD4" w14:textId="34A037F2" w:rsidR="003E7092" w:rsidRPr="000D388D" w:rsidRDefault="003E7092"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s TIN to TRA for verification.</w:t>
      </w:r>
    </w:p>
    <w:p w14:paraId="00B4D198" w14:textId="2790E8D2" w:rsidR="003E7092" w:rsidRPr="000D388D" w:rsidRDefault="003E7092"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valid TIN, the system </w:t>
      </w:r>
      <w:r w:rsidR="00C70D77" w:rsidRPr="000D388D">
        <w:rPr>
          <w:rFonts w:ascii="Segoe UI Historic" w:hAnsi="Segoe UI Historic" w:cs="Segoe UI Historic"/>
          <w:sz w:val="24"/>
          <w:szCs w:val="24"/>
        </w:rPr>
        <w:t xml:space="preserve">generates and </w:t>
      </w:r>
      <w:r w:rsidRPr="000D388D">
        <w:rPr>
          <w:rFonts w:ascii="Segoe UI Historic" w:hAnsi="Segoe UI Historic" w:cs="Segoe UI Historic"/>
          <w:sz w:val="24"/>
          <w:szCs w:val="24"/>
        </w:rPr>
        <w:t>send OTP and displays Applicant details</w:t>
      </w:r>
    </w:p>
    <w:p w14:paraId="101B9869" w14:textId="33D965BF" w:rsidR="003E7092" w:rsidRPr="000D388D" w:rsidRDefault="003E7092"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TCCIA Agent/TCCIA Officer enter OTP and submit or cancel.</w:t>
      </w:r>
    </w:p>
    <w:p w14:paraId="59DDB622" w14:textId="2A4B4328" w:rsidR="00E143AE" w:rsidRPr="000D388D" w:rsidRDefault="00E143AE"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cancel, process end.</w:t>
      </w:r>
    </w:p>
    <w:p w14:paraId="0DB29AF6" w14:textId="616297B3" w:rsidR="003E7092" w:rsidRPr="000D388D" w:rsidRDefault="00E143AE"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submit, the</w:t>
      </w:r>
      <w:r w:rsidR="003E7092" w:rsidRPr="000D388D">
        <w:rPr>
          <w:rFonts w:ascii="Segoe UI Historic" w:hAnsi="Segoe UI Historic" w:cs="Segoe UI Historic"/>
          <w:sz w:val="24"/>
          <w:szCs w:val="24"/>
        </w:rPr>
        <w:t xml:space="preserve"> system checks the validity of OTP.</w:t>
      </w:r>
    </w:p>
    <w:p w14:paraId="1A7321BF" w14:textId="77777777" w:rsidR="00E143AE" w:rsidRPr="000D388D" w:rsidRDefault="003E7092"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valid OTP, </w:t>
      </w:r>
      <w:r w:rsidR="00E143AE" w:rsidRPr="000D388D">
        <w:rPr>
          <w:rFonts w:ascii="Segoe UI Historic" w:hAnsi="Segoe UI Historic" w:cs="Segoe UI Historic"/>
          <w:sz w:val="24"/>
          <w:szCs w:val="24"/>
        </w:rPr>
        <w:t xml:space="preserve">the </w:t>
      </w:r>
      <w:r w:rsidRPr="000D388D">
        <w:rPr>
          <w:rFonts w:ascii="Segoe UI Historic" w:hAnsi="Segoe UI Historic" w:cs="Segoe UI Historic"/>
          <w:sz w:val="24"/>
          <w:szCs w:val="24"/>
        </w:rPr>
        <w:t xml:space="preserve">system </w:t>
      </w:r>
      <w:r w:rsidR="00E143AE" w:rsidRPr="000D388D">
        <w:rPr>
          <w:rFonts w:ascii="Segoe UI Historic" w:hAnsi="Segoe UI Historic" w:cs="Segoe UI Historic"/>
          <w:sz w:val="24"/>
          <w:szCs w:val="24"/>
        </w:rPr>
        <w:t>sends application and</w:t>
      </w:r>
      <w:r w:rsidR="009175FC" w:rsidRPr="000D388D">
        <w:rPr>
          <w:rFonts w:ascii="Segoe UI Historic" w:hAnsi="Segoe UI Historic" w:cs="Segoe UI Historic"/>
          <w:sz w:val="24"/>
          <w:szCs w:val="24"/>
        </w:rPr>
        <w:t xml:space="preserve"> notification to respective region based on membership category selected.</w:t>
      </w:r>
    </w:p>
    <w:p w14:paraId="1382A8EB" w14:textId="77777777" w:rsidR="00E143AE" w:rsidRPr="000D388D" w:rsidRDefault="009175FC"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embership officer reviews the application. If correct category is selected, the membership officer generate invoice containing control number and notification sent to Applicant. Else, the membership officer engages with the Applicant and make necessary correction followed by generating control number.</w:t>
      </w:r>
    </w:p>
    <w:p w14:paraId="61A7E6D7" w14:textId="77777777" w:rsidR="00E143AE" w:rsidRPr="000D388D" w:rsidRDefault="009175FC"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applicant make payment.</w:t>
      </w:r>
    </w:p>
    <w:p w14:paraId="47BE04F1" w14:textId="4BEA9EEE" w:rsidR="003E7092" w:rsidRPr="000D388D" w:rsidRDefault="009175FC" w:rsidP="00A1050B">
      <w:pPr>
        <w:pStyle w:val="ListParagraph"/>
        <w:numPr>
          <w:ilvl w:val="0"/>
          <w:numId w:val="8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nerates membership certificate, login credentials and send notification to Applicant.</w:t>
      </w:r>
    </w:p>
    <w:p w14:paraId="5F78C2A9" w14:textId="77777777" w:rsidR="009175FC" w:rsidRPr="000D388D" w:rsidRDefault="009175FC" w:rsidP="009175FC">
      <w:pPr>
        <w:pStyle w:val="ListParagraph"/>
        <w:spacing w:before="0" w:after="160" w:line="278" w:lineRule="auto"/>
        <w:ind w:left="709"/>
        <w:rPr>
          <w:rFonts w:ascii="Segoe UI Historic" w:hAnsi="Segoe UI Historic" w:cs="Segoe UI Historic"/>
          <w:sz w:val="24"/>
          <w:szCs w:val="24"/>
        </w:rPr>
      </w:pPr>
    </w:p>
    <w:p w14:paraId="63576205" w14:textId="718F1680" w:rsidR="00597362" w:rsidRPr="000D388D" w:rsidRDefault="00597362" w:rsidP="00597362">
      <w:pPr>
        <w:pStyle w:val="Heading4"/>
        <w:rPr>
          <w:rFonts w:ascii="Segoe UI Historic" w:hAnsi="Segoe UI Historic" w:cs="Segoe UI Historic"/>
        </w:rPr>
      </w:pPr>
      <w:bookmarkStart w:id="268" w:name="_Toc200815983"/>
      <w:r w:rsidRPr="000D388D">
        <w:rPr>
          <w:rFonts w:ascii="Segoe UI Historic" w:hAnsi="Segoe UI Historic" w:cs="Segoe UI Historic"/>
        </w:rPr>
        <w:t>Process flow diagram</w:t>
      </w:r>
      <w:bookmarkEnd w:id="268"/>
    </w:p>
    <w:p w14:paraId="78A07FD7" w14:textId="1039CD47" w:rsidR="00597362" w:rsidRPr="000D388D" w:rsidRDefault="00CA7259" w:rsidP="00597362">
      <w:pPr>
        <w:pStyle w:val="ListParagraph"/>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1484D79D" wp14:editId="734E8D55">
            <wp:extent cx="4318000" cy="7912100"/>
            <wp:effectExtent l="0" t="0" r="0" b="0"/>
            <wp:docPr id="1998254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25423" name="Picture 199825423"/>
                    <pic:cNvPicPr/>
                  </pic:nvPicPr>
                  <pic:blipFill>
                    <a:blip r:embed="rId53">
                      <a:extLst>
                        <a:ext uri="{28A0092B-C50C-407E-A947-70E740481C1C}">
                          <a14:useLocalDpi xmlns:a14="http://schemas.microsoft.com/office/drawing/2010/main" val="0"/>
                        </a:ext>
                      </a:extLst>
                    </a:blip>
                    <a:stretch>
                      <a:fillRect/>
                    </a:stretch>
                  </pic:blipFill>
                  <pic:spPr>
                    <a:xfrm>
                      <a:off x="0" y="0"/>
                      <a:ext cx="4318000" cy="7912100"/>
                    </a:xfrm>
                    <a:prstGeom prst="rect">
                      <a:avLst/>
                    </a:prstGeom>
                  </pic:spPr>
                </pic:pic>
              </a:graphicData>
            </a:graphic>
          </wp:inline>
        </w:drawing>
      </w:r>
    </w:p>
    <w:p w14:paraId="5DB02521" w14:textId="1B5BB1BB" w:rsidR="00E03A11" w:rsidRPr="000D388D" w:rsidRDefault="00E03A11" w:rsidP="00E03A11">
      <w:pPr>
        <w:pStyle w:val="Heading3"/>
        <w:rPr>
          <w:rFonts w:ascii="Segoe UI Historic" w:hAnsi="Segoe UI Historic" w:cs="Segoe UI Historic"/>
          <w:szCs w:val="24"/>
        </w:rPr>
      </w:pPr>
      <w:bookmarkStart w:id="269" w:name="_Toc200815984"/>
      <w:r w:rsidRPr="000D388D">
        <w:rPr>
          <w:rFonts w:ascii="Segoe UI Historic" w:hAnsi="Segoe UI Historic" w:cs="Segoe UI Historic"/>
          <w:szCs w:val="24"/>
        </w:rPr>
        <w:lastRenderedPageBreak/>
        <w:t xml:space="preserve">Membership </w:t>
      </w:r>
      <w:r w:rsidR="00EB1E72" w:rsidRPr="000D388D">
        <w:rPr>
          <w:rFonts w:ascii="Segoe UI Historic" w:hAnsi="Segoe UI Historic" w:cs="Segoe UI Historic"/>
          <w:szCs w:val="24"/>
        </w:rPr>
        <w:t>Renewal/Reinstatement</w:t>
      </w:r>
      <w:bookmarkEnd w:id="269"/>
    </w:p>
    <w:p w14:paraId="180E416A" w14:textId="6B89E614" w:rsidR="00EB1E72" w:rsidRPr="000D388D" w:rsidRDefault="00EB1E72" w:rsidP="00EB1E72">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Membership renewal/reinstatement</w:t>
      </w:r>
    </w:p>
    <w:p w14:paraId="0B02FAED" w14:textId="77777777"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allows Applicants to log in using their credentials.</w:t>
      </w:r>
    </w:p>
    <w:p w14:paraId="0C611FFB" w14:textId="77777777"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 Applicant to request an invoice for renewal/reinstate of membership certificate.</w:t>
      </w:r>
    </w:p>
    <w:p w14:paraId="05149769" w14:textId="77777777"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nerate control number for renewal/reinstate of membership certificate.</w:t>
      </w:r>
    </w:p>
    <w:p w14:paraId="0201459B" w14:textId="77777777"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System generate invoice for renewal/reinstate of membership certificate. </w:t>
      </w:r>
    </w:p>
    <w:p w14:paraId="05D7F01A" w14:textId="77777777"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display generated invoice for download.</w:t>
      </w:r>
    </w:p>
    <w:p w14:paraId="0E69C6F9" w14:textId="451FFBC2" w:rsidR="00EB1E72" w:rsidRPr="000D388D" w:rsidRDefault="00EB1E72" w:rsidP="00A1050B">
      <w:pPr>
        <w:pStyle w:val="ListParagraph"/>
        <w:numPr>
          <w:ilvl w:val="0"/>
          <w:numId w:val="48"/>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 generated invoice in PDF format to the Applicant e-mail.</w:t>
      </w:r>
    </w:p>
    <w:p w14:paraId="265C95C9" w14:textId="6AE969E0" w:rsidR="00597362" w:rsidRPr="000D388D" w:rsidRDefault="00E03A11" w:rsidP="00597362">
      <w:pPr>
        <w:pStyle w:val="Heading4"/>
        <w:rPr>
          <w:rFonts w:ascii="Segoe UI Historic" w:hAnsi="Segoe UI Historic" w:cs="Segoe UI Historic"/>
        </w:rPr>
      </w:pPr>
      <w:bookmarkStart w:id="270" w:name="_Toc200815985"/>
      <w:r w:rsidRPr="000D388D">
        <w:rPr>
          <w:rFonts w:ascii="Segoe UI Historic" w:hAnsi="Segoe UI Historic" w:cs="Segoe UI Historic"/>
        </w:rPr>
        <w:t>Process flow diagram</w:t>
      </w:r>
      <w:bookmarkEnd w:id="270"/>
    </w:p>
    <w:p w14:paraId="5A595D80" w14:textId="7267DA80" w:rsidR="00EB1E72" w:rsidRPr="000D388D" w:rsidRDefault="00D24ACB" w:rsidP="00EB1E72">
      <w:pPr>
        <w:rPr>
          <w:rFonts w:ascii="Segoe UI Historic" w:hAnsi="Segoe UI Historic" w:cs="Segoe UI Historic"/>
          <w:sz w:val="24"/>
          <w:szCs w:val="24"/>
        </w:rPr>
      </w:pPr>
      <w:r w:rsidRPr="00D24ACB">
        <w:rPr>
          <w:rFonts w:ascii="Segoe UI Historic" w:hAnsi="Segoe UI Historic" w:cs="Segoe UI Historic"/>
          <w:noProof/>
          <w:sz w:val="24"/>
          <w:szCs w:val="24"/>
        </w:rPr>
        <w:object w:dxaOrig="9881" w:dyaOrig="3310" w14:anchorId="1687FAC6">
          <v:shape id="_x0000_i1031" type="#_x0000_t75" alt="" style="width:466.7pt;height:157.15pt;mso-width-percent:0;mso-height-percent:0;mso-width-percent:0;mso-height-percent:0" o:ole="">
            <v:imagedata r:id="rId54" o:title=""/>
          </v:shape>
          <o:OLEObject Type="Embed" ProgID="Visio.Drawing.15" ShapeID="_x0000_i1031" DrawAspect="Content" ObjectID="_1811430163" r:id="rId55"/>
        </w:object>
      </w:r>
    </w:p>
    <w:p w14:paraId="31D992FC" w14:textId="77777777" w:rsidR="00EB1E72" w:rsidRPr="000D388D" w:rsidRDefault="00EB1E72" w:rsidP="00EB1E72">
      <w:pPr>
        <w:pStyle w:val="Heading3"/>
        <w:rPr>
          <w:rFonts w:ascii="Segoe UI Historic" w:hAnsi="Segoe UI Historic" w:cs="Segoe UI Historic"/>
          <w:szCs w:val="24"/>
        </w:rPr>
      </w:pPr>
      <w:bookmarkStart w:id="271" w:name="_Toc200815986"/>
      <w:r w:rsidRPr="000D388D">
        <w:rPr>
          <w:rFonts w:ascii="Segoe UI Historic" w:hAnsi="Segoe UI Historic" w:cs="Segoe UI Historic"/>
          <w:szCs w:val="24"/>
        </w:rPr>
        <w:t>Managing product and service catalogue</w:t>
      </w:r>
      <w:bookmarkEnd w:id="271"/>
    </w:p>
    <w:p w14:paraId="330068B5" w14:textId="0DF98FC5" w:rsidR="00EB1E72" w:rsidRPr="000D388D" w:rsidRDefault="00EB1E72" w:rsidP="00EB1E72">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managing product and service catalogue</w:t>
      </w:r>
    </w:p>
    <w:p w14:paraId="3F5EC786"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he system enables Membership officer to select product and service catalogue.</w:t>
      </w:r>
    </w:p>
    <w:p w14:paraId="32192CC8"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he system enables Membership officer to add, update or remove product(s) and service(s)</w:t>
      </w:r>
    </w:p>
    <w:p w14:paraId="0AD7CAFA"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f adding, the system enables Membership officer to fill out the product and service description form and submit it.</w:t>
      </w:r>
    </w:p>
    <w:p w14:paraId="139295E4"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f updating, the system enables Membership officer to select product or service to be updated, update selected product or service and submit the request.</w:t>
      </w:r>
    </w:p>
    <w:p w14:paraId="798D00B9"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lastRenderedPageBreak/>
        <w:t>If removing, the system enables Membership officer to select product or service to be removed from the list and submit the request.</w:t>
      </w:r>
    </w:p>
    <w:p w14:paraId="3161C28D"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The system update product or service and notify all members with membership category containing the updated product or service </w:t>
      </w:r>
    </w:p>
    <w:p w14:paraId="0E71731E" w14:textId="77777777" w:rsidR="00EB1E72" w:rsidRPr="000D388D" w:rsidRDefault="00EB1E72" w:rsidP="00A1050B">
      <w:pPr>
        <w:numPr>
          <w:ilvl w:val="0"/>
          <w:numId w:val="49"/>
        </w:numPr>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he system removes selected product or service only if it is not assigned to any membership category, and display notification.</w:t>
      </w:r>
    </w:p>
    <w:p w14:paraId="267C3260" w14:textId="77777777" w:rsidR="00EB1E72" w:rsidRPr="000D388D" w:rsidRDefault="00EB1E72" w:rsidP="00EB1E72">
      <w:pPr>
        <w:rPr>
          <w:rFonts w:ascii="Segoe UI Historic" w:hAnsi="Segoe UI Historic" w:cs="Segoe UI Historic"/>
          <w:sz w:val="24"/>
          <w:szCs w:val="24"/>
        </w:rPr>
      </w:pPr>
    </w:p>
    <w:p w14:paraId="4DFF0292" w14:textId="77777777" w:rsidR="00EB1E72" w:rsidRPr="000D388D" w:rsidRDefault="00EB1E72" w:rsidP="00EB1E72">
      <w:pPr>
        <w:pStyle w:val="Heading4"/>
        <w:rPr>
          <w:rFonts w:ascii="Segoe UI Historic" w:hAnsi="Segoe UI Historic" w:cs="Segoe UI Historic"/>
        </w:rPr>
      </w:pPr>
      <w:bookmarkStart w:id="272" w:name="_Toc200815987"/>
      <w:r w:rsidRPr="000D388D">
        <w:rPr>
          <w:rFonts w:ascii="Segoe UI Historic" w:hAnsi="Segoe UI Historic" w:cs="Segoe UI Historic"/>
        </w:rPr>
        <w:t>Process flow diagram</w:t>
      </w:r>
      <w:bookmarkEnd w:id="272"/>
    </w:p>
    <w:p w14:paraId="082D0656" w14:textId="552638A4" w:rsidR="00EB1E72" w:rsidRPr="000D388D" w:rsidRDefault="00D24ACB" w:rsidP="00EB1E72">
      <w:pPr>
        <w:jc w:val="center"/>
        <w:rPr>
          <w:rFonts w:ascii="Segoe UI Historic" w:hAnsi="Segoe UI Historic" w:cs="Segoe UI Historic"/>
          <w:sz w:val="24"/>
          <w:szCs w:val="24"/>
        </w:rPr>
      </w:pPr>
      <w:r w:rsidRPr="00D24ACB">
        <w:rPr>
          <w:rFonts w:ascii="Segoe UI Historic" w:hAnsi="Segoe UI Historic" w:cs="Segoe UI Historic"/>
          <w:noProof/>
          <w:sz w:val="24"/>
          <w:szCs w:val="24"/>
        </w:rPr>
        <w:object w:dxaOrig="10951" w:dyaOrig="10281" w14:anchorId="6D524734">
          <v:shape id="_x0000_i1030" type="#_x0000_t75" alt="" style="width:452.5pt;height:410.45pt;mso-width-percent:0;mso-height-percent:0;mso-width-percent:0;mso-height-percent:0" o:ole="">
            <v:imagedata r:id="rId56" o:title=""/>
          </v:shape>
          <o:OLEObject Type="Embed" ProgID="Visio.Drawing.15" ShapeID="_x0000_i1030" DrawAspect="Content" ObjectID="_1811430164" r:id="rId57"/>
        </w:object>
      </w:r>
    </w:p>
    <w:p w14:paraId="30EC7197" w14:textId="77777777" w:rsidR="00EB1E72" w:rsidRPr="000D388D" w:rsidRDefault="00EB1E72" w:rsidP="00EB1E72">
      <w:pPr>
        <w:pStyle w:val="Heading3"/>
        <w:rPr>
          <w:rFonts w:ascii="Segoe UI Historic" w:hAnsi="Segoe UI Historic" w:cs="Segoe UI Historic"/>
          <w:szCs w:val="24"/>
        </w:rPr>
      </w:pPr>
      <w:bookmarkStart w:id="273" w:name="_Toc200815988"/>
      <w:r w:rsidRPr="000D388D">
        <w:rPr>
          <w:rFonts w:ascii="Segoe UI Historic" w:hAnsi="Segoe UI Historic" w:cs="Segoe UI Historic"/>
          <w:szCs w:val="24"/>
        </w:rPr>
        <w:t>Assigning product and service to the membership category</w:t>
      </w:r>
      <w:bookmarkEnd w:id="273"/>
    </w:p>
    <w:p w14:paraId="28F4D51F" w14:textId="361E270D" w:rsidR="00EB1E72" w:rsidRPr="000D388D" w:rsidRDefault="00EB1E72" w:rsidP="00EB1E72">
      <w:pPr>
        <w:rPr>
          <w:rFonts w:ascii="Segoe UI Historic" w:hAnsi="Segoe UI Historic" w:cs="Segoe UI Historic"/>
          <w:sz w:val="24"/>
          <w:szCs w:val="24"/>
        </w:rPr>
      </w:pPr>
      <w:r w:rsidRPr="000D388D">
        <w:rPr>
          <w:rFonts w:ascii="Segoe UI Historic" w:hAnsi="Segoe UI Historic" w:cs="Segoe UI Historic"/>
          <w:sz w:val="24"/>
          <w:szCs w:val="24"/>
        </w:rPr>
        <w:lastRenderedPageBreak/>
        <w:t xml:space="preserve">The following is the process flow for </w:t>
      </w:r>
      <w:r w:rsidR="00845CDB" w:rsidRPr="000D388D">
        <w:rPr>
          <w:rFonts w:ascii="Segoe UI Historic" w:hAnsi="Segoe UI Historic" w:cs="Segoe UI Historic"/>
          <w:sz w:val="24"/>
          <w:szCs w:val="24"/>
        </w:rPr>
        <w:t>assigning product and service to the membership category</w:t>
      </w:r>
    </w:p>
    <w:p w14:paraId="79CE74A9"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elect membership category catalogue.</w:t>
      </w:r>
    </w:p>
    <w:p w14:paraId="005E6A30"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he System enables Membership manager to select predefined membership category of a list of membership categories. </w:t>
      </w:r>
    </w:p>
    <w:p w14:paraId="411C7167"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elect product(s) or service(s) to assign to the selected membership category.</w:t>
      </w:r>
    </w:p>
    <w:p w14:paraId="7B375E92"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ubmit form for assignment of product or service to membership category.</w:t>
      </w:r>
    </w:p>
    <w:p w14:paraId="163413AF"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quest Membership manager to confirm submission or return back.</w:t>
      </w:r>
    </w:p>
    <w:p w14:paraId="66E3D1CD"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completes the assignment of product or service to membership category if Membership manager confirm submission.</w:t>
      </w:r>
    </w:p>
    <w:p w14:paraId="4CF48C46"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notifies all members belongs to the updated Membership category.</w:t>
      </w:r>
    </w:p>
    <w:p w14:paraId="5CB63B5C" w14:textId="77777777" w:rsidR="00EB1E72" w:rsidRPr="000D388D" w:rsidRDefault="00EB1E72" w:rsidP="00A1050B">
      <w:pPr>
        <w:pStyle w:val="ListParagraph"/>
        <w:numPr>
          <w:ilvl w:val="0"/>
          <w:numId w:val="51"/>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turns Membership manager to the previous page if back option is selected.</w:t>
      </w:r>
    </w:p>
    <w:p w14:paraId="5B7AA1C7" w14:textId="3219268F" w:rsidR="00EB1E72" w:rsidRPr="000D388D" w:rsidRDefault="00EB1E72" w:rsidP="00EB1E72">
      <w:pPr>
        <w:pStyle w:val="Heading4"/>
        <w:rPr>
          <w:rFonts w:ascii="Segoe UI Historic" w:hAnsi="Segoe UI Historic" w:cs="Segoe UI Historic"/>
        </w:rPr>
      </w:pPr>
      <w:bookmarkStart w:id="274" w:name="_Toc200815989"/>
      <w:r w:rsidRPr="000D388D">
        <w:rPr>
          <w:rFonts w:ascii="Segoe UI Historic" w:hAnsi="Segoe UI Historic" w:cs="Segoe UI Historic"/>
        </w:rPr>
        <w:t>Process flow diagram</w:t>
      </w:r>
      <w:bookmarkEnd w:id="274"/>
    </w:p>
    <w:p w14:paraId="561021C5" w14:textId="77777777" w:rsidR="00EB1E72" w:rsidRPr="000D388D" w:rsidRDefault="00D24ACB" w:rsidP="00EB1E72">
      <w:pPr>
        <w:jc w:val="center"/>
        <w:rPr>
          <w:rFonts w:ascii="Segoe UI Historic" w:hAnsi="Segoe UI Historic" w:cs="Segoe UI Historic"/>
          <w:noProof/>
          <w:sz w:val="24"/>
          <w:szCs w:val="24"/>
        </w:rPr>
      </w:pPr>
      <w:r w:rsidRPr="00D24ACB">
        <w:rPr>
          <w:rFonts w:ascii="Segoe UI Historic" w:hAnsi="Segoe UI Historic" w:cs="Segoe UI Historic"/>
          <w:noProof/>
          <w:sz w:val="24"/>
          <w:szCs w:val="24"/>
        </w:rPr>
        <w:object w:dxaOrig="10550" w:dyaOrig="4980" w14:anchorId="2FD9E42B">
          <v:shape id="_x0000_i1029" type="#_x0000_t75" alt="" style="width:489.8pt;height:232.3pt;mso-width-percent:0;mso-height-percent:0;mso-width-percent:0;mso-height-percent:0" o:ole="">
            <v:imagedata r:id="rId58" o:title=""/>
          </v:shape>
          <o:OLEObject Type="Embed" ProgID="Visio.Drawing.15" ShapeID="_x0000_i1029" DrawAspect="Content" ObjectID="_1811430165" r:id="rId59"/>
        </w:object>
      </w:r>
    </w:p>
    <w:p w14:paraId="43EC6B3E" w14:textId="77777777" w:rsidR="00EB1E72" w:rsidRPr="000D388D" w:rsidRDefault="00EB1E72" w:rsidP="00845CDB">
      <w:pPr>
        <w:pStyle w:val="Heading3"/>
        <w:rPr>
          <w:rFonts w:ascii="Segoe UI Historic" w:hAnsi="Segoe UI Historic" w:cs="Segoe UI Historic"/>
          <w:szCs w:val="24"/>
        </w:rPr>
      </w:pPr>
      <w:bookmarkStart w:id="275" w:name="_Toc200815990"/>
      <w:r w:rsidRPr="000D388D">
        <w:rPr>
          <w:rFonts w:ascii="Segoe UI Historic" w:hAnsi="Segoe UI Historic" w:cs="Segoe UI Historic"/>
          <w:szCs w:val="24"/>
        </w:rPr>
        <w:lastRenderedPageBreak/>
        <w:t>Removing product and service from a given membership category</w:t>
      </w:r>
      <w:bookmarkEnd w:id="275"/>
    </w:p>
    <w:p w14:paraId="25673D04" w14:textId="43253A7F" w:rsidR="00845CDB" w:rsidRPr="000D388D" w:rsidRDefault="00845CDB" w:rsidP="00845CDB">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removing product and service from a membership category</w:t>
      </w:r>
    </w:p>
    <w:p w14:paraId="5FDAF9D8"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elect membership category catalogue.</w:t>
      </w:r>
    </w:p>
    <w:p w14:paraId="6EAFC8E1"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elect predefined membership category of a list of membership categories.</w:t>
      </w:r>
    </w:p>
    <w:p w14:paraId="68BA51C7"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remove product(s) and service(s) from selected membership category.</w:t>
      </w:r>
    </w:p>
    <w:p w14:paraId="4EE02AD1"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Membership manager to submit and confirm removal of product(s) and service(s) from membership category.</w:t>
      </w:r>
    </w:p>
    <w:p w14:paraId="08D76082"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moves selected product and service from membership category and notify all members belongs to updated membership category if Membership manager confirm submission.</w:t>
      </w:r>
    </w:p>
    <w:p w14:paraId="499E00C4" w14:textId="77777777" w:rsidR="00EB1E72" w:rsidRPr="000D388D" w:rsidRDefault="00EB1E72" w:rsidP="00A1050B">
      <w:pPr>
        <w:pStyle w:val="ListParagraph"/>
        <w:numPr>
          <w:ilvl w:val="0"/>
          <w:numId w:val="52"/>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turns Membership manager to the previous page if back option is selected.</w:t>
      </w:r>
    </w:p>
    <w:p w14:paraId="4A1BC46A" w14:textId="2E768EC6" w:rsidR="00EB1E72" w:rsidRPr="000D388D" w:rsidRDefault="00EB1E72" w:rsidP="00EB1E72">
      <w:pPr>
        <w:pStyle w:val="Heading4"/>
        <w:rPr>
          <w:rFonts w:ascii="Segoe UI Historic" w:hAnsi="Segoe UI Historic" w:cs="Segoe UI Historic"/>
        </w:rPr>
      </w:pPr>
      <w:bookmarkStart w:id="276" w:name="_Toc200815991"/>
      <w:r w:rsidRPr="000D388D">
        <w:rPr>
          <w:rFonts w:ascii="Segoe UI Historic" w:hAnsi="Segoe UI Historic" w:cs="Segoe UI Historic"/>
        </w:rPr>
        <w:t>Process flow diagram</w:t>
      </w:r>
      <w:bookmarkEnd w:id="276"/>
    </w:p>
    <w:p w14:paraId="4D90391E" w14:textId="77777777" w:rsidR="00EB1E72" w:rsidRPr="000D388D" w:rsidRDefault="00D24ACB" w:rsidP="00EB1E72">
      <w:pPr>
        <w:jc w:val="center"/>
        <w:rPr>
          <w:rFonts w:ascii="Segoe UI Historic" w:hAnsi="Segoe UI Historic" w:cs="Segoe UI Historic"/>
          <w:sz w:val="24"/>
          <w:szCs w:val="24"/>
        </w:rPr>
      </w:pPr>
      <w:r w:rsidRPr="00D24ACB">
        <w:rPr>
          <w:rFonts w:ascii="Segoe UI Historic" w:hAnsi="Segoe UI Historic" w:cs="Segoe UI Historic"/>
          <w:noProof/>
          <w:sz w:val="24"/>
          <w:szCs w:val="24"/>
        </w:rPr>
        <w:object w:dxaOrig="10871" w:dyaOrig="5231" w14:anchorId="3782F170">
          <v:shape id="_x0000_i1028" type="#_x0000_t75" alt="" style="width:502.95pt;height:241.25pt;mso-width-percent:0;mso-height-percent:0;mso-width-percent:0;mso-height-percent:0" o:ole="">
            <v:imagedata r:id="rId60" o:title=""/>
          </v:shape>
          <o:OLEObject Type="Embed" ProgID="Visio.Drawing.15" ShapeID="_x0000_i1028" DrawAspect="Content" ObjectID="_1811430166" r:id="rId61"/>
        </w:object>
      </w:r>
    </w:p>
    <w:p w14:paraId="5712C2E4" w14:textId="434DDC86" w:rsidR="007D6439" w:rsidRPr="000D388D" w:rsidRDefault="007D6439" w:rsidP="006608C5">
      <w:pPr>
        <w:pStyle w:val="Heading2"/>
        <w:numPr>
          <w:ilvl w:val="1"/>
          <w:numId w:val="23"/>
        </w:numPr>
        <w:rPr>
          <w:rFonts w:ascii="Segoe UI Historic" w:hAnsi="Segoe UI Historic" w:cs="Segoe UI Historic"/>
        </w:rPr>
      </w:pPr>
      <w:bookmarkStart w:id="277" w:name="_Toc200815992"/>
      <w:r w:rsidRPr="000D388D">
        <w:rPr>
          <w:rFonts w:ascii="Segoe UI Historic" w:hAnsi="Segoe UI Historic" w:cs="Segoe UI Historic"/>
        </w:rPr>
        <w:t>Non-Tariff Barrier Management</w:t>
      </w:r>
      <w:bookmarkEnd w:id="277"/>
    </w:p>
    <w:p w14:paraId="1D11D979" w14:textId="591B7E51" w:rsidR="00597362" w:rsidRPr="000D388D" w:rsidRDefault="00597362" w:rsidP="00597362">
      <w:pPr>
        <w:rPr>
          <w:rFonts w:ascii="Segoe UI Historic" w:hAnsi="Segoe UI Historic" w:cs="Segoe UI Historic"/>
          <w:sz w:val="24"/>
          <w:szCs w:val="24"/>
        </w:rPr>
      </w:pPr>
      <w:r w:rsidRPr="000D388D">
        <w:rPr>
          <w:rFonts w:ascii="Segoe UI Historic" w:hAnsi="Segoe UI Historic" w:cs="Segoe UI Historic"/>
          <w:sz w:val="24"/>
          <w:szCs w:val="24"/>
        </w:rPr>
        <w:lastRenderedPageBreak/>
        <w:t>The following is the process flow for reporting NTB</w:t>
      </w:r>
    </w:p>
    <w:p w14:paraId="3549F074" w14:textId="7D92E3E6"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Exporter/</w:t>
      </w:r>
      <w:r w:rsidR="00DC1228" w:rsidRPr="000D388D">
        <w:rPr>
          <w:rFonts w:ascii="Segoe UI Historic" w:hAnsi="Segoe UI Historic" w:cs="Segoe UI Historic"/>
          <w:sz w:val="24"/>
          <w:szCs w:val="24"/>
        </w:rPr>
        <w:t>Importer/</w:t>
      </w:r>
      <w:r w:rsidRPr="000D388D">
        <w:rPr>
          <w:rFonts w:ascii="Segoe UI Historic" w:hAnsi="Segoe UI Historic" w:cs="Segoe UI Historic"/>
          <w:sz w:val="24"/>
          <w:szCs w:val="24"/>
        </w:rPr>
        <w:t>Trader access the appropriate communication channel (SMS, Mobile App or WhatsApp), fill details and submit.</w:t>
      </w:r>
    </w:p>
    <w:p w14:paraId="709A5965"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ceives NTB issue, send notification to the corresponding REO of the NTB reporter and HQ NTB Officer.</w:t>
      </w:r>
    </w:p>
    <w:p w14:paraId="6C646DED"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port NTB need attention of REO, the REO select the relevant GDs to receive the reported NTB.</w:t>
      </w:r>
    </w:p>
    <w:p w14:paraId="63DA0F36"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 notification to the contact person(s) of the selected GDs to attend the reported NTB.</w:t>
      </w:r>
    </w:p>
    <w:p w14:paraId="3F867D08"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REO communicate with GD and provide feedback of the reported NTB.</w:t>
      </w:r>
    </w:p>
    <w:p w14:paraId="257783C2"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ported NTB need attention of HQ, the HQ NTB Officer select a region and assign the reported NTB.</w:t>
      </w:r>
    </w:p>
    <w:p w14:paraId="750679DF"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enables HQ NTB Officer to forward the reported NTB to the selected GDs</w:t>
      </w:r>
    </w:p>
    <w:p w14:paraId="147E5C65" w14:textId="77777777" w:rsidR="00597362" w:rsidRPr="000D388D" w:rsidRDefault="00597362" w:rsidP="00A1050B">
      <w:pPr>
        <w:pStyle w:val="ListParagraph"/>
        <w:numPr>
          <w:ilvl w:val="0"/>
          <w:numId w:val="4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HQ NTB officer communicate with GD and provide feedback of the reported NTB.</w:t>
      </w:r>
    </w:p>
    <w:p w14:paraId="105C1473" w14:textId="77777777" w:rsidR="00E03A11" w:rsidRPr="000D388D" w:rsidRDefault="00E03A11" w:rsidP="00E03A11">
      <w:pPr>
        <w:pStyle w:val="Heading4"/>
        <w:rPr>
          <w:rFonts w:ascii="Segoe UI Historic" w:hAnsi="Segoe UI Historic" w:cs="Segoe UI Historic"/>
        </w:rPr>
      </w:pPr>
      <w:bookmarkStart w:id="278" w:name="_Toc200815993"/>
      <w:r w:rsidRPr="000D388D">
        <w:rPr>
          <w:rFonts w:ascii="Segoe UI Historic" w:hAnsi="Segoe UI Historic" w:cs="Segoe UI Historic"/>
        </w:rPr>
        <w:t>Process flow diagram</w:t>
      </w:r>
      <w:bookmarkEnd w:id="278"/>
    </w:p>
    <w:p w14:paraId="56EC07CF" w14:textId="0F923C4E" w:rsidR="004419AD" w:rsidRPr="000D388D" w:rsidRDefault="00E03A11" w:rsidP="00834F60">
      <w:pPr>
        <w:spacing w:before="0" w:after="160" w:line="278" w:lineRule="auto"/>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4DB39DCA" wp14:editId="7EB93C73">
            <wp:extent cx="5308600" cy="5626100"/>
            <wp:effectExtent l="0" t="0" r="0" b="0"/>
            <wp:docPr id="20552280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228066" name="Picture 2055228066"/>
                    <pic:cNvPicPr/>
                  </pic:nvPicPr>
                  <pic:blipFill>
                    <a:blip r:embed="rId62">
                      <a:extLst>
                        <a:ext uri="{28A0092B-C50C-407E-A947-70E740481C1C}">
                          <a14:useLocalDpi xmlns:a14="http://schemas.microsoft.com/office/drawing/2010/main" val="0"/>
                        </a:ext>
                      </a:extLst>
                    </a:blip>
                    <a:stretch>
                      <a:fillRect/>
                    </a:stretch>
                  </pic:blipFill>
                  <pic:spPr>
                    <a:xfrm>
                      <a:off x="0" y="0"/>
                      <a:ext cx="5308600" cy="5626100"/>
                    </a:xfrm>
                    <a:prstGeom prst="rect">
                      <a:avLst/>
                    </a:prstGeom>
                  </pic:spPr>
                </pic:pic>
              </a:graphicData>
            </a:graphic>
          </wp:inline>
        </w:drawing>
      </w:r>
    </w:p>
    <w:p w14:paraId="052A97FF" w14:textId="77777777" w:rsidR="00834F60" w:rsidRPr="000D388D" w:rsidRDefault="00834F60" w:rsidP="00834F60">
      <w:pPr>
        <w:spacing w:before="0" w:after="160" w:line="278" w:lineRule="auto"/>
        <w:jc w:val="center"/>
        <w:rPr>
          <w:rFonts w:ascii="Segoe UI Historic" w:hAnsi="Segoe UI Historic" w:cs="Segoe UI Historic"/>
          <w:sz w:val="24"/>
          <w:szCs w:val="24"/>
        </w:rPr>
      </w:pPr>
    </w:p>
    <w:p w14:paraId="3367CB8C" w14:textId="77777777" w:rsidR="00834F60" w:rsidRPr="000D388D" w:rsidRDefault="00834F60" w:rsidP="006608C5">
      <w:pPr>
        <w:pStyle w:val="Heading2"/>
        <w:numPr>
          <w:ilvl w:val="1"/>
          <w:numId w:val="23"/>
        </w:numPr>
        <w:rPr>
          <w:rFonts w:ascii="Segoe UI Historic" w:hAnsi="Segoe UI Historic" w:cs="Segoe UI Historic"/>
        </w:rPr>
      </w:pPr>
      <w:bookmarkStart w:id="279" w:name="OLE_LINK2"/>
      <w:bookmarkStart w:id="280" w:name="_Toc200815994"/>
      <w:r w:rsidRPr="000D388D">
        <w:rPr>
          <w:rFonts w:ascii="Segoe UI Historic" w:hAnsi="Segoe UI Historic" w:cs="Segoe UI Historic"/>
        </w:rPr>
        <w:t>Complaints handling</w:t>
      </w:r>
      <w:bookmarkEnd w:id="280"/>
    </w:p>
    <w:p w14:paraId="2FF8804B" w14:textId="77777777" w:rsidR="00834F60" w:rsidRPr="000D388D" w:rsidRDefault="00834F60" w:rsidP="00834F60">
      <w:pPr>
        <w:rPr>
          <w:rFonts w:ascii="Segoe UI Historic" w:hAnsi="Segoe UI Historic" w:cs="Segoe UI Historic"/>
          <w:sz w:val="24"/>
          <w:szCs w:val="24"/>
        </w:rPr>
      </w:pPr>
      <w:r w:rsidRPr="000D388D">
        <w:rPr>
          <w:rFonts w:ascii="Segoe UI Historic" w:hAnsi="Segoe UI Historic" w:cs="Segoe UI Historic"/>
          <w:sz w:val="24"/>
          <w:szCs w:val="24"/>
        </w:rPr>
        <w:t>The following is the process flow for complaints handling</w:t>
      </w:r>
    </w:p>
    <w:p w14:paraId="19BB6C6E" w14:textId="1BBFEE4B"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Client navigates to complaint module, select </w:t>
      </w:r>
      <w:r w:rsidR="00BE233B" w:rsidRPr="000D388D">
        <w:rPr>
          <w:rFonts w:ascii="Segoe UI Historic" w:hAnsi="Segoe UI Historic" w:cs="Segoe UI Historic"/>
          <w:sz w:val="24"/>
          <w:szCs w:val="24"/>
        </w:rPr>
        <w:t>type/</w:t>
      </w:r>
      <w:r w:rsidRPr="000D388D">
        <w:rPr>
          <w:rFonts w:ascii="Segoe UI Historic" w:hAnsi="Segoe UI Historic" w:cs="Segoe UI Historic"/>
          <w:sz w:val="24"/>
          <w:szCs w:val="24"/>
        </w:rPr>
        <w:t>category, fill form, upload attachment and submit</w:t>
      </w:r>
    </w:p>
    <w:p w14:paraId="463B85D0" w14:textId="59CF2017"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System generates ticket number, and assign to help desk officer.</w:t>
      </w:r>
    </w:p>
    <w:p w14:paraId="522F3153" w14:textId="0566B2A5"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Help desk officer </w:t>
      </w:r>
      <w:r w:rsidR="00AE1227" w:rsidRPr="000D388D">
        <w:rPr>
          <w:rFonts w:ascii="Segoe UI Historic" w:hAnsi="Segoe UI Historic" w:cs="Segoe UI Historic"/>
          <w:sz w:val="24"/>
          <w:szCs w:val="24"/>
        </w:rPr>
        <w:t>review complaints</w:t>
      </w:r>
      <w:r w:rsidR="000D675D" w:rsidRPr="000D388D">
        <w:rPr>
          <w:rFonts w:ascii="Segoe UI Historic" w:hAnsi="Segoe UI Historic" w:cs="Segoe UI Historic"/>
          <w:sz w:val="24"/>
          <w:szCs w:val="24"/>
        </w:rPr>
        <w:t>, add remarks and</w:t>
      </w:r>
      <w:r w:rsidR="00AE1227"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assign</w:t>
      </w:r>
      <w:r w:rsidR="00AE1227"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to respective manager or REO for investigation</w:t>
      </w:r>
    </w:p>
    <w:p w14:paraId="77841C3C" w14:textId="45F78F95"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Manager or REO review complaint and reject</w:t>
      </w:r>
      <w:r w:rsidR="000D675D" w:rsidRPr="000D388D">
        <w:rPr>
          <w:rFonts w:ascii="Segoe UI Historic" w:hAnsi="Segoe UI Historic" w:cs="Segoe UI Historic"/>
          <w:sz w:val="24"/>
          <w:szCs w:val="24"/>
        </w:rPr>
        <w:t xml:space="preserve"> with remarks</w:t>
      </w:r>
      <w:r w:rsidRPr="000D388D">
        <w:rPr>
          <w:rFonts w:ascii="Segoe UI Historic" w:hAnsi="Segoe UI Historic" w:cs="Segoe UI Historic"/>
          <w:sz w:val="24"/>
          <w:szCs w:val="24"/>
        </w:rPr>
        <w:t xml:space="preserve"> or accept to proceed with investigation</w:t>
      </w:r>
    </w:p>
    <w:p w14:paraId="223C16E5" w14:textId="77777777"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ject, help desk officer reassign complaint to another manager or REO</w:t>
      </w:r>
    </w:p>
    <w:p w14:paraId="764714A6" w14:textId="7999BB31"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ccept, manager or REO review, add remarks and assign to the TCCIA staff in the unit or region</w:t>
      </w:r>
      <w:r w:rsidR="00236437" w:rsidRPr="000D388D">
        <w:rPr>
          <w:rFonts w:ascii="Segoe UI Historic" w:hAnsi="Segoe UI Historic" w:cs="Segoe UI Historic"/>
          <w:sz w:val="24"/>
          <w:szCs w:val="24"/>
        </w:rPr>
        <w:t xml:space="preserve"> to conduct investigation</w:t>
      </w:r>
    </w:p>
    <w:p w14:paraId="1FF00CC2" w14:textId="450C8B73"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TCCIA Staff </w:t>
      </w:r>
      <w:r w:rsidR="00236437" w:rsidRPr="000D388D">
        <w:rPr>
          <w:rFonts w:ascii="Segoe UI Historic" w:hAnsi="Segoe UI Historic" w:cs="Segoe UI Historic"/>
          <w:sz w:val="24"/>
          <w:szCs w:val="24"/>
        </w:rPr>
        <w:t xml:space="preserve">receive complaints, </w:t>
      </w:r>
      <w:r w:rsidRPr="000D388D">
        <w:rPr>
          <w:rFonts w:ascii="Segoe UI Historic" w:hAnsi="Segoe UI Historic" w:cs="Segoe UI Historic"/>
          <w:sz w:val="24"/>
          <w:szCs w:val="24"/>
        </w:rPr>
        <w:t xml:space="preserve">conduct investigation, </w:t>
      </w:r>
      <w:r w:rsidR="00236437" w:rsidRPr="000D388D">
        <w:rPr>
          <w:rFonts w:ascii="Segoe UI Historic" w:hAnsi="Segoe UI Historic" w:cs="Segoe UI Historic"/>
          <w:sz w:val="24"/>
          <w:szCs w:val="24"/>
        </w:rPr>
        <w:t>prepare</w:t>
      </w:r>
      <w:r w:rsidRPr="000D388D">
        <w:rPr>
          <w:rFonts w:ascii="Segoe UI Historic" w:hAnsi="Segoe UI Historic" w:cs="Segoe UI Historic"/>
          <w:sz w:val="24"/>
          <w:szCs w:val="24"/>
        </w:rPr>
        <w:t xml:space="preserve"> investigation findings/summary and submit for approval </w:t>
      </w:r>
    </w:p>
    <w:p w14:paraId="57262A0B" w14:textId="1B13875B"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Manager or REO review investigation findings and approve, reject or send back</w:t>
      </w:r>
    </w:p>
    <w:p w14:paraId="6E27D158" w14:textId="77777777"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reject, system send notification to TCCIA staff and client</w:t>
      </w:r>
    </w:p>
    <w:p w14:paraId="089705A6" w14:textId="77777777"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send back, system return complaint to TCCIA staff for further amendments</w:t>
      </w:r>
    </w:p>
    <w:p w14:paraId="431F2801" w14:textId="24EC9B72" w:rsidR="000558D5" w:rsidRPr="000D388D" w:rsidRDefault="000558D5" w:rsidP="000558D5">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approved, system send notification/complaint feedback to Client, TCCIA staff and TCCIA HQ</w:t>
      </w:r>
    </w:p>
    <w:p w14:paraId="45B11937" w14:textId="27A67773" w:rsidR="00801A0B" w:rsidRPr="000D388D" w:rsidRDefault="00801A0B" w:rsidP="00801A0B">
      <w:pPr>
        <w:pStyle w:val="Heading4"/>
        <w:rPr>
          <w:rFonts w:ascii="Segoe UI Historic" w:hAnsi="Segoe UI Historic" w:cs="Segoe UI Historic"/>
        </w:rPr>
      </w:pPr>
      <w:bookmarkStart w:id="281" w:name="_Toc200815995"/>
      <w:bookmarkEnd w:id="279"/>
      <w:r w:rsidRPr="000D388D">
        <w:rPr>
          <w:rFonts w:ascii="Segoe UI Historic" w:hAnsi="Segoe UI Historic" w:cs="Segoe UI Historic"/>
        </w:rPr>
        <w:t>Process flow diagram</w:t>
      </w:r>
      <w:bookmarkEnd w:id="281"/>
    </w:p>
    <w:p w14:paraId="6688515E" w14:textId="5DC14CAC" w:rsidR="000558D5" w:rsidRPr="000D388D" w:rsidRDefault="0053653A" w:rsidP="000558D5">
      <w:pPr>
        <w:jc w:val="center"/>
        <w:rPr>
          <w:rFonts w:ascii="Segoe UI Historic" w:hAnsi="Segoe UI Historic" w:cs="Segoe UI Historic"/>
        </w:rPr>
      </w:pPr>
      <w:r w:rsidRPr="000D388D">
        <w:rPr>
          <w:rFonts w:ascii="Segoe UI Historic" w:hAnsi="Segoe UI Historic" w:cs="Segoe UI Historic"/>
          <w:noProof/>
        </w:rPr>
        <w:lastRenderedPageBreak/>
        <w:drawing>
          <wp:inline distT="0" distB="0" distL="0" distR="0" wp14:anchorId="5BA757BF" wp14:editId="1B15EB70">
            <wp:extent cx="5731510" cy="4996815"/>
            <wp:effectExtent l="0" t="0" r="0" b="0"/>
            <wp:docPr id="8808217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821792" name="Picture 880821792"/>
                    <pic:cNvPicPr/>
                  </pic:nvPicPr>
                  <pic:blipFill>
                    <a:blip r:embed="rId63">
                      <a:extLst>
                        <a:ext uri="{28A0092B-C50C-407E-A947-70E740481C1C}">
                          <a14:useLocalDpi xmlns:a14="http://schemas.microsoft.com/office/drawing/2010/main" val="0"/>
                        </a:ext>
                      </a:extLst>
                    </a:blip>
                    <a:stretch>
                      <a:fillRect/>
                    </a:stretch>
                  </pic:blipFill>
                  <pic:spPr>
                    <a:xfrm>
                      <a:off x="0" y="0"/>
                      <a:ext cx="5731510" cy="4996815"/>
                    </a:xfrm>
                    <a:prstGeom prst="rect">
                      <a:avLst/>
                    </a:prstGeom>
                  </pic:spPr>
                </pic:pic>
              </a:graphicData>
            </a:graphic>
          </wp:inline>
        </w:drawing>
      </w:r>
    </w:p>
    <w:p w14:paraId="6E61D771" w14:textId="30CF6B60" w:rsidR="000A0292" w:rsidRPr="000D388D" w:rsidRDefault="000A0292" w:rsidP="006608C5">
      <w:pPr>
        <w:pStyle w:val="Heading2"/>
        <w:numPr>
          <w:ilvl w:val="1"/>
          <w:numId w:val="23"/>
        </w:numPr>
        <w:rPr>
          <w:rFonts w:ascii="Segoe UI Historic" w:hAnsi="Segoe UI Historic" w:cs="Segoe UI Historic"/>
        </w:rPr>
      </w:pPr>
      <w:bookmarkStart w:id="282" w:name="_Toc200815996"/>
      <w:r w:rsidRPr="000D388D">
        <w:rPr>
          <w:rFonts w:ascii="Segoe UI Historic" w:hAnsi="Segoe UI Historic" w:cs="Segoe UI Historic"/>
        </w:rPr>
        <w:t>Han</w:t>
      </w:r>
      <w:r w:rsidR="00CD5A2C" w:rsidRPr="000D388D">
        <w:rPr>
          <w:rFonts w:ascii="Segoe UI Historic" w:hAnsi="Segoe UI Historic" w:cs="Segoe UI Historic"/>
        </w:rPr>
        <w:t>d</w:t>
      </w:r>
      <w:r w:rsidRPr="000D388D">
        <w:rPr>
          <w:rFonts w:ascii="Segoe UI Historic" w:hAnsi="Segoe UI Historic" w:cs="Segoe UI Historic"/>
        </w:rPr>
        <w:t>over duties</w:t>
      </w:r>
      <w:bookmarkEnd w:id="282"/>
    </w:p>
    <w:p w14:paraId="246C525C" w14:textId="7CA5AB0B" w:rsidR="00CD5A2C" w:rsidRPr="000D388D" w:rsidRDefault="00762AF3" w:rsidP="00A1050B">
      <w:pPr>
        <w:pStyle w:val="ListParagraph"/>
        <w:numPr>
          <w:ilvl w:val="0"/>
          <w:numId w:val="57"/>
        </w:numPr>
        <w:spacing w:before="0" w:after="160" w:line="278" w:lineRule="auto"/>
        <w:rPr>
          <w:rFonts w:ascii="Segoe UI Historic" w:hAnsi="Segoe UI Historic" w:cs="Segoe UI Historic"/>
          <w:sz w:val="24"/>
          <w:szCs w:val="24"/>
        </w:rPr>
      </w:pPr>
      <w:bookmarkStart w:id="283" w:name="OLE_LINK1"/>
      <w:r w:rsidRPr="000D388D">
        <w:rPr>
          <w:rFonts w:ascii="Segoe UI Historic" w:hAnsi="Segoe UI Historic" w:cs="Segoe UI Historic"/>
          <w:sz w:val="24"/>
          <w:szCs w:val="24"/>
        </w:rPr>
        <w:t>Requestor</w:t>
      </w:r>
      <w:r w:rsidR="00CD5A2C" w:rsidRPr="000D388D">
        <w:rPr>
          <w:rFonts w:ascii="Segoe UI Historic" w:hAnsi="Segoe UI Historic" w:cs="Segoe UI Historic"/>
          <w:sz w:val="24"/>
          <w:szCs w:val="24"/>
        </w:rPr>
        <w:t xml:space="preserve"> logs in and enter handover duties/workflow module</w:t>
      </w:r>
    </w:p>
    <w:p w14:paraId="6F8F23E7" w14:textId="5DCF673E" w:rsidR="00CD5A2C" w:rsidRPr="000D388D" w:rsidRDefault="00762AF3" w:rsidP="00A1050B">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Requestor </w:t>
      </w:r>
      <w:r w:rsidR="00CD5A2C" w:rsidRPr="000D388D">
        <w:rPr>
          <w:rFonts w:ascii="Segoe UI Historic" w:hAnsi="Segoe UI Historic" w:cs="Segoe UI Historic"/>
          <w:sz w:val="24"/>
          <w:szCs w:val="24"/>
        </w:rPr>
        <w:t>select activity(ies) to handover</w:t>
      </w:r>
      <w:r w:rsidR="00753209" w:rsidRPr="000D388D">
        <w:rPr>
          <w:rFonts w:ascii="Segoe UI Historic" w:hAnsi="Segoe UI Historic" w:cs="Segoe UI Historic"/>
          <w:sz w:val="24"/>
          <w:szCs w:val="24"/>
        </w:rPr>
        <w:t>, select period</w:t>
      </w:r>
      <w:r w:rsidR="00C62C25" w:rsidRPr="000D388D">
        <w:rPr>
          <w:rFonts w:ascii="Segoe UI Historic" w:hAnsi="Segoe UI Historic" w:cs="Segoe UI Historic"/>
          <w:sz w:val="24"/>
          <w:szCs w:val="24"/>
        </w:rPr>
        <w:t xml:space="preserve"> of time</w:t>
      </w:r>
      <w:r w:rsidR="00CD5A2C" w:rsidRPr="000D388D">
        <w:rPr>
          <w:rFonts w:ascii="Segoe UI Historic" w:hAnsi="Segoe UI Historic" w:cs="Segoe UI Historic"/>
          <w:sz w:val="24"/>
          <w:szCs w:val="24"/>
        </w:rPr>
        <w:t xml:space="preserve"> and submit for approval.</w:t>
      </w:r>
    </w:p>
    <w:p w14:paraId="2FE86A3D" w14:textId="622E67E5" w:rsidR="00CD5A2C" w:rsidRPr="000D388D" w:rsidRDefault="00762AF3" w:rsidP="00A1050B">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pproval</w:t>
      </w:r>
      <w:r w:rsidR="00CD5A2C" w:rsidRPr="000D388D">
        <w:rPr>
          <w:rFonts w:ascii="Segoe UI Historic" w:hAnsi="Segoe UI Historic" w:cs="Segoe UI Historic"/>
          <w:sz w:val="24"/>
          <w:szCs w:val="24"/>
        </w:rPr>
        <w:t xml:space="preserve"> review request and approve or reject.</w:t>
      </w:r>
    </w:p>
    <w:p w14:paraId="179AAD94" w14:textId="5AE2D6FC" w:rsidR="00CD5A2C" w:rsidRPr="000D388D" w:rsidRDefault="00CD5A2C" w:rsidP="00A1050B">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rejected, </w:t>
      </w:r>
      <w:r w:rsidR="00DC2C08" w:rsidRPr="000D388D">
        <w:rPr>
          <w:rFonts w:ascii="Segoe UI Historic" w:hAnsi="Segoe UI Historic" w:cs="Segoe UI Historic"/>
          <w:sz w:val="24"/>
          <w:szCs w:val="24"/>
        </w:rPr>
        <w:t>Approver</w:t>
      </w:r>
      <w:r w:rsidRPr="000D388D">
        <w:rPr>
          <w:rFonts w:ascii="Segoe UI Historic" w:hAnsi="Segoe UI Historic" w:cs="Segoe UI Historic"/>
          <w:sz w:val="24"/>
          <w:szCs w:val="24"/>
        </w:rPr>
        <w:t xml:space="preserve"> enter remarks and notification sent to TCCIA officer.</w:t>
      </w:r>
    </w:p>
    <w:p w14:paraId="18388830" w14:textId="0A9CDF87" w:rsidR="00CD5A2C" w:rsidRPr="000D388D" w:rsidRDefault="00CD5A2C" w:rsidP="00A1050B">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 xml:space="preserve">If approved, </w:t>
      </w:r>
      <w:r w:rsidR="00DC2C08" w:rsidRPr="000D388D">
        <w:rPr>
          <w:rFonts w:ascii="Segoe UI Historic" w:hAnsi="Segoe UI Historic" w:cs="Segoe UI Historic"/>
          <w:sz w:val="24"/>
          <w:szCs w:val="24"/>
        </w:rPr>
        <w:t>Approver</w:t>
      </w:r>
      <w:r w:rsidRPr="000D388D">
        <w:rPr>
          <w:rFonts w:ascii="Segoe UI Historic" w:hAnsi="Segoe UI Historic" w:cs="Segoe UI Historic"/>
          <w:sz w:val="24"/>
          <w:szCs w:val="24"/>
        </w:rPr>
        <w:t xml:space="preserve"> enter remarks and notification sent to TCCIA officer and </w:t>
      </w:r>
      <w:r w:rsidR="00753209" w:rsidRPr="000D388D">
        <w:rPr>
          <w:rFonts w:ascii="Segoe UI Historic" w:hAnsi="Segoe UI Historic" w:cs="Segoe UI Historic"/>
          <w:sz w:val="24"/>
          <w:szCs w:val="24"/>
        </w:rPr>
        <w:t>who has been handled the activities.</w:t>
      </w:r>
    </w:p>
    <w:p w14:paraId="61F11933" w14:textId="53069A83" w:rsidR="00DC2C08" w:rsidRPr="000D388D" w:rsidRDefault="00DC2C08" w:rsidP="00A1050B">
      <w:pPr>
        <w:pStyle w:val="ListParagraph"/>
        <w:numPr>
          <w:ilvl w:val="0"/>
          <w:numId w:val="57"/>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dministrator receive notification to change/assign role for specific period.</w:t>
      </w:r>
    </w:p>
    <w:p w14:paraId="36F25823" w14:textId="10B1ACBF" w:rsidR="00801A0B" w:rsidRPr="000D388D" w:rsidRDefault="005726CD" w:rsidP="005726CD">
      <w:pPr>
        <w:pStyle w:val="Heading4"/>
        <w:rPr>
          <w:rFonts w:ascii="Segoe UI Historic" w:hAnsi="Segoe UI Historic" w:cs="Segoe UI Historic"/>
        </w:rPr>
      </w:pPr>
      <w:bookmarkStart w:id="284" w:name="_Toc200815997"/>
      <w:r w:rsidRPr="000D388D">
        <w:rPr>
          <w:rFonts w:ascii="Segoe UI Historic" w:hAnsi="Segoe UI Historic" w:cs="Segoe UI Historic"/>
        </w:rPr>
        <w:t>Process flow diagram</w:t>
      </w:r>
      <w:bookmarkEnd w:id="284"/>
    </w:p>
    <w:p w14:paraId="7EE59552" w14:textId="66053D03" w:rsidR="00801A0B" w:rsidRPr="000D388D" w:rsidRDefault="00801A0B" w:rsidP="00801A0B">
      <w:pPr>
        <w:spacing w:before="0" w:after="160" w:line="278" w:lineRule="auto"/>
        <w:jc w:val="center"/>
        <w:rPr>
          <w:rFonts w:ascii="Segoe UI Historic" w:hAnsi="Segoe UI Historic" w:cs="Segoe UI Historic"/>
          <w:sz w:val="24"/>
          <w:szCs w:val="24"/>
        </w:rPr>
      </w:pPr>
      <w:r w:rsidRPr="000D388D">
        <w:rPr>
          <w:rFonts w:ascii="Segoe UI Historic" w:hAnsi="Segoe UI Historic" w:cs="Segoe UI Historic"/>
          <w:noProof/>
          <w:sz w:val="24"/>
          <w:szCs w:val="24"/>
        </w:rPr>
        <w:lastRenderedPageBreak/>
        <w:drawing>
          <wp:inline distT="0" distB="0" distL="0" distR="0" wp14:anchorId="72028C2E" wp14:editId="3D16B458">
            <wp:extent cx="4432300" cy="4025900"/>
            <wp:effectExtent l="0" t="0" r="0" b="0"/>
            <wp:docPr id="1908714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14025" name="Picture 1908714025"/>
                    <pic:cNvPicPr/>
                  </pic:nvPicPr>
                  <pic:blipFill>
                    <a:blip r:embed="rId64">
                      <a:extLst>
                        <a:ext uri="{28A0092B-C50C-407E-A947-70E740481C1C}">
                          <a14:useLocalDpi xmlns:a14="http://schemas.microsoft.com/office/drawing/2010/main" val="0"/>
                        </a:ext>
                      </a:extLst>
                    </a:blip>
                    <a:stretch>
                      <a:fillRect/>
                    </a:stretch>
                  </pic:blipFill>
                  <pic:spPr>
                    <a:xfrm>
                      <a:off x="0" y="0"/>
                      <a:ext cx="4432300" cy="4025900"/>
                    </a:xfrm>
                    <a:prstGeom prst="rect">
                      <a:avLst/>
                    </a:prstGeom>
                  </pic:spPr>
                </pic:pic>
              </a:graphicData>
            </a:graphic>
          </wp:inline>
        </w:drawing>
      </w:r>
    </w:p>
    <w:p w14:paraId="6C3F5152" w14:textId="252F51FE" w:rsidR="000A0292" w:rsidRPr="000D388D" w:rsidRDefault="000A0292" w:rsidP="006608C5">
      <w:pPr>
        <w:pStyle w:val="Heading2"/>
        <w:numPr>
          <w:ilvl w:val="1"/>
          <w:numId w:val="23"/>
        </w:numPr>
        <w:rPr>
          <w:rFonts w:ascii="Segoe UI Historic" w:hAnsi="Segoe UI Historic" w:cs="Segoe UI Historic"/>
        </w:rPr>
      </w:pPr>
      <w:bookmarkStart w:id="285" w:name="_Toc200815998"/>
      <w:bookmarkEnd w:id="283"/>
      <w:r w:rsidRPr="000D388D">
        <w:rPr>
          <w:rFonts w:ascii="Segoe UI Historic" w:hAnsi="Segoe UI Historic" w:cs="Segoe UI Historic"/>
        </w:rPr>
        <w:t>Billing and Payments</w:t>
      </w:r>
      <w:bookmarkEnd w:id="285"/>
    </w:p>
    <w:p w14:paraId="541FAEE6" w14:textId="77777777" w:rsidR="000A0292" w:rsidRPr="000D388D" w:rsidRDefault="000A0292" w:rsidP="000A0292">
      <w:pPr>
        <w:pStyle w:val="Heading3"/>
        <w:rPr>
          <w:rFonts w:ascii="Segoe UI Historic" w:hAnsi="Segoe UI Historic" w:cs="Segoe UI Historic"/>
          <w:szCs w:val="24"/>
        </w:rPr>
      </w:pPr>
      <w:bookmarkStart w:id="286" w:name="_Toc200815999"/>
      <w:r w:rsidRPr="000D388D">
        <w:rPr>
          <w:rFonts w:ascii="Segoe UI Historic" w:hAnsi="Segoe UI Historic" w:cs="Segoe UI Historic"/>
          <w:szCs w:val="24"/>
        </w:rPr>
        <w:t>Bill and Payments</w:t>
      </w:r>
      <w:bookmarkEnd w:id="286"/>
    </w:p>
    <w:p w14:paraId="5F06A478"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Client/Officer login the system and initiate bill for specific service or product(s).</w:t>
      </w:r>
    </w:p>
    <w:p w14:paraId="1CE0743A"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System receives bill details such as user id, amount, TIN, expiry date, and remainder schedule for different offered services and products</w:t>
      </w:r>
    </w:p>
    <w:p w14:paraId="69D7865F"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System generates bill reference number with control number based on received details and send to Payment Gateway.</w:t>
      </w:r>
    </w:p>
    <w:p w14:paraId="0C4AD849"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Payment gateway returns bill reference with corresponding collection account.</w:t>
      </w:r>
    </w:p>
    <w:p w14:paraId="2E581FF8"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updates bill details and display/send control number to client.</w:t>
      </w:r>
    </w:p>
    <w:p w14:paraId="05CF3075"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Client receives bill with control number and makes payment.</w:t>
      </w:r>
    </w:p>
    <w:p w14:paraId="7882B74A"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payment is valid, system generate payment receipt and send to client</w:t>
      </w:r>
    </w:p>
    <w:p w14:paraId="49BE9A54" w14:textId="77777777" w:rsidR="00867BF3" w:rsidRPr="000D388D" w:rsidRDefault="00867BF3" w:rsidP="00867BF3">
      <w:pPr>
        <w:pStyle w:val="ListParagraph"/>
        <w:numPr>
          <w:ilvl w:val="0"/>
          <w:numId w:val="53"/>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invalid payment, system send notification to client</w:t>
      </w:r>
    </w:p>
    <w:p w14:paraId="3C65DE87" w14:textId="77777777" w:rsidR="005726CD" w:rsidRPr="000D388D" w:rsidRDefault="005726CD" w:rsidP="005726CD">
      <w:pPr>
        <w:pStyle w:val="Heading4"/>
        <w:rPr>
          <w:rFonts w:ascii="Segoe UI Historic" w:hAnsi="Segoe UI Historic" w:cs="Segoe UI Historic"/>
        </w:rPr>
      </w:pPr>
      <w:bookmarkStart w:id="287" w:name="_Toc200816000"/>
      <w:r w:rsidRPr="000D388D">
        <w:rPr>
          <w:rFonts w:ascii="Segoe UI Historic" w:hAnsi="Segoe UI Historic" w:cs="Segoe UI Historic"/>
        </w:rPr>
        <w:t>Process flow diagram</w:t>
      </w:r>
      <w:bookmarkEnd w:id="287"/>
    </w:p>
    <w:p w14:paraId="39038CFF" w14:textId="5AA9C8E3" w:rsidR="005726CD" w:rsidRPr="000D388D" w:rsidRDefault="00867BF3" w:rsidP="00867BF3">
      <w:pPr>
        <w:spacing w:before="0" w:after="160" w:line="278" w:lineRule="auto"/>
        <w:jc w:val="center"/>
        <w:rPr>
          <w:rFonts w:ascii="Segoe UI Historic" w:hAnsi="Segoe UI Historic" w:cs="Segoe UI Historic"/>
          <w:sz w:val="24"/>
          <w:szCs w:val="24"/>
        </w:rPr>
      </w:pPr>
      <w:r w:rsidRPr="000D388D">
        <w:rPr>
          <w:rFonts w:ascii="Segoe UI Historic" w:hAnsi="Segoe UI Historic" w:cs="Segoe UI Historic"/>
          <w:noProof/>
          <w:sz w:val="24"/>
          <w:szCs w:val="24"/>
        </w:rPr>
        <w:lastRenderedPageBreak/>
        <w:drawing>
          <wp:inline distT="0" distB="0" distL="0" distR="0" wp14:anchorId="3E8C919E" wp14:editId="31BB3C7B">
            <wp:extent cx="3276600" cy="5499100"/>
            <wp:effectExtent l="0" t="0" r="0" b="0"/>
            <wp:docPr id="3027802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80275" name="Picture 302780275"/>
                    <pic:cNvPicPr/>
                  </pic:nvPicPr>
                  <pic:blipFill>
                    <a:blip r:embed="rId65">
                      <a:extLst>
                        <a:ext uri="{28A0092B-C50C-407E-A947-70E740481C1C}">
                          <a14:useLocalDpi xmlns:a14="http://schemas.microsoft.com/office/drawing/2010/main" val="0"/>
                        </a:ext>
                      </a:extLst>
                    </a:blip>
                    <a:stretch>
                      <a:fillRect/>
                    </a:stretch>
                  </pic:blipFill>
                  <pic:spPr>
                    <a:xfrm>
                      <a:off x="0" y="0"/>
                      <a:ext cx="3276600" cy="5499100"/>
                    </a:xfrm>
                    <a:prstGeom prst="rect">
                      <a:avLst/>
                    </a:prstGeom>
                  </pic:spPr>
                </pic:pic>
              </a:graphicData>
            </a:graphic>
          </wp:inline>
        </w:drawing>
      </w:r>
    </w:p>
    <w:p w14:paraId="0583F1BE" w14:textId="77777777" w:rsidR="00867BF3" w:rsidRPr="000D388D" w:rsidRDefault="00867BF3" w:rsidP="006569C9">
      <w:pPr>
        <w:pStyle w:val="Heading3"/>
        <w:rPr>
          <w:rFonts w:ascii="Segoe UI Historic" w:hAnsi="Segoe UI Historic" w:cs="Segoe UI Historic"/>
          <w:szCs w:val="24"/>
        </w:rPr>
      </w:pPr>
      <w:bookmarkStart w:id="288" w:name="_Toc200816001"/>
      <w:r w:rsidRPr="000D388D">
        <w:rPr>
          <w:rFonts w:ascii="Segoe UI Historic" w:hAnsi="Segoe UI Historic" w:cs="Segoe UI Historic"/>
          <w:szCs w:val="24"/>
        </w:rPr>
        <w:t>Bill cancellation</w:t>
      </w:r>
      <w:bookmarkEnd w:id="288"/>
      <w:r w:rsidRPr="000D388D">
        <w:rPr>
          <w:rFonts w:ascii="Segoe UI Historic" w:hAnsi="Segoe UI Historic" w:cs="Segoe UI Historic"/>
          <w:szCs w:val="24"/>
        </w:rPr>
        <w:t xml:space="preserve"> </w:t>
      </w:r>
    </w:p>
    <w:p w14:paraId="31DDC8C9" w14:textId="77777777" w:rsidR="00867BF3" w:rsidRPr="000D388D" w:rsidRDefault="00867BF3" w:rsidP="00867BF3">
      <w:pPr>
        <w:pStyle w:val="ListParagraph"/>
        <w:numPr>
          <w:ilvl w:val="0"/>
          <w:numId w:val="98"/>
        </w:numPr>
        <w:rPr>
          <w:rFonts w:ascii="Segoe UI Historic" w:hAnsi="Segoe UI Historic" w:cs="Segoe UI Historic"/>
          <w:sz w:val="24"/>
          <w:szCs w:val="24"/>
        </w:rPr>
      </w:pPr>
      <w:r w:rsidRPr="000D388D">
        <w:rPr>
          <w:rFonts w:ascii="Segoe UI Historic" w:hAnsi="Segoe UI Historic" w:cs="Segoe UI Historic"/>
          <w:sz w:val="24"/>
          <w:szCs w:val="24"/>
        </w:rPr>
        <w:t>TCCIA officer logs in and enter bill and payments module</w:t>
      </w:r>
    </w:p>
    <w:p w14:paraId="246C9ACB" w14:textId="77777777" w:rsidR="00867BF3" w:rsidRPr="000D388D" w:rsidRDefault="00867BF3" w:rsidP="00867BF3">
      <w:pPr>
        <w:pStyle w:val="ListParagraph"/>
        <w:numPr>
          <w:ilvl w:val="0"/>
          <w:numId w:val="98"/>
        </w:numPr>
        <w:rPr>
          <w:rFonts w:ascii="Segoe UI Historic" w:hAnsi="Segoe UI Historic" w:cs="Segoe UI Historic"/>
          <w:sz w:val="24"/>
          <w:szCs w:val="24"/>
        </w:rPr>
      </w:pPr>
      <w:r w:rsidRPr="000D388D">
        <w:rPr>
          <w:rFonts w:ascii="Segoe UI Historic" w:hAnsi="Segoe UI Historic" w:cs="Segoe UI Historic"/>
          <w:sz w:val="24"/>
          <w:szCs w:val="24"/>
        </w:rPr>
        <w:t>TCCIA officer select/search control number, cancel bill and submit.</w:t>
      </w:r>
    </w:p>
    <w:p w14:paraId="757B1411" w14:textId="77777777" w:rsidR="00867BF3" w:rsidRPr="000D388D" w:rsidRDefault="00867BF3" w:rsidP="00867BF3">
      <w:pPr>
        <w:pStyle w:val="ListParagraph"/>
        <w:numPr>
          <w:ilvl w:val="0"/>
          <w:numId w:val="98"/>
        </w:numPr>
        <w:rPr>
          <w:rFonts w:ascii="Segoe UI Historic" w:hAnsi="Segoe UI Historic" w:cs="Segoe UI Historic"/>
          <w:sz w:val="24"/>
          <w:szCs w:val="24"/>
        </w:rPr>
      </w:pPr>
      <w:r w:rsidRPr="000D388D">
        <w:rPr>
          <w:rFonts w:ascii="Segoe UI Historic" w:hAnsi="Segoe UI Historic" w:cs="Segoe UI Historic"/>
          <w:sz w:val="24"/>
          <w:szCs w:val="24"/>
        </w:rPr>
        <w:t>Responsible head/Accountant review bill cancellation request and approve or reject.</w:t>
      </w:r>
    </w:p>
    <w:p w14:paraId="0DBDC478" w14:textId="77777777" w:rsidR="00867BF3" w:rsidRPr="000D388D" w:rsidRDefault="00867BF3" w:rsidP="00867BF3">
      <w:pPr>
        <w:pStyle w:val="ListParagraph"/>
        <w:numPr>
          <w:ilvl w:val="0"/>
          <w:numId w:val="98"/>
        </w:numPr>
        <w:rPr>
          <w:rFonts w:ascii="Segoe UI Historic" w:hAnsi="Segoe UI Historic" w:cs="Segoe UI Historic"/>
          <w:sz w:val="24"/>
          <w:szCs w:val="24"/>
        </w:rPr>
      </w:pPr>
      <w:r w:rsidRPr="000D388D">
        <w:rPr>
          <w:rFonts w:ascii="Segoe UI Historic" w:hAnsi="Segoe UI Historic" w:cs="Segoe UI Historic"/>
          <w:sz w:val="24"/>
          <w:szCs w:val="24"/>
        </w:rPr>
        <w:t>If rejected, the system send notification to officer and keep control number as unpaid.</w:t>
      </w:r>
    </w:p>
    <w:p w14:paraId="4426DF79" w14:textId="77777777" w:rsidR="00867BF3" w:rsidRPr="000D388D" w:rsidRDefault="00867BF3" w:rsidP="00867BF3">
      <w:pPr>
        <w:pStyle w:val="ListParagraph"/>
        <w:numPr>
          <w:ilvl w:val="0"/>
          <w:numId w:val="98"/>
        </w:numPr>
        <w:rPr>
          <w:rFonts w:ascii="Segoe UI Historic" w:hAnsi="Segoe UI Historic" w:cs="Segoe UI Historic"/>
          <w:sz w:val="24"/>
          <w:szCs w:val="24"/>
        </w:rPr>
      </w:pPr>
      <w:r w:rsidRPr="000D388D">
        <w:rPr>
          <w:rFonts w:ascii="Segoe UI Historic" w:hAnsi="Segoe UI Historic" w:cs="Segoe UI Historic"/>
          <w:sz w:val="24"/>
          <w:szCs w:val="24"/>
        </w:rPr>
        <w:t>If approved, the system cancel bill and send notification to TCCIA officer, payment gateway and TANCIS/Single window corresponding to service.</w:t>
      </w:r>
    </w:p>
    <w:p w14:paraId="2258016C" w14:textId="77777777" w:rsidR="00867BF3" w:rsidRPr="000D388D" w:rsidRDefault="00867BF3" w:rsidP="00867BF3">
      <w:pPr>
        <w:pStyle w:val="ListParagraph"/>
        <w:rPr>
          <w:rFonts w:ascii="Segoe UI Historic" w:hAnsi="Segoe UI Historic" w:cs="Segoe UI Historic"/>
          <w:sz w:val="24"/>
          <w:szCs w:val="24"/>
        </w:rPr>
      </w:pPr>
    </w:p>
    <w:p w14:paraId="253B4542" w14:textId="77777777" w:rsidR="00867BF3" w:rsidRPr="000D388D" w:rsidRDefault="00867BF3" w:rsidP="00867BF3">
      <w:pPr>
        <w:pStyle w:val="Heading4"/>
        <w:rPr>
          <w:rFonts w:ascii="Segoe UI Historic" w:hAnsi="Segoe UI Historic" w:cs="Segoe UI Historic"/>
        </w:rPr>
      </w:pPr>
      <w:bookmarkStart w:id="289" w:name="_Toc200816002"/>
      <w:r w:rsidRPr="000D388D">
        <w:rPr>
          <w:rFonts w:ascii="Segoe UI Historic" w:hAnsi="Segoe UI Historic" w:cs="Segoe UI Historic"/>
        </w:rPr>
        <w:t>Process flow diagram</w:t>
      </w:r>
      <w:bookmarkEnd w:id="289"/>
    </w:p>
    <w:p w14:paraId="6DDCB137" w14:textId="77777777" w:rsidR="00867BF3" w:rsidRPr="000D388D" w:rsidRDefault="00867BF3" w:rsidP="00867BF3">
      <w:pPr>
        <w:pStyle w:val="ListParagraph"/>
        <w:rPr>
          <w:rFonts w:ascii="Segoe UI Historic" w:hAnsi="Segoe UI Historic" w:cs="Segoe UI Historic"/>
          <w:sz w:val="24"/>
          <w:szCs w:val="24"/>
        </w:rPr>
      </w:pPr>
      <w:r w:rsidRPr="000D388D">
        <w:rPr>
          <w:rFonts w:ascii="Segoe UI Historic" w:hAnsi="Segoe UI Historic" w:cs="Segoe UI Historic"/>
          <w:noProof/>
          <w:sz w:val="24"/>
          <w:szCs w:val="24"/>
        </w:rPr>
        <w:drawing>
          <wp:inline distT="0" distB="0" distL="0" distR="0" wp14:anchorId="592CD93C" wp14:editId="2896AD76">
            <wp:extent cx="5588000" cy="3937000"/>
            <wp:effectExtent l="0" t="0" r="0" b="0"/>
            <wp:docPr id="7611571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157184" name="Picture 761157184"/>
                    <pic:cNvPicPr/>
                  </pic:nvPicPr>
                  <pic:blipFill>
                    <a:blip r:embed="rId66">
                      <a:extLst>
                        <a:ext uri="{28A0092B-C50C-407E-A947-70E740481C1C}">
                          <a14:useLocalDpi xmlns:a14="http://schemas.microsoft.com/office/drawing/2010/main" val="0"/>
                        </a:ext>
                      </a:extLst>
                    </a:blip>
                    <a:stretch>
                      <a:fillRect/>
                    </a:stretch>
                  </pic:blipFill>
                  <pic:spPr>
                    <a:xfrm>
                      <a:off x="0" y="0"/>
                      <a:ext cx="5588000" cy="3937000"/>
                    </a:xfrm>
                    <a:prstGeom prst="rect">
                      <a:avLst/>
                    </a:prstGeom>
                  </pic:spPr>
                </pic:pic>
              </a:graphicData>
            </a:graphic>
          </wp:inline>
        </w:drawing>
      </w:r>
    </w:p>
    <w:p w14:paraId="46878CAE" w14:textId="77777777" w:rsidR="00867BF3" w:rsidRPr="000D388D" w:rsidRDefault="00867BF3" w:rsidP="00867BF3">
      <w:pPr>
        <w:pStyle w:val="ListParagraph"/>
        <w:rPr>
          <w:rFonts w:ascii="Segoe UI Historic" w:hAnsi="Segoe UI Historic" w:cs="Segoe UI Historic"/>
          <w:sz w:val="24"/>
          <w:szCs w:val="24"/>
        </w:rPr>
      </w:pPr>
    </w:p>
    <w:p w14:paraId="2AB6CB9F" w14:textId="77777777" w:rsidR="00867BF3" w:rsidRPr="000D388D" w:rsidRDefault="00867BF3" w:rsidP="00867BF3">
      <w:pPr>
        <w:pStyle w:val="ListParagraph"/>
        <w:rPr>
          <w:rFonts w:ascii="Segoe UI Historic" w:hAnsi="Segoe UI Historic" w:cs="Segoe UI Historic"/>
          <w:sz w:val="24"/>
          <w:szCs w:val="24"/>
        </w:rPr>
      </w:pPr>
    </w:p>
    <w:p w14:paraId="408FEDDB" w14:textId="77777777" w:rsidR="000A0292" w:rsidRPr="000D388D" w:rsidRDefault="000A0292" w:rsidP="000A0292">
      <w:pPr>
        <w:pStyle w:val="Heading3"/>
        <w:rPr>
          <w:rFonts w:ascii="Segoe UI Historic" w:hAnsi="Segoe UI Historic" w:cs="Segoe UI Historic"/>
          <w:szCs w:val="24"/>
        </w:rPr>
      </w:pPr>
      <w:bookmarkStart w:id="290" w:name="_Toc166475376"/>
      <w:bookmarkStart w:id="291" w:name="_Toc200816003"/>
      <w:r w:rsidRPr="000D388D">
        <w:rPr>
          <w:rFonts w:ascii="Segoe UI Historic" w:hAnsi="Segoe UI Historic" w:cs="Segoe UI Historic"/>
          <w:szCs w:val="24"/>
        </w:rPr>
        <w:t>Identification of Defaulters</w:t>
      </w:r>
      <w:bookmarkEnd w:id="290"/>
      <w:bookmarkEnd w:id="291"/>
    </w:p>
    <w:p w14:paraId="6CA4CA8A"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initiates the process every day by checking all of the traders who have failed to meet bill payment deadline.</w:t>
      </w:r>
    </w:p>
    <w:p w14:paraId="08FB0420"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ts the current date in order to identify unsettled bills.</w:t>
      </w:r>
    </w:p>
    <w:p w14:paraId="20D9F9FF"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Finance Officer searches for a client using demographic information or Membership ID to determine if the trader is already registered as defaulter</w:t>
      </w:r>
    </w:p>
    <w:p w14:paraId="65587238"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identifies due dates of all of unsettled bills from all expected payments</w:t>
      </w:r>
    </w:p>
    <w:p w14:paraId="0D22AC3B"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checks if the identified unsettled bill payment period is overdue.</w:t>
      </w:r>
    </w:p>
    <w:p w14:paraId="06361DC4"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bills are not overdue, the system ends the process.</w:t>
      </w:r>
    </w:p>
    <w:p w14:paraId="6520A2DF"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If the bills are overdue, the system creates   defaulter(s) that has unsettled bill(s) is overdue.</w:t>
      </w:r>
    </w:p>
    <w:p w14:paraId="30152778"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After creating the defaulter(s), the system checks if the expected payment fees have penalty to a defaulting trader.</w:t>
      </w:r>
    </w:p>
    <w:p w14:paraId="3697F3FF"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expected payment fee has no penalty for defaulter(s), the system ends the process.</w:t>
      </w:r>
    </w:p>
    <w:p w14:paraId="7E784976" w14:textId="77777777" w:rsidR="000A0292" w:rsidRPr="000D388D" w:rsidRDefault="000A0292" w:rsidP="00A1050B">
      <w:pPr>
        <w:pStyle w:val="ListParagraph"/>
        <w:numPr>
          <w:ilvl w:val="0"/>
          <w:numId w:val="54"/>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For expected payment fees that have set penalty to defaulter(s), the system computes the amount based on service</w:t>
      </w:r>
    </w:p>
    <w:p w14:paraId="67A72D2D" w14:textId="6395D6FC" w:rsidR="000A0292" w:rsidRPr="000D388D" w:rsidRDefault="005726CD" w:rsidP="005726CD">
      <w:pPr>
        <w:pStyle w:val="Heading4"/>
        <w:rPr>
          <w:rFonts w:ascii="Segoe UI Historic" w:hAnsi="Segoe UI Historic" w:cs="Segoe UI Historic"/>
        </w:rPr>
      </w:pPr>
      <w:bookmarkStart w:id="292" w:name="_Toc200816004"/>
      <w:r w:rsidRPr="000D388D">
        <w:rPr>
          <w:rFonts w:ascii="Segoe UI Historic" w:hAnsi="Segoe UI Historic" w:cs="Segoe UI Historic"/>
        </w:rPr>
        <w:t>Process flow diagram</w:t>
      </w:r>
      <w:bookmarkEnd w:id="292"/>
    </w:p>
    <w:p w14:paraId="137CF430" w14:textId="77777777" w:rsidR="000A0292" w:rsidRPr="000D388D" w:rsidRDefault="00D24ACB" w:rsidP="000A0292">
      <w:pPr>
        <w:spacing w:after="160" w:line="278"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10801" w:dyaOrig="6210" w14:anchorId="5C197036">
          <v:shape id="_x0000_i1027" type="#_x0000_t75" alt="" style="width:7in;height:291.15pt;mso-width-percent:0;mso-height-percent:0;mso-width-percent:0;mso-height-percent:0" o:ole="">
            <v:imagedata r:id="rId67" o:title=""/>
          </v:shape>
          <o:OLEObject Type="Embed" ProgID="Visio.Drawing.15" ShapeID="_x0000_i1027" DrawAspect="Content" ObjectID="_1811430167" r:id="rId68"/>
        </w:object>
      </w:r>
    </w:p>
    <w:p w14:paraId="3BB08AF0" w14:textId="77777777" w:rsidR="000A0292" w:rsidRPr="000D388D" w:rsidRDefault="000A0292" w:rsidP="000A0292">
      <w:pPr>
        <w:rPr>
          <w:rFonts w:ascii="Segoe UI Historic" w:hAnsi="Segoe UI Historic" w:cs="Segoe UI Historic"/>
          <w:sz w:val="24"/>
          <w:szCs w:val="24"/>
        </w:rPr>
      </w:pPr>
      <w:bookmarkStart w:id="293" w:name="_Toc166475377"/>
    </w:p>
    <w:p w14:paraId="7ECEE72F" w14:textId="77777777" w:rsidR="000A0292" w:rsidRPr="000D388D" w:rsidRDefault="000A0292" w:rsidP="000A0292">
      <w:pPr>
        <w:pStyle w:val="Heading3"/>
        <w:rPr>
          <w:rFonts w:ascii="Segoe UI Historic" w:hAnsi="Segoe UI Historic" w:cs="Segoe UI Historic"/>
          <w:szCs w:val="24"/>
        </w:rPr>
      </w:pPr>
      <w:bookmarkStart w:id="294" w:name="_Toc200816005"/>
      <w:r w:rsidRPr="000D388D">
        <w:rPr>
          <w:rFonts w:ascii="Segoe UI Historic" w:hAnsi="Segoe UI Historic" w:cs="Segoe UI Historic"/>
          <w:szCs w:val="24"/>
        </w:rPr>
        <w:t>Payment Reminder Notification</w:t>
      </w:r>
      <w:bookmarkEnd w:id="293"/>
      <w:bookmarkEnd w:id="294"/>
    </w:p>
    <w:p w14:paraId="6287F9A6" w14:textId="77777777" w:rsidR="000A0292" w:rsidRPr="000D388D" w:rsidRDefault="000A0292" w:rsidP="00A1050B">
      <w:pPr>
        <w:pStyle w:val="ListParagraph"/>
        <w:numPr>
          <w:ilvl w:val="0"/>
          <w:numId w:val="5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initiates the process every day by checking all the pending payments for various services that require sending notifications to traders.</w:t>
      </w:r>
    </w:p>
    <w:p w14:paraId="15812DA6" w14:textId="77777777" w:rsidR="000A0292" w:rsidRPr="000D388D" w:rsidRDefault="000A0292" w:rsidP="00A1050B">
      <w:pPr>
        <w:pStyle w:val="ListParagraph"/>
        <w:numPr>
          <w:ilvl w:val="0"/>
          <w:numId w:val="5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gets the current date in order to identify the services in the system that requires notifications to be sent to traders.</w:t>
      </w:r>
    </w:p>
    <w:p w14:paraId="17C0F2B4" w14:textId="77777777" w:rsidR="000A0292" w:rsidRPr="000D388D" w:rsidRDefault="000A0292" w:rsidP="00A1050B">
      <w:pPr>
        <w:pStyle w:val="ListParagraph"/>
        <w:numPr>
          <w:ilvl w:val="0"/>
          <w:numId w:val="5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The system checks if the notification date has been reached for all configured services that require sending notification to traders.</w:t>
      </w:r>
    </w:p>
    <w:p w14:paraId="602B9C1C" w14:textId="77777777" w:rsidR="000A0292" w:rsidRPr="000D388D" w:rsidRDefault="000A0292" w:rsidP="00A1050B">
      <w:pPr>
        <w:pStyle w:val="ListParagraph"/>
        <w:numPr>
          <w:ilvl w:val="0"/>
          <w:numId w:val="5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notification date has not reached, the system ends the process.</w:t>
      </w:r>
    </w:p>
    <w:p w14:paraId="0410CB45" w14:textId="77777777" w:rsidR="000A0292" w:rsidRPr="000D388D" w:rsidRDefault="000A0292" w:rsidP="00A1050B">
      <w:pPr>
        <w:pStyle w:val="ListParagraph"/>
        <w:numPr>
          <w:ilvl w:val="0"/>
          <w:numId w:val="55"/>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notification date is reached, the system sends notification message to relevant traders.</w:t>
      </w:r>
    </w:p>
    <w:p w14:paraId="1352DB87" w14:textId="44D263B6" w:rsidR="000A0292" w:rsidRPr="000D388D" w:rsidRDefault="005726CD" w:rsidP="005726CD">
      <w:pPr>
        <w:pStyle w:val="Heading4"/>
        <w:rPr>
          <w:rFonts w:ascii="Segoe UI Historic" w:hAnsi="Segoe UI Historic" w:cs="Segoe UI Historic"/>
        </w:rPr>
      </w:pPr>
      <w:bookmarkStart w:id="295" w:name="_Toc200816006"/>
      <w:r w:rsidRPr="000D388D">
        <w:rPr>
          <w:rFonts w:ascii="Segoe UI Historic" w:hAnsi="Segoe UI Historic" w:cs="Segoe UI Historic"/>
        </w:rPr>
        <w:t>Process flow diagram</w:t>
      </w:r>
      <w:bookmarkEnd w:id="295"/>
    </w:p>
    <w:p w14:paraId="6CBC8C21" w14:textId="77777777" w:rsidR="000A0292" w:rsidRPr="000D388D" w:rsidRDefault="00D24ACB" w:rsidP="000A0292">
      <w:pPr>
        <w:spacing w:after="160" w:line="278" w:lineRule="auto"/>
        <w:rPr>
          <w:rFonts w:ascii="Segoe UI Historic" w:hAnsi="Segoe UI Historic" w:cs="Segoe UI Historic"/>
          <w:sz w:val="24"/>
          <w:szCs w:val="24"/>
        </w:rPr>
      </w:pPr>
      <w:r w:rsidRPr="00D24ACB">
        <w:rPr>
          <w:rFonts w:ascii="Segoe UI Historic" w:hAnsi="Segoe UI Historic" w:cs="Segoe UI Historic"/>
          <w:noProof/>
          <w:sz w:val="24"/>
          <w:szCs w:val="24"/>
        </w:rPr>
        <w:object w:dxaOrig="8821" w:dyaOrig="2950" w14:anchorId="11077B99">
          <v:shape id="_x0000_i1026" type="#_x0000_t75" alt="" style="width:440.4pt;height:147.7pt;mso-width-percent:0;mso-height-percent:0;mso-width-percent:0;mso-height-percent:0" o:ole="">
            <v:imagedata r:id="rId69" o:title=""/>
          </v:shape>
          <o:OLEObject Type="Embed" ProgID="Visio.Drawing.15" ShapeID="_x0000_i1026" DrawAspect="Content" ObjectID="_1811430168" r:id="rId70"/>
        </w:object>
      </w:r>
    </w:p>
    <w:p w14:paraId="1858AFC6" w14:textId="77777777" w:rsidR="000A0292" w:rsidRPr="000D388D" w:rsidRDefault="000A0292" w:rsidP="000A0292">
      <w:pPr>
        <w:pStyle w:val="Heading3"/>
        <w:rPr>
          <w:rFonts w:ascii="Segoe UI Historic" w:hAnsi="Segoe UI Historic" w:cs="Segoe UI Historic"/>
          <w:szCs w:val="24"/>
        </w:rPr>
      </w:pPr>
      <w:bookmarkStart w:id="296" w:name="_Toc166475375"/>
      <w:bookmarkStart w:id="297" w:name="_Toc200816007"/>
      <w:r w:rsidRPr="000D388D">
        <w:rPr>
          <w:rFonts w:ascii="Segoe UI Historic" w:hAnsi="Segoe UI Historic" w:cs="Segoe UI Historic"/>
          <w:szCs w:val="24"/>
        </w:rPr>
        <w:t>Payment Via Prepaid Service</w:t>
      </w:r>
      <w:bookmarkEnd w:id="296"/>
      <w:bookmarkEnd w:id="297"/>
    </w:p>
    <w:p w14:paraId="1D5BF40E"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allow trader to login in the system and selected unsettled bill</w:t>
      </w:r>
    </w:p>
    <w:p w14:paraId="6BAE8E9B"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retrieves unsettled bill details based on selected bill</w:t>
      </w:r>
    </w:p>
    <w:p w14:paraId="22A1C220"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allow trader to select payment method for clearing the bill</w:t>
      </w:r>
    </w:p>
    <w:p w14:paraId="32A11C2B"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checks payment channel for clearing the bill</w:t>
      </w:r>
    </w:p>
    <w:p w14:paraId="69C26F97" w14:textId="2E755874"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he payment channel is the Payment Gateway, the system calls sub-process of payment and end process</w:t>
      </w:r>
    </w:p>
    <w:p w14:paraId="633FE91E" w14:textId="5CBAA063"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payment channel is Prepaid, the system checks balance of the trader’s account</w:t>
      </w:r>
    </w:p>
    <w:p w14:paraId="25DF0801" w14:textId="6D927DD6"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rader has insufficient prepaid balance, the system notifies on insufficient balance and end the process</w:t>
      </w:r>
    </w:p>
    <w:p w14:paraId="7842DB9C" w14:textId="7834E070"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rader has sufficient prepaid balance, the system deducts prepaid amount</w:t>
      </w:r>
    </w:p>
    <w:p w14:paraId="37EFFA4A" w14:textId="071DAAF8"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it is not full payment, the system deducts outstanding balance</w:t>
      </w:r>
    </w:p>
    <w:p w14:paraId="0C61C439" w14:textId="6847D905"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it is full payment, the system settles the whole bill</w:t>
      </w:r>
    </w:p>
    <w:p w14:paraId="1DB1824B"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sends a request to cancel control number</w:t>
      </w:r>
    </w:p>
    <w:p w14:paraId="3DE04AF1"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Payment Gateway receive the request and process cancel control number</w:t>
      </w:r>
    </w:p>
    <w:p w14:paraId="60A7D544" w14:textId="77777777"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lastRenderedPageBreak/>
        <w:t>The Payment Gateway notify the system on cancel of control number response</w:t>
      </w:r>
    </w:p>
    <w:p w14:paraId="21AD8A1D" w14:textId="0B6B4654"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it is not full payment and control number is cancelled, the system generates bill of outstanding balance</w:t>
      </w:r>
    </w:p>
    <w:p w14:paraId="19985068" w14:textId="35821A4A"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The system checks if trader is defaulter after cancel control number and bill is settled.</w:t>
      </w:r>
    </w:p>
    <w:p w14:paraId="03515F68" w14:textId="03882772" w:rsidR="000A0292" w:rsidRPr="000D388D" w:rsidRDefault="000A0292" w:rsidP="00A1050B">
      <w:pPr>
        <w:pStyle w:val="ListParagraph"/>
        <w:numPr>
          <w:ilvl w:val="0"/>
          <w:numId w:val="56"/>
        </w:numPr>
        <w:spacing w:before="0" w:after="160" w:line="278" w:lineRule="auto"/>
        <w:rPr>
          <w:rFonts w:ascii="Segoe UI Historic" w:hAnsi="Segoe UI Historic" w:cs="Segoe UI Historic"/>
          <w:sz w:val="24"/>
          <w:szCs w:val="24"/>
        </w:rPr>
      </w:pPr>
      <w:r w:rsidRPr="000D388D">
        <w:rPr>
          <w:rFonts w:ascii="Segoe UI Historic" w:hAnsi="Segoe UI Historic" w:cs="Segoe UI Historic"/>
          <w:sz w:val="24"/>
          <w:szCs w:val="24"/>
        </w:rPr>
        <w:t>If trader is a defaulter and bill is settled, the system remove trader from a list of defaulters and end the process</w:t>
      </w:r>
    </w:p>
    <w:p w14:paraId="26E7A3B4" w14:textId="569E0346" w:rsidR="005726CD" w:rsidRPr="000D388D" w:rsidRDefault="005726CD" w:rsidP="005726CD">
      <w:pPr>
        <w:pStyle w:val="Heading4"/>
        <w:rPr>
          <w:rFonts w:ascii="Segoe UI Historic" w:hAnsi="Segoe UI Historic" w:cs="Segoe UI Historic"/>
        </w:rPr>
      </w:pPr>
      <w:bookmarkStart w:id="298" w:name="_Toc200816008"/>
      <w:r w:rsidRPr="000D388D">
        <w:rPr>
          <w:rFonts w:ascii="Segoe UI Historic" w:hAnsi="Segoe UI Historic" w:cs="Segoe UI Historic"/>
        </w:rPr>
        <w:t>Process flow diagram</w:t>
      </w:r>
      <w:bookmarkEnd w:id="298"/>
    </w:p>
    <w:p w14:paraId="63C5C00B" w14:textId="77777777" w:rsidR="000A0292" w:rsidRPr="000D388D" w:rsidRDefault="00D24ACB" w:rsidP="000A0292">
      <w:pPr>
        <w:jc w:val="center"/>
        <w:rPr>
          <w:rFonts w:ascii="Segoe UI Historic" w:hAnsi="Segoe UI Historic" w:cs="Segoe UI Historic"/>
          <w:sz w:val="24"/>
          <w:szCs w:val="24"/>
        </w:rPr>
      </w:pPr>
      <w:r w:rsidRPr="00D24ACB">
        <w:rPr>
          <w:rFonts w:ascii="Segoe UI Historic" w:hAnsi="Segoe UI Historic" w:cs="Segoe UI Historic"/>
          <w:noProof/>
          <w:sz w:val="24"/>
          <w:szCs w:val="24"/>
        </w:rPr>
        <w:object w:dxaOrig="12961" w:dyaOrig="10331" w14:anchorId="6B4125E1">
          <v:shape id="_x0000_i1025" type="#_x0000_t75" alt="" style="width:7in;height:401pt;mso-width-percent:0;mso-height-percent:0;mso-width-percent:0;mso-height-percent:0" o:ole="">
            <v:imagedata r:id="rId71" o:title=""/>
          </v:shape>
          <o:OLEObject Type="Embed" ProgID="Visio.Drawing.15" ShapeID="_x0000_i1025" DrawAspect="Content" ObjectID="_1811430169" r:id="rId72"/>
        </w:object>
      </w:r>
    </w:p>
    <w:p w14:paraId="64D18956" w14:textId="77777777" w:rsidR="000A0292" w:rsidRPr="000D388D" w:rsidRDefault="000A0292" w:rsidP="000A0292">
      <w:pPr>
        <w:spacing w:before="0" w:after="160" w:line="278" w:lineRule="auto"/>
        <w:rPr>
          <w:rFonts w:ascii="Segoe UI Historic" w:hAnsi="Segoe UI Historic" w:cs="Segoe UI Historic"/>
          <w:sz w:val="24"/>
          <w:szCs w:val="24"/>
        </w:rPr>
      </w:pPr>
    </w:p>
    <w:p w14:paraId="5B0BF48D" w14:textId="77777777" w:rsidR="000A5049" w:rsidRPr="000D388D" w:rsidRDefault="000A5049" w:rsidP="00C41F10">
      <w:pPr>
        <w:spacing w:line="276" w:lineRule="auto"/>
        <w:jc w:val="both"/>
        <w:rPr>
          <w:rFonts w:ascii="Segoe UI Historic" w:hAnsi="Segoe UI Historic" w:cs="Segoe UI Historic"/>
          <w:sz w:val="24"/>
          <w:szCs w:val="24"/>
        </w:rPr>
        <w:sectPr w:rsidR="000A5049" w:rsidRPr="000D388D" w:rsidSect="00471F36">
          <w:pgSz w:w="11906" w:h="16838" w:code="9"/>
          <w:pgMar w:top="1440" w:right="1440" w:bottom="1440" w:left="1440" w:header="720" w:footer="720" w:gutter="0"/>
          <w:cols w:space="720"/>
          <w:docGrid w:linePitch="360"/>
        </w:sectPr>
      </w:pPr>
      <w:bookmarkStart w:id="299" w:name="_Toc166956686"/>
    </w:p>
    <w:p w14:paraId="2E760496" w14:textId="3DC5C08E" w:rsidR="00033060" w:rsidRPr="000D388D" w:rsidRDefault="00C9743F" w:rsidP="006D1313">
      <w:pPr>
        <w:pStyle w:val="Heading1"/>
        <w:rPr>
          <w:rFonts w:ascii="Segoe UI Historic" w:hAnsi="Segoe UI Historic" w:cs="Segoe UI Historic"/>
          <w:sz w:val="24"/>
          <w:szCs w:val="24"/>
        </w:rPr>
      </w:pPr>
      <w:bookmarkStart w:id="300" w:name="_Toc200816009"/>
      <w:r w:rsidRPr="000D388D">
        <w:rPr>
          <w:rFonts w:ascii="Segoe UI Historic" w:hAnsi="Segoe UI Historic" w:cs="Segoe UI Historic"/>
          <w:sz w:val="24"/>
          <w:szCs w:val="24"/>
        </w:rPr>
        <w:lastRenderedPageBreak/>
        <w:t xml:space="preserve">System </w:t>
      </w:r>
      <w:r w:rsidR="00AC1A69" w:rsidRPr="000D388D">
        <w:rPr>
          <w:rFonts w:ascii="Segoe UI Historic" w:hAnsi="Segoe UI Historic" w:cs="Segoe UI Historic"/>
          <w:sz w:val="24"/>
          <w:szCs w:val="24"/>
        </w:rPr>
        <w:t>Constraints</w:t>
      </w:r>
      <w:bookmarkEnd w:id="299"/>
      <w:bookmarkEnd w:id="300"/>
    </w:p>
    <w:p w14:paraId="009AA8A4" w14:textId="0917ABBA" w:rsidR="009373F1" w:rsidRPr="000D388D" w:rsidRDefault="00033060" w:rsidP="00C41F10">
      <w:pPr>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In </w:t>
      </w:r>
      <w:r w:rsidR="009373F1" w:rsidRPr="000D388D">
        <w:rPr>
          <w:rFonts w:ascii="Segoe UI Historic" w:hAnsi="Segoe UI Historic" w:cs="Segoe UI Historic"/>
          <w:sz w:val="24"/>
          <w:szCs w:val="24"/>
          <w:lang w:val="en-US"/>
        </w:rPr>
        <w:t xml:space="preserve">recognition of the critical role that effective system constraints play in shaping the design and implementation </w:t>
      </w:r>
      <w:r w:rsidR="00EF53A3" w:rsidRPr="000D388D">
        <w:rPr>
          <w:rFonts w:ascii="Segoe UI Historic" w:hAnsi="Segoe UI Historic" w:cs="Segoe UI Historic"/>
          <w:sz w:val="24"/>
          <w:szCs w:val="24"/>
          <w:lang w:val="en-US"/>
        </w:rPr>
        <w:t>TCP</w:t>
      </w:r>
      <w:r w:rsidR="009373F1" w:rsidRPr="000D388D">
        <w:rPr>
          <w:rFonts w:ascii="Segoe UI Historic" w:hAnsi="Segoe UI Historic" w:cs="Segoe UI Historic"/>
          <w:sz w:val="24"/>
          <w:szCs w:val="24"/>
          <w:lang w:val="en-US"/>
        </w:rPr>
        <w:t>, establish</w:t>
      </w:r>
      <w:r w:rsidR="00A73F3F" w:rsidRPr="000D388D">
        <w:rPr>
          <w:rFonts w:ascii="Segoe UI Historic" w:hAnsi="Segoe UI Historic" w:cs="Segoe UI Historic"/>
          <w:sz w:val="24"/>
          <w:szCs w:val="24"/>
          <w:lang w:val="en-US"/>
        </w:rPr>
        <w:t>ment of</w:t>
      </w:r>
      <w:r w:rsidR="009373F1" w:rsidRPr="000D388D">
        <w:rPr>
          <w:rFonts w:ascii="Segoe UI Historic" w:hAnsi="Segoe UI Historic" w:cs="Segoe UI Historic"/>
          <w:sz w:val="24"/>
          <w:szCs w:val="24"/>
          <w:lang w:val="en-US"/>
        </w:rPr>
        <w:t xml:space="preserve"> considerations to address hardware, software, and environmental constraints</w:t>
      </w:r>
      <w:r w:rsidR="00A73F3F" w:rsidRPr="000D388D">
        <w:rPr>
          <w:rFonts w:ascii="Segoe UI Historic" w:hAnsi="Segoe UI Historic" w:cs="Segoe UI Historic"/>
          <w:sz w:val="24"/>
          <w:szCs w:val="24"/>
          <w:lang w:val="en-US"/>
        </w:rPr>
        <w:t xml:space="preserve"> should be done</w:t>
      </w:r>
      <w:r w:rsidR="009373F1" w:rsidRPr="000D388D">
        <w:rPr>
          <w:rFonts w:ascii="Segoe UI Historic" w:hAnsi="Segoe UI Historic" w:cs="Segoe UI Historic"/>
          <w:sz w:val="24"/>
          <w:szCs w:val="24"/>
          <w:lang w:val="en-US"/>
        </w:rPr>
        <w:t xml:space="preserve">. </w:t>
      </w:r>
    </w:p>
    <w:p w14:paraId="48444D41" w14:textId="2C36C889" w:rsidR="00033060" w:rsidRPr="000D388D" w:rsidRDefault="009373F1" w:rsidP="00C41F10">
      <w:pPr>
        <w:spacing w:before="0" w:after="16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Recognizing the need for efficient use of technology, </w:t>
      </w:r>
      <w:r w:rsidR="00130710" w:rsidRPr="000D388D">
        <w:rPr>
          <w:rFonts w:ascii="Segoe UI Historic" w:hAnsi="Segoe UI Historic" w:cs="Segoe UI Historic"/>
          <w:sz w:val="24"/>
          <w:szCs w:val="24"/>
          <w:lang w:val="en-US"/>
        </w:rPr>
        <w:t>TCCIA</w:t>
      </w:r>
      <w:r w:rsidRPr="000D388D">
        <w:rPr>
          <w:rFonts w:ascii="Segoe UI Historic" w:hAnsi="Segoe UI Historic" w:cs="Segoe UI Historic"/>
          <w:sz w:val="24"/>
          <w:szCs w:val="24"/>
          <w:lang w:val="en-US"/>
        </w:rPr>
        <w:t xml:space="preserve"> will identify and mitigate potential issues arising from hardware limitations, software dependencies, and environmental factors.  This proactive approach will improve the system's performance, scalability, security, reliability, accessibility, and overall effectiveness.</w:t>
      </w:r>
    </w:p>
    <w:p w14:paraId="7F54A0DC" w14:textId="77777777" w:rsidR="00033060" w:rsidRPr="000D388D" w:rsidRDefault="00033060" w:rsidP="000F74AD">
      <w:pPr>
        <w:numPr>
          <w:ilvl w:val="0"/>
          <w:numId w:val="13"/>
        </w:numPr>
        <w:spacing w:before="0" w:after="160" w:line="276" w:lineRule="auto"/>
        <w:contextualSpacing/>
        <w:jc w:val="both"/>
        <w:rPr>
          <w:rFonts w:ascii="Segoe UI Historic" w:hAnsi="Segoe UI Historic" w:cs="Segoe UI Historic"/>
          <w:b/>
          <w:bCs/>
          <w:sz w:val="24"/>
          <w:szCs w:val="24"/>
        </w:rPr>
      </w:pPr>
      <w:r w:rsidRPr="000D388D">
        <w:rPr>
          <w:rFonts w:ascii="Segoe UI Historic" w:hAnsi="Segoe UI Historic" w:cs="Segoe UI Historic"/>
          <w:b/>
          <w:bCs/>
          <w:sz w:val="24"/>
          <w:szCs w:val="24"/>
        </w:rPr>
        <w:t>Hardware Constraints:</w:t>
      </w:r>
    </w:p>
    <w:p w14:paraId="6CAC12F4" w14:textId="77777777" w:rsidR="00033060" w:rsidRPr="000D388D" w:rsidRDefault="00033060" w:rsidP="000F74AD">
      <w:pPr>
        <w:numPr>
          <w:ilvl w:val="0"/>
          <w:numId w:val="14"/>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erver Specifications:</w:t>
      </w:r>
    </w:p>
    <w:p w14:paraId="205FFE5F" w14:textId="5B92C600" w:rsidR="00033060" w:rsidRPr="000D388D" w:rsidRDefault="00033060" w:rsidP="000F74AD">
      <w:pPr>
        <w:numPr>
          <w:ilvl w:val="1"/>
          <w:numId w:val="10"/>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Limited budget for infrastructure investment, potentially restricting the choice of servers by considering processing power, RAM, storage capacity to run effectively several</w:t>
      </w:r>
      <w:r w:rsidR="0038710F" w:rsidRPr="000D388D">
        <w:rPr>
          <w:rFonts w:ascii="Segoe UI Historic" w:hAnsi="Segoe UI Historic" w:cs="Segoe UI Historic"/>
          <w:sz w:val="24"/>
          <w:szCs w:val="24"/>
        </w:rPr>
        <w:t xml:space="preserve"> modules </w:t>
      </w:r>
      <w:r w:rsidRPr="000D388D">
        <w:rPr>
          <w:rFonts w:ascii="Segoe UI Historic" w:hAnsi="Segoe UI Historic" w:cs="Segoe UI Historic"/>
          <w:sz w:val="24"/>
          <w:szCs w:val="24"/>
        </w:rPr>
        <w:t>within the system.</w:t>
      </w:r>
    </w:p>
    <w:p w14:paraId="1DAE535D" w14:textId="77777777" w:rsidR="00033060" w:rsidRPr="000D388D" w:rsidRDefault="00033060" w:rsidP="000F74AD">
      <w:pPr>
        <w:numPr>
          <w:ilvl w:val="1"/>
          <w:numId w:val="10"/>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r w:rsidRPr="000D388D">
        <w:rPr>
          <w:rFonts w:ascii="Segoe UI Historic" w:hAnsi="Segoe UI Historic" w:cs="Segoe UI Historic"/>
          <w:sz w:val="24"/>
          <w:szCs w:val="24"/>
        </w:rPr>
        <w:t xml:space="preserve"> Opt for cost-effective server solutions that meet the performance requirements. Consider cloud-based and virtualization solutions for scalability and flexibility without significant upfront investment.</w:t>
      </w:r>
    </w:p>
    <w:p w14:paraId="43C0C9E3" w14:textId="77777777" w:rsidR="00033060" w:rsidRPr="000D388D" w:rsidRDefault="00033060" w:rsidP="000F74AD">
      <w:pPr>
        <w:numPr>
          <w:ilvl w:val="0"/>
          <w:numId w:val="14"/>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Network Infrastructure:</w:t>
      </w:r>
    </w:p>
    <w:p w14:paraId="560DDEA8" w14:textId="77777777" w:rsidR="00033060" w:rsidRPr="000D388D" w:rsidRDefault="00033060" w:rsidP="000F74AD">
      <w:pPr>
        <w:numPr>
          <w:ilvl w:val="1"/>
          <w:numId w:val="10"/>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Limited bandwidth and network resources may impact system performance, especially during peak usage periods.</w:t>
      </w:r>
    </w:p>
    <w:p w14:paraId="6D23C106" w14:textId="77777777" w:rsidR="00033060" w:rsidRPr="000D388D" w:rsidRDefault="00033060" w:rsidP="000F74AD">
      <w:pPr>
        <w:numPr>
          <w:ilvl w:val="1"/>
          <w:numId w:val="10"/>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r w:rsidRPr="000D388D">
        <w:rPr>
          <w:rFonts w:ascii="Segoe UI Historic" w:hAnsi="Segoe UI Historic" w:cs="Segoe UI Historic"/>
          <w:sz w:val="24"/>
          <w:szCs w:val="24"/>
        </w:rPr>
        <w:t xml:space="preserve"> Implement network optimization techniques such as data compression, caching, and content delivery networks (CDNs) to minimize bandwidth usage and improve responsiveness.</w:t>
      </w:r>
    </w:p>
    <w:p w14:paraId="0FB0F5E6" w14:textId="77777777" w:rsidR="00033060" w:rsidRPr="000D388D" w:rsidRDefault="00033060" w:rsidP="000F74AD">
      <w:pPr>
        <w:numPr>
          <w:ilvl w:val="0"/>
          <w:numId w:val="13"/>
        </w:numPr>
        <w:spacing w:before="0" w:after="160" w:line="276" w:lineRule="auto"/>
        <w:contextualSpacing/>
        <w:jc w:val="both"/>
        <w:rPr>
          <w:rFonts w:ascii="Segoe UI Historic" w:hAnsi="Segoe UI Historic" w:cs="Segoe UI Historic"/>
          <w:b/>
          <w:bCs/>
          <w:sz w:val="24"/>
          <w:szCs w:val="24"/>
        </w:rPr>
      </w:pPr>
      <w:r w:rsidRPr="000D388D">
        <w:rPr>
          <w:rFonts w:ascii="Segoe UI Historic" w:hAnsi="Segoe UI Historic" w:cs="Segoe UI Historic"/>
          <w:b/>
          <w:bCs/>
          <w:sz w:val="24"/>
          <w:szCs w:val="24"/>
        </w:rPr>
        <w:t>Software Constraints:</w:t>
      </w:r>
    </w:p>
    <w:p w14:paraId="12D62FA1" w14:textId="77777777" w:rsidR="00033060" w:rsidRPr="000D388D" w:rsidRDefault="00033060" w:rsidP="000F74AD">
      <w:pPr>
        <w:numPr>
          <w:ilvl w:val="0"/>
          <w:numId w:val="11"/>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Programming Languages and Frameworks:</w:t>
      </w:r>
    </w:p>
    <w:p w14:paraId="3DEDFA5F" w14:textId="77777777" w:rsidR="00033060" w:rsidRPr="000D388D" w:rsidRDefault="00033060" w:rsidP="000F74AD">
      <w:pPr>
        <w:numPr>
          <w:ilvl w:val="1"/>
          <w:numId w:val="11"/>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Compliance with existing software standards and regulations may limit the choice of programming languages and frameworks.</w:t>
      </w:r>
    </w:p>
    <w:p w14:paraId="6DAAE1E8" w14:textId="77777777" w:rsidR="00033060" w:rsidRPr="000D388D" w:rsidRDefault="00033060" w:rsidP="000F74AD">
      <w:pPr>
        <w:numPr>
          <w:ilvl w:val="1"/>
          <w:numId w:val="11"/>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lastRenderedPageBreak/>
        <w:t>Considerations:</w:t>
      </w:r>
      <w:r w:rsidRPr="000D388D">
        <w:rPr>
          <w:rFonts w:ascii="Segoe UI Historic" w:hAnsi="Segoe UI Historic" w:cs="Segoe UI Historic"/>
          <w:sz w:val="24"/>
          <w:szCs w:val="24"/>
        </w:rPr>
        <w:t xml:space="preserve"> Choose widely adopted languages and frameworks with strong community support and proven reliability. Ensure compatibility with existing systems and regulatory requirements.</w:t>
      </w:r>
    </w:p>
    <w:p w14:paraId="4FA9617D" w14:textId="77777777" w:rsidR="00033060" w:rsidRPr="000D388D" w:rsidRDefault="00033060" w:rsidP="000F74AD">
      <w:pPr>
        <w:numPr>
          <w:ilvl w:val="0"/>
          <w:numId w:val="11"/>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atabase Management System (DBMS):</w:t>
      </w:r>
    </w:p>
    <w:p w14:paraId="300DDAF1" w14:textId="77777777" w:rsidR="00033060" w:rsidRPr="000D388D" w:rsidRDefault="00033060" w:rsidP="000F74AD">
      <w:pPr>
        <w:numPr>
          <w:ilvl w:val="1"/>
          <w:numId w:val="11"/>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Compatibility with existing database systems and data security regulations.</w:t>
      </w:r>
    </w:p>
    <w:p w14:paraId="1E9523EC" w14:textId="77777777" w:rsidR="00033060" w:rsidRPr="000D388D" w:rsidRDefault="00033060" w:rsidP="000F74AD">
      <w:pPr>
        <w:numPr>
          <w:ilvl w:val="1"/>
          <w:numId w:val="11"/>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r w:rsidRPr="000D388D">
        <w:rPr>
          <w:rFonts w:ascii="Segoe UI Historic" w:hAnsi="Segoe UI Historic" w:cs="Segoe UI Historic"/>
          <w:sz w:val="24"/>
          <w:szCs w:val="24"/>
        </w:rPr>
        <w:t xml:space="preserve"> Select a DBMS that offers robust security features, scalability, and support for structured and unstructured data. </w:t>
      </w:r>
      <w:bookmarkStart w:id="301" w:name="_Hlk163989907"/>
      <w:r w:rsidRPr="000D388D">
        <w:rPr>
          <w:rFonts w:ascii="Segoe UI Historic" w:hAnsi="Segoe UI Historic" w:cs="Segoe UI Historic"/>
          <w:sz w:val="24"/>
          <w:szCs w:val="24"/>
        </w:rPr>
        <w:t>Consider</w:t>
      </w:r>
      <w:bookmarkEnd w:id="301"/>
      <w:r w:rsidRPr="000D388D">
        <w:rPr>
          <w:rFonts w:ascii="Segoe UI Historic" w:hAnsi="Segoe UI Historic" w:cs="Segoe UI Historic"/>
          <w:sz w:val="24"/>
          <w:szCs w:val="24"/>
        </w:rPr>
        <w:t xml:space="preserve"> no SQL database solutions for flexibility and scalability.</w:t>
      </w:r>
    </w:p>
    <w:p w14:paraId="18A7A26A" w14:textId="77777777" w:rsidR="00033060" w:rsidRPr="000D388D" w:rsidRDefault="00033060" w:rsidP="000F74AD">
      <w:pPr>
        <w:numPr>
          <w:ilvl w:val="0"/>
          <w:numId w:val="13"/>
        </w:numPr>
        <w:spacing w:before="0" w:after="160" w:line="276" w:lineRule="auto"/>
        <w:jc w:val="both"/>
        <w:rPr>
          <w:rFonts w:ascii="Segoe UI Historic" w:hAnsi="Segoe UI Historic" w:cs="Segoe UI Historic"/>
          <w:b/>
          <w:bCs/>
          <w:sz w:val="24"/>
          <w:szCs w:val="24"/>
        </w:rPr>
      </w:pPr>
      <w:r w:rsidRPr="000D388D">
        <w:rPr>
          <w:rFonts w:ascii="Segoe UI Historic" w:hAnsi="Segoe UI Historic" w:cs="Segoe UI Historic"/>
          <w:b/>
          <w:bCs/>
          <w:sz w:val="24"/>
          <w:szCs w:val="24"/>
        </w:rPr>
        <w:t>Environmental Constraints:</w:t>
      </w:r>
    </w:p>
    <w:p w14:paraId="720E87CF" w14:textId="77777777" w:rsidR="00033060" w:rsidRPr="000D388D" w:rsidRDefault="00033060" w:rsidP="000F74AD">
      <w:pPr>
        <w:numPr>
          <w:ilvl w:val="0"/>
          <w:numId w:val="12"/>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Operating Environment:</w:t>
      </w:r>
    </w:p>
    <w:p w14:paraId="327CFF18" w14:textId="77777777" w:rsidR="00033060" w:rsidRPr="000D388D" w:rsidRDefault="00033060"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w:t>
      </w:r>
    </w:p>
    <w:p w14:paraId="00530EF8" w14:textId="58B44943" w:rsidR="00033060" w:rsidRPr="000D388D" w:rsidRDefault="00033060" w:rsidP="000F74AD">
      <w:pPr>
        <w:numPr>
          <w:ilvl w:val="0"/>
          <w:numId w:val="15"/>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ompatibility Requirements: The</w:t>
      </w:r>
      <w:r w:rsidR="00472C97" w:rsidRPr="000D388D">
        <w:rPr>
          <w:rFonts w:ascii="Segoe UI Historic" w:hAnsi="Segoe UI Historic" w:cs="Segoe UI Historic"/>
          <w:sz w:val="24"/>
          <w:szCs w:val="24"/>
        </w:rPr>
        <w:t xml:space="preserve"> </w:t>
      </w:r>
      <w:r w:rsidR="00EF53A3" w:rsidRPr="000D388D">
        <w:rPr>
          <w:rFonts w:ascii="Segoe UI Historic" w:hAnsi="Segoe UI Historic" w:cs="Segoe UI Historic"/>
          <w:sz w:val="24"/>
          <w:szCs w:val="24"/>
          <w:lang w:val="en-US"/>
        </w:rPr>
        <w:t>TCP</w:t>
      </w:r>
      <w:r w:rsidRPr="000D388D">
        <w:rPr>
          <w:rFonts w:ascii="Segoe UI Historic" w:hAnsi="Segoe UI Historic" w:cs="Segoe UI Historic"/>
          <w:sz w:val="24"/>
          <w:szCs w:val="24"/>
        </w:rPr>
        <w:t xml:space="preserve"> must be compatible with various operating systems used by stakeholders, including government agencies, businesses, and consumers.</w:t>
      </w:r>
    </w:p>
    <w:p w14:paraId="0D71EC01" w14:textId="77777777" w:rsidR="00033060" w:rsidRPr="000D388D" w:rsidRDefault="00033060" w:rsidP="000F74AD">
      <w:pPr>
        <w:numPr>
          <w:ilvl w:val="0"/>
          <w:numId w:val="15"/>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Regulatory Compliance: </w:t>
      </w:r>
      <w:r w:rsidR="002F7D54" w:rsidRPr="000D388D">
        <w:rPr>
          <w:rFonts w:ascii="Segoe UI Historic" w:hAnsi="Segoe UI Historic" w:cs="Segoe UI Historic"/>
          <w:sz w:val="24"/>
          <w:szCs w:val="24"/>
        </w:rPr>
        <w:t>The system must be compatible with both Windows and Linux operating systems, and comply with all applicable security protocols, data privacy regulations, and interoperability standards</w:t>
      </w:r>
      <w:r w:rsidRPr="000D388D">
        <w:rPr>
          <w:rFonts w:ascii="Segoe UI Historic" w:hAnsi="Segoe UI Historic" w:cs="Segoe UI Historic"/>
          <w:sz w:val="24"/>
          <w:szCs w:val="24"/>
        </w:rPr>
        <w:t>.</w:t>
      </w:r>
    </w:p>
    <w:p w14:paraId="6677A6C6" w14:textId="77777777" w:rsidR="00033060" w:rsidRPr="000D388D" w:rsidRDefault="00033060" w:rsidP="000F74AD">
      <w:pPr>
        <w:numPr>
          <w:ilvl w:val="0"/>
          <w:numId w:val="15"/>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Resource Limitations: Limited hardware resources and technical capabilities of operating systems may constrain system performance, scalability, and functionality.</w:t>
      </w:r>
    </w:p>
    <w:p w14:paraId="1745DBEC" w14:textId="0E16823E" w:rsidR="00033060" w:rsidRPr="000D388D" w:rsidRDefault="00033060" w:rsidP="000F74AD">
      <w:pPr>
        <w:numPr>
          <w:ilvl w:val="0"/>
          <w:numId w:val="15"/>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ecurity Vulnerabilities: Vulnerabilities inherent in certain operating systems pose risks to the security and integrity of the</w:t>
      </w:r>
      <w:r w:rsidR="00A73F3F" w:rsidRPr="000D388D">
        <w:rPr>
          <w:rFonts w:ascii="Segoe UI Historic" w:hAnsi="Segoe UI Historic" w:cs="Segoe UI Historic"/>
          <w:sz w:val="24"/>
          <w:szCs w:val="24"/>
        </w:rPr>
        <w:t xml:space="preserve"> </w:t>
      </w:r>
      <w:r w:rsidR="00EF53A3" w:rsidRPr="000D388D">
        <w:rPr>
          <w:rFonts w:ascii="Segoe UI Historic" w:hAnsi="Segoe UI Historic" w:cs="Segoe UI Historic"/>
          <w:sz w:val="24"/>
          <w:szCs w:val="24"/>
        </w:rPr>
        <w:t>TCP</w:t>
      </w:r>
      <w:r w:rsidRPr="000D388D">
        <w:rPr>
          <w:rFonts w:ascii="Segoe UI Historic" w:hAnsi="Segoe UI Historic" w:cs="Segoe UI Historic"/>
          <w:sz w:val="24"/>
          <w:szCs w:val="24"/>
        </w:rPr>
        <w:t>, necessitating robust security measures and regular updates to mitigate potential threats.</w:t>
      </w:r>
    </w:p>
    <w:p w14:paraId="6E129831" w14:textId="77777777" w:rsidR="00033060" w:rsidRPr="000D388D" w:rsidRDefault="00033060"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p>
    <w:p w14:paraId="5A657720" w14:textId="108F2BCA" w:rsidR="00033060" w:rsidRPr="000D388D" w:rsidRDefault="00033060" w:rsidP="000F74AD">
      <w:pPr>
        <w:numPr>
          <w:ilvl w:val="0"/>
          <w:numId w:val="16"/>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Open Standards: Prioritizing open standards and protocols facilitates interoperability and data exchange between the </w:t>
      </w:r>
      <w:r w:rsidR="00EF53A3" w:rsidRPr="000D388D">
        <w:rPr>
          <w:rFonts w:ascii="Segoe UI Historic" w:hAnsi="Segoe UI Historic" w:cs="Segoe UI Historic"/>
          <w:sz w:val="24"/>
          <w:szCs w:val="24"/>
        </w:rPr>
        <w:t>TCP</w:t>
      </w:r>
      <w:r w:rsidRPr="000D388D">
        <w:rPr>
          <w:rFonts w:ascii="Segoe UI Historic" w:hAnsi="Segoe UI Historic" w:cs="Segoe UI Historic"/>
          <w:sz w:val="24"/>
          <w:szCs w:val="24"/>
        </w:rPr>
        <w:t xml:space="preserve"> and </w:t>
      </w:r>
      <w:r w:rsidR="00320169" w:rsidRPr="000D388D">
        <w:rPr>
          <w:rFonts w:ascii="Segoe UI Historic" w:hAnsi="Segoe UI Historic" w:cs="Segoe UI Historic"/>
          <w:sz w:val="24"/>
          <w:szCs w:val="24"/>
        </w:rPr>
        <w:t>stakeholders’</w:t>
      </w:r>
      <w:r w:rsidRPr="000D388D">
        <w:rPr>
          <w:rFonts w:ascii="Segoe UI Historic" w:hAnsi="Segoe UI Historic" w:cs="Segoe UI Historic"/>
          <w:sz w:val="24"/>
          <w:szCs w:val="24"/>
        </w:rPr>
        <w:t xml:space="preserve"> systems, ensuring compatibility with a wide range of operating environments.</w:t>
      </w:r>
    </w:p>
    <w:p w14:paraId="0197F30D" w14:textId="77777777" w:rsidR="00033060" w:rsidRPr="000D388D" w:rsidRDefault="00033060" w:rsidP="000F74AD">
      <w:pPr>
        <w:numPr>
          <w:ilvl w:val="0"/>
          <w:numId w:val="16"/>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Security Enhancements: Implementing robust security measures, such as encryption, access controls, and intrusion detection systems, mitigates security </w:t>
      </w:r>
      <w:r w:rsidRPr="000D388D">
        <w:rPr>
          <w:rFonts w:ascii="Segoe UI Historic" w:hAnsi="Segoe UI Historic" w:cs="Segoe UI Historic"/>
          <w:sz w:val="24"/>
          <w:szCs w:val="24"/>
        </w:rPr>
        <w:lastRenderedPageBreak/>
        <w:t>risks associated with operating system vulnerabilities, safeguarding sensitive data and system integrity.</w:t>
      </w:r>
    </w:p>
    <w:p w14:paraId="3D53E6D4" w14:textId="1B22428D" w:rsidR="00033060" w:rsidRPr="000D388D" w:rsidRDefault="00033060" w:rsidP="000F74AD">
      <w:pPr>
        <w:numPr>
          <w:ilvl w:val="0"/>
          <w:numId w:val="16"/>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calability and Performance Optimization: Optimizing system architecture and codebase for performance and scalability enhances responsiveness and efficiency across different operating systems, enabling the</w:t>
      </w:r>
      <w:r w:rsidR="00472C97" w:rsidRPr="000D388D">
        <w:rPr>
          <w:rFonts w:ascii="Segoe UI Historic" w:hAnsi="Segoe UI Historic" w:cs="Segoe UI Historic"/>
          <w:sz w:val="24"/>
          <w:szCs w:val="24"/>
        </w:rPr>
        <w:t xml:space="preserve"> </w:t>
      </w:r>
      <w:r w:rsidR="00EF53A3" w:rsidRPr="000D388D">
        <w:rPr>
          <w:rFonts w:ascii="Segoe UI Historic" w:hAnsi="Segoe UI Historic" w:cs="Segoe UI Historic"/>
          <w:sz w:val="24"/>
          <w:szCs w:val="24"/>
        </w:rPr>
        <w:t>TCP</w:t>
      </w:r>
      <w:r w:rsidRPr="000D388D">
        <w:rPr>
          <w:rFonts w:ascii="Segoe UI Historic" w:hAnsi="Segoe UI Historic" w:cs="Segoe UI Historic"/>
          <w:sz w:val="24"/>
          <w:szCs w:val="24"/>
        </w:rPr>
        <w:t xml:space="preserve"> to handle increased workloads and user demands effectively. Consider Ubuntu Linux Operating system.</w:t>
      </w:r>
    </w:p>
    <w:p w14:paraId="56CB3A31" w14:textId="77777777" w:rsidR="00033060" w:rsidRPr="000D388D" w:rsidRDefault="00033060" w:rsidP="00C41F10">
      <w:pPr>
        <w:spacing w:before="0" w:after="160" w:line="276" w:lineRule="auto"/>
        <w:ind w:left="720"/>
        <w:contextualSpacing/>
        <w:jc w:val="both"/>
        <w:rPr>
          <w:rFonts w:ascii="Segoe UI Historic" w:hAnsi="Segoe UI Historic" w:cs="Segoe UI Historic"/>
          <w:sz w:val="24"/>
          <w:szCs w:val="24"/>
        </w:rPr>
      </w:pPr>
    </w:p>
    <w:p w14:paraId="4D8453AD" w14:textId="77777777" w:rsidR="00033060" w:rsidRPr="000D388D" w:rsidRDefault="00033060" w:rsidP="000F74AD">
      <w:pPr>
        <w:numPr>
          <w:ilvl w:val="0"/>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Network Conditions:</w:t>
      </w:r>
    </w:p>
    <w:p w14:paraId="688AE092" w14:textId="77777777" w:rsidR="00033060" w:rsidRPr="000D388D" w:rsidRDefault="00033060"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Limited connectivity and unreliable network infrastructure may affect system accessibility and performance, especially in remote areas.</w:t>
      </w:r>
    </w:p>
    <w:p w14:paraId="32D6413E" w14:textId="2233D4C8" w:rsidR="00033060" w:rsidRPr="000D388D" w:rsidRDefault="00002688"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r w:rsidRPr="000D388D">
        <w:rPr>
          <w:rFonts w:ascii="Segoe UI Historic" w:hAnsi="Segoe UI Historic" w:cs="Segoe UI Historic"/>
          <w:sz w:val="24"/>
          <w:szCs w:val="24"/>
        </w:rPr>
        <w:t xml:space="preserve"> Prioritize</w:t>
      </w:r>
      <w:r w:rsidR="00033060" w:rsidRPr="000D388D">
        <w:rPr>
          <w:rFonts w:ascii="Segoe UI Historic" w:hAnsi="Segoe UI Historic" w:cs="Segoe UI Historic"/>
          <w:sz w:val="24"/>
          <w:szCs w:val="24"/>
        </w:rPr>
        <w:t xml:space="preserve"> lightweight and efficient communication protocols to minimize network overhead.</w:t>
      </w:r>
    </w:p>
    <w:p w14:paraId="6091B932" w14:textId="77777777" w:rsidR="00033060" w:rsidRPr="000D388D" w:rsidRDefault="00033060" w:rsidP="000F74AD">
      <w:pPr>
        <w:numPr>
          <w:ilvl w:val="0"/>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Security and Privacy Regulations:</w:t>
      </w:r>
    </w:p>
    <w:p w14:paraId="517A8C8E" w14:textId="77777777" w:rsidR="00033060" w:rsidRPr="000D388D" w:rsidRDefault="00033060"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traints:</w:t>
      </w:r>
      <w:r w:rsidRPr="000D388D">
        <w:rPr>
          <w:rFonts w:ascii="Segoe UI Historic" w:hAnsi="Segoe UI Historic" w:cs="Segoe UI Historic"/>
          <w:sz w:val="24"/>
          <w:szCs w:val="24"/>
        </w:rPr>
        <w:t xml:space="preserve"> Strict data protection laws and regulations mandate robust security measures to safeguard sensitive information.</w:t>
      </w:r>
    </w:p>
    <w:p w14:paraId="656EF1CF" w14:textId="77777777" w:rsidR="00033060" w:rsidRPr="000D388D" w:rsidRDefault="00033060" w:rsidP="000F74AD">
      <w:pPr>
        <w:numPr>
          <w:ilvl w:val="1"/>
          <w:numId w:val="12"/>
        </w:num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b/>
          <w:bCs/>
          <w:sz w:val="24"/>
          <w:szCs w:val="24"/>
        </w:rPr>
        <w:t>Considerations:</w:t>
      </w:r>
      <w:r w:rsidRPr="000D388D">
        <w:rPr>
          <w:rFonts w:ascii="Segoe UI Historic" w:hAnsi="Segoe UI Historic" w:cs="Segoe UI Historic"/>
          <w:sz w:val="24"/>
          <w:szCs w:val="24"/>
        </w:rPr>
        <w:t xml:space="preserve"> Implement encryption, access controls, and data anonymization techniques to protect confidentiality and integrity of data. Conduct regular security audits and compliance assessments to identify and address potential vulnerabilities.</w:t>
      </w:r>
    </w:p>
    <w:p w14:paraId="6C3F8450" w14:textId="77777777" w:rsidR="00033060" w:rsidRPr="000D388D" w:rsidRDefault="00CD0846" w:rsidP="00C41F10">
      <w:p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By carefully considering and addressing these hardware, software, and environmental constraints, the countries can tailor a standardized system to meet regulatory objectives while ensuring scalability, reliability, and performance</w:t>
      </w:r>
      <w:r w:rsidR="00033060" w:rsidRPr="000D388D">
        <w:rPr>
          <w:rFonts w:ascii="Segoe UI Historic" w:hAnsi="Segoe UI Historic" w:cs="Segoe UI Historic"/>
          <w:sz w:val="24"/>
          <w:szCs w:val="24"/>
        </w:rPr>
        <w:t>.</w:t>
      </w:r>
    </w:p>
    <w:p w14:paraId="5BC3E367" w14:textId="77777777" w:rsidR="00A00857" w:rsidRPr="000D388D" w:rsidRDefault="00A00857" w:rsidP="002F2962">
      <w:pPr>
        <w:pStyle w:val="Heading1"/>
        <w:numPr>
          <w:ilvl w:val="0"/>
          <w:numId w:val="4"/>
        </w:numPr>
        <w:rPr>
          <w:rFonts w:ascii="Segoe UI Historic" w:hAnsi="Segoe UI Historic" w:cs="Segoe UI Historic"/>
          <w:sz w:val="24"/>
          <w:szCs w:val="24"/>
        </w:rPr>
        <w:sectPr w:rsidR="00A00857" w:rsidRPr="000D388D" w:rsidSect="00471F36">
          <w:pgSz w:w="11906" w:h="16838" w:code="9"/>
          <w:pgMar w:top="1440" w:right="1440" w:bottom="1440" w:left="1440" w:header="720" w:footer="720" w:gutter="0"/>
          <w:cols w:space="720"/>
          <w:docGrid w:linePitch="360"/>
        </w:sectPr>
      </w:pPr>
    </w:p>
    <w:p w14:paraId="04F7C774" w14:textId="667D5C22" w:rsidR="00033060" w:rsidRPr="000D388D" w:rsidRDefault="00C9743F" w:rsidP="006D1313">
      <w:pPr>
        <w:pStyle w:val="Heading1"/>
        <w:rPr>
          <w:rFonts w:ascii="Segoe UI Historic" w:hAnsi="Segoe UI Historic" w:cs="Segoe UI Historic"/>
          <w:sz w:val="24"/>
          <w:szCs w:val="24"/>
        </w:rPr>
      </w:pPr>
      <w:bookmarkStart w:id="302" w:name="_Toc166956687"/>
      <w:bookmarkStart w:id="303" w:name="_Toc200816010"/>
      <w:r w:rsidRPr="000D388D">
        <w:rPr>
          <w:rFonts w:ascii="Segoe UI Historic" w:hAnsi="Segoe UI Historic" w:cs="Segoe UI Historic"/>
          <w:sz w:val="24"/>
          <w:szCs w:val="24"/>
        </w:rPr>
        <w:lastRenderedPageBreak/>
        <w:t xml:space="preserve">Assumptions and </w:t>
      </w:r>
      <w:r w:rsidR="00AC1A69" w:rsidRPr="000D388D">
        <w:rPr>
          <w:rFonts w:ascii="Segoe UI Historic" w:hAnsi="Segoe UI Historic" w:cs="Segoe UI Historic"/>
          <w:sz w:val="24"/>
          <w:szCs w:val="24"/>
        </w:rPr>
        <w:t>Dependencies</w:t>
      </w:r>
      <w:bookmarkEnd w:id="302"/>
      <w:bookmarkEnd w:id="303"/>
    </w:p>
    <w:p w14:paraId="30AB693C" w14:textId="0C5FE58E" w:rsidR="00033060" w:rsidRPr="000D388D" w:rsidRDefault="003B1E5B" w:rsidP="00C41F10">
      <w:p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design and development of </w:t>
      </w:r>
      <w:r w:rsidR="00A73F3F" w:rsidRPr="000D388D">
        <w:rPr>
          <w:rFonts w:ascii="Segoe UI Historic" w:hAnsi="Segoe UI Historic" w:cs="Segoe UI Historic"/>
          <w:sz w:val="24"/>
          <w:szCs w:val="24"/>
        </w:rPr>
        <w:t xml:space="preserve">the </w:t>
      </w:r>
      <w:r w:rsidR="00EF53A3" w:rsidRPr="000D388D">
        <w:rPr>
          <w:rFonts w:ascii="Segoe UI Historic" w:hAnsi="Segoe UI Historic" w:cs="Segoe UI Historic"/>
          <w:sz w:val="24"/>
          <w:szCs w:val="24"/>
        </w:rPr>
        <w:t>TCP</w:t>
      </w:r>
      <w:r w:rsidRPr="000D388D">
        <w:rPr>
          <w:rFonts w:ascii="Segoe UI Historic" w:hAnsi="Segoe UI Historic" w:cs="Segoe UI Historic"/>
          <w:sz w:val="24"/>
          <w:szCs w:val="24"/>
        </w:rPr>
        <w:t xml:space="preserve"> will be based on the following assumptions.  Dependencies on external services and systems are also detailed below.</w:t>
      </w:r>
    </w:p>
    <w:p w14:paraId="3AF0F033" w14:textId="77777777" w:rsidR="00033060" w:rsidRPr="000D388D" w:rsidRDefault="00033060" w:rsidP="000F74AD">
      <w:pPr>
        <w:numPr>
          <w:ilvl w:val="0"/>
          <w:numId w:val="17"/>
        </w:numPr>
        <w:spacing w:before="0" w:after="160" w:line="276" w:lineRule="auto"/>
        <w:contextualSpacing/>
        <w:jc w:val="both"/>
        <w:rPr>
          <w:rFonts w:ascii="Segoe UI Historic" w:hAnsi="Segoe UI Historic" w:cs="Segoe UI Historic"/>
          <w:b/>
          <w:bCs/>
          <w:sz w:val="24"/>
          <w:szCs w:val="24"/>
        </w:rPr>
      </w:pPr>
      <w:r w:rsidRPr="000D388D">
        <w:rPr>
          <w:rFonts w:ascii="Segoe UI Historic" w:hAnsi="Segoe UI Historic" w:cs="Segoe UI Historic"/>
          <w:b/>
          <w:bCs/>
          <w:sz w:val="24"/>
          <w:szCs w:val="24"/>
        </w:rPr>
        <w:t xml:space="preserve">Assumptions </w:t>
      </w:r>
      <w:r w:rsidR="003B1E5B" w:rsidRPr="000D388D">
        <w:rPr>
          <w:rFonts w:ascii="Segoe UI Historic" w:hAnsi="Segoe UI Historic" w:cs="Segoe UI Historic"/>
          <w:b/>
          <w:bCs/>
          <w:sz w:val="24"/>
          <w:szCs w:val="24"/>
        </w:rPr>
        <w:t>made during system design</w:t>
      </w:r>
      <w:r w:rsidRPr="000D388D">
        <w:rPr>
          <w:rFonts w:ascii="Segoe UI Historic" w:hAnsi="Segoe UI Historic" w:cs="Segoe UI Historic"/>
          <w:b/>
          <w:bCs/>
          <w:sz w:val="24"/>
          <w:szCs w:val="24"/>
        </w:rPr>
        <w:t>:</w:t>
      </w:r>
    </w:p>
    <w:p w14:paraId="54BA6AA5" w14:textId="7674E455" w:rsidR="00EC2761" w:rsidRPr="000D388D" w:rsidRDefault="00EC2761" w:rsidP="000F74AD">
      <w:pPr>
        <w:numPr>
          <w:ilvl w:val="1"/>
          <w:numId w:val="17"/>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Stakeholder Availability:</w:t>
      </w:r>
      <w:r w:rsidRPr="000D388D">
        <w:rPr>
          <w:rFonts w:ascii="Segoe UI Historic" w:hAnsi="Segoe UI Historic" w:cs="Segoe UI Historic"/>
          <w:sz w:val="24"/>
          <w:szCs w:val="24"/>
        </w:rPr>
        <w:t xml:space="preserve"> TCCIA Officers, Manufacturers, Exporters and CFAs will be available for system training and user testing during scheduled sessions. They will allocate the necessary time and resources to participate actively.</w:t>
      </w:r>
    </w:p>
    <w:p w14:paraId="4B19AA9C" w14:textId="647DD725" w:rsidR="00EC2761" w:rsidRPr="000D388D" w:rsidRDefault="00EC2761" w:rsidP="00EC2761">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 xml:space="preserve">Rationale: </w:t>
      </w:r>
      <w:r w:rsidRPr="000D388D">
        <w:rPr>
          <w:rFonts w:ascii="Segoe UI Historic" w:hAnsi="Segoe UI Historic" w:cs="Segoe UI Historic"/>
          <w:sz w:val="24"/>
          <w:szCs w:val="24"/>
        </w:rPr>
        <w:t>Successful user training and testing rely on the active involvement of stakeholders. Any unavailability or lack of participation could impact the project's timeline and quality.</w:t>
      </w:r>
    </w:p>
    <w:p w14:paraId="00C3DA31" w14:textId="0B42042A" w:rsidR="00EC2761" w:rsidRPr="000D388D" w:rsidRDefault="00EC2761" w:rsidP="000F74AD">
      <w:pPr>
        <w:numPr>
          <w:ilvl w:val="1"/>
          <w:numId w:val="17"/>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 xml:space="preserve">API Integration Readiness: </w:t>
      </w:r>
      <w:r w:rsidRPr="000D388D">
        <w:rPr>
          <w:rFonts w:ascii="Segoe UI Historic" w:hAnsi="Segoe UI Historic" w:cs="Segoe UI Historic"/>
          <w:sz w:val="24"/>
          <w:szCs w:val="24"/>
        </w:rPr>
        <w:t>Third-party government systems will be available and provide stable well documented APIs for integration.</w:t>
      </w:r>
    </w:p>
    <w:p w14:paraId="74D86755" w14:textId="7F768471" w:rsidR="00EC2761" w:rsidRPr="000D388D" w:rsidRDefault="00EC2761" w:rsidP="00EC2761">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Rationale:</w:t>
      </w:r>
      <w:r w:rsidRPr="000D388D">
        <w:rPr>
          <w:rFonts w:ascii="Segoe UI Historic" w:hAnsi="Segoe UI Historic" w:cs="Segoe UI Historic"/>
          <w:sz w:val="24"/>
          <w:szCs w:val="24"/>
        </w:rPr>
        <w:t xml:space="preserve"> Smooth API integration is essential for data exchange. This assumption ensures that the integration process will proceed as planned, minimizing potential delays.</w:t>
      </w:r>
    </w:p>
    <w:p w14:paraId="30E64EA0" w14:textId="77777777" w:rsidR="00EC2761" w:rsidRPr="000D388D" w:rsidRDefault="00EC2761" w:rsidP="000F74AD">
      <w:pPr>
        <w:numPr>
          <w:ilvl w:val="1"/>
          <w:numId w:val="17"/>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 xml:space="preserve">Regulatory Stability: </w:t>
      </w:r>
      <w:r w:rsidRPr="000D388D">
        <w:rPr>
          <w:rFonts w:ascii="Segoe UI Historic" w:hAnsi="Segoe UI Historic" w:cs="Segoe UI Historic"/>
          <w:sz w:val="24"/>
          <w:szCs w:val="24"/>
        </w:rPr>
        <w:t>Existing regulation and policy requirements that govern TCCIA business operations will remain stable throughout the project's duration.</w:t>
      </w:r>
    </w:p>
    <w:p w14:paraId="33CD743B" w14:textId="1494F0CB" w:rsidR="00EC2761" w:rsidRPr="000D388D" w:rsidRDefault="00EC2761" w:rsidP="00EC2761">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Rationale:</w:t>
      </w:r>
      <w:r w:rsidRPr="000D388D">
        <w:rPr>
          <w:rFonts w:ascii="Segoe UI Historic" w:hAnsi="Segoe UI Historic" w:cs="Segoe UI Historic"/>
          <w:sz w:val="24"/>
          <w:szCs w:val="24"/>
        </w:rPr>
        <w:t xml:space="preserve"> Regulatory stability ensures that the project can proceed without significant changes to compliance requirements, reducing the risk of scope changes.</w:t>
      </w:r>
    </w:p>
    <w:p w14:paraId="0FDD6A66" w14:textId="77777777" w:rsidR="00033060" w:rsidRPr="000D388D" w:rsidRDefault="00033060" w:rsidP="000F74AD">
      <w:pPr>
        <w:numPr>
          <w:ilvl w:val="0"/>
          <w:numId w:val="17"/>
        </w:numPr>
        <w:spacing w:before="0" w:after="160" w:line="276" w:lineRule="auto"/>
        <w:jc w:val="both"/>
        <w:rPr>
          <w:rFonts w:ascii="Segoe UI Historic" w:hAnsi="Segoe UI Historic" w:cs="Segoe UI Historic"/>
          <w:b/>
          <w:bCs/>
          <w:sz w:val="24"/>
          <w:szCs w:val="24"/>
        </w:rPr>
      </w:pPr>
      <w:r w:rsidRPr="000D388D">
        <w:rPr>
          <w:rFonts w:ascii="Segoe UI Historic" w:hAnsi="Segoe UI Historic" w:cs="Segoe UI Historic"/>
          <w:b/>
          <w:bCs/>
          <w:sz w:val="24"/>
          <w:szCs w:val="24"/>
        </w:rPr>
        <w:t xml:space="preserve">Dependencies on </w:t>
      </w:r>
      <w:r w:rsidR="000C6218" w:rsidRPr="000D388D">
        <w:rPr>
          <w:rFonts w:ascii="Segoe UI Historic" w:hAnsi="Segoe UI Historic" w:cs="Segoe UI Historic"/>
          <w:b/>
          <w:bCs/>
          <w:sz w:val="24"/>
          <w:szCs w:val="24"/>
        </w:rPr>
        <w:t>external systems or services</w:t>
      </w:r>
      <w:r w:rsidRPr="000D388D">
        <w:rPr>
          <w:rFonts w:ascii="Segoe UI Historic" w:hAnsi="Segoe UI Historic" w:cs="Segoe UI Historic"/>
          <w:b/>
          <w:bCs/>
          <w:sz w:val="24"/>
          <w:szCs w:val="24"/>
        </w:rPr>
        <w:t>:</w:t>
      </w:r>
    </w:p>
    <w:p w14:paraId="0284FCDD" w14:textId="443F5A6A" w:rsidR="00EC2761" w:rsidRPr="000D388D" w:rsidRDefault="00EC2761" w:rsidP="000F74AD">
      <w:pPr>
        <w:numPr>
          <w:ilvl w:val="0"/>
          <w:numId w:val="18"/>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 xml:space="preserve">API Integration Dependencies: </w:t>
      </w:r>
      <w:r w:rsidRPr="000D388D">
        <w:rPr>
          <w:rFonts w:ascii="Segoe UI Historic" w:hAnsi="Segoe UI Historic" w:cs="Segoe UI Historic"/>
          <w:sz w:val="24"/>
          <w:szCs w:val="24"/>
        </w:rPr>
        <w:t>The successful integration with third-party government systems, such as TRA and private systems such as payment solutions providers depends on the availability and stability of their APIs.</w:t>
      </w:r>
    </w:p>
    <w:p w14:paraId="42E555D2" w14:textId="77777777" w:rsidR="00EC2761" w:rsidRPr="000D388D" w:rsidRDefault="00EC2761" w:rsidP="00EC2761">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Impact:</w:t>
      </w:r>
      <w:r w:rsidRPr="000D388D">
        <w:rPr>
          <w:rFonts w:ascii="Segoe UI Historic" w:hAnsi="Segoe UI Historic" w:cs="Segoe UI Historic"/>
          <w:sz w:val="24"/>
          <w:szCs w:val="24"/>
        </w:rPr>
        <w:t xml:space="preserve"> Any changes or unavailability of these APIs may impact data validation, performance of the system and the project timeline.</w:t>
      </w:r>
    </w:p>
    <w:p w14:paraId="54046179" w14:textId="77777777" w:rsidR="007B57CF" w:rsidRPr="000D388D" w:rsidRDefault="007B57CF" w:rsidP="000F74AD">
      <w:pPr>
        <w:numPr>
          <w:ilvl w:val="0"/>
          <w:numId w:val="18"/>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Regulatory Dependencies:</w:t>
      </w:r>
      <w:r w:rsidRPr="000D388D">
        <w:rPr>
          <w:rFonts w:ascii="Segoe UI Historic" w:hAnsi="Segoe UI Historic" w:cs="Segoe UI Historic"/>
          <w:sz w:val="24"/>
          <w:szCs w:val="24"/>
        </w:rPr>
        <w:t xml:space="preserve"> </w:t>
      </w:r>
      <w:r w:rsidR="00EC2761" w:rsidRPr="000D388D">
        <w:rPr>
          <w:rFonts w:ascii="Segoe UI Historic" w:hAnsi="Segoe UI Historic" w:cs="Segoe UI Historic"/>
          <w:sz w:val="24"/>
          <w:szCs w:val="24"/>
        </w:rPr>
        <w:t xml:space="preserve">Compliance with existing and evolving acts, regulations, procedures, and guidelines related to core TCCIA business processes is a critical dependency. These acts and regulations include </w:t>
      </w:r>
      <w:r w:rsidR="00EC2761" w:rsidRPr="000D388D">
        <w:rPr>
          <w:rFonts w:ascii="Segoe UI Historic" w:hAnsi="Segoe UI Historic" w:cs="Segoe UI Historic"/>
          <w:sz w:val="24"/>
          <w:szCs w:val="24"/>
        </w:rPr>
        <w:lastRenderedPageBreak/>
        <w:t>business registration act, client service charter, Service Level Agreements (SLAs) and so on.</w:t>
      </w:r>
    </w:p>
    <w:p w14:paraId="677AAB5C" w14:textId="0DA6D349" w:rsidR="00EC2761" w:rsidRPr="000D388D" w:rsidRDefault="00EC2761" w:rsidP="007B57CF">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Impact:</w:t>
      </w:r>
      <w:r w:rsidRPr="000D388D">
        <w:rPr>
          <w:rFonts w:ascii="Segoe UI Historic" w:hAnsi="Segoe UI Historic" w:cs="Segoe UI Historic"/>
          <w:sz w:val="24"/>
          <w:szCs w:val="24"/>
        </w:rPr>
        <w:t xml:space="preserve"> Changes in regulations may necessitate adjustments to the systems compliance mechanisms, potentially impacting development, and testing efforts.</w:t>
      </w:r>
    </w:p>
    <w:p w14:paraId="3090A7D9" w14:textId="77777777" w:rsidR="00C6273D" w:rsidRPr="000D388D" w:rsidRDefault="00EC2761" w:rsidP="000F74AD">
      <w:pPr>
        <w:numPr>
          <w:ilvl w:val="0"/>
          <w:numId w:val="18"/>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IT Infrastructure Dependencies</w:t>
      </w:r>
      <w:r w:rsidR="001F25C6" w:rsidRPr="000D388D">
        <w:rPr>
          <w:rFonts w:ascii="Segoe UI Historic" w:hAnsi="Segoe UI Historic" w:cs="Segoe UI Historic"/>
          <w:b/>
          <w:sz w:val="24"/>
          <w:szCs w:val="24"/>
        </w:rPr>
        <w:t>:</w:t>
      </w:r>
      <w:r w:rsidR="00C6273D" w:rsidRPr="000D388D">
        <w:rPr>
          <w:rFonts w:ascii="Segoe UI Historic" w:hAnsi="Segoe UI Historic" w:cs="Segoe UI Historic"/>
          <w:b/>
          <w:sz w:val="24"/>
          <w:szCs w:val="24"/>
        </w:rPr>
        <w:t xml:space="preserve"> </w:t>
      </w:r>
      <w:r w:rsidRPr="000D388D">
        <w:rPr>
          <w:rFonts w:ascii="Segoe UI Historic" w:hAnsi="Segoe UI Historic" w:cs="Segoe UI Historic"/>
          <w:sz w:val="24"/>
          <w:szCs w:val="24"/>
        </w:rPr>
        <w:t>The project is dependent on the capability of the technical personnel of the IT department to provide the technical support and maintain the necessary technical infrastructure to ensure systems availability and accessibility.</w:t>
      </w:r>
    </w:p>
    <w:p w14:paraId="06965C92" w14:textId="11ACE317" w:rsidR="00EC2761" w:rsidRPr="000D388D" w:rsidRDefault="00EC2761" w:rsidP="00C6273D">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Impact:</w:t>
      </w:r>
      <w:r w:rsidRPr="000D388D">
        <w:rPr>
          <w:rFonts w:ascii="Segoe UI Historic" w:hAnsi="Segoe UI Historic" w:cs="Segoe UI Historic"/>
          <w:sz w:val="24"/>
          <w:szCs w:val="24"/>
        </w:rPr>
        <w:t xml:space="preserve"> Any delay in establishing necessary ICT supporting infrastructure and tools may impact system availability, performance, and project time line. The supporting infrastructure includes various hardware devices and application software while the ICT supporting tools include various policies and procedures such as ICT policy, ICT security policy, client service charter and so on.</w:t>
      </w:r>
    </w:p>
    <w:p w14:paraId="3B061790" w14:textId="77777777" w:rsidR="00C6273D" w:rsidRPr="000D388D" w:rsidRDefault="00EC2761" w:rsidP="000F74AD">
      <w:pPr>
        <w:numPr>
          <w:ilvl w:val="0"/>
          <w:numId w:val="18"/>
        </w:numPr>
        <w:spacing w:before="0" w:after="160" w:line="276" w:lineRule="auto"/>
        <w:contextualSpacing/>
        <w:jc w:val="both"/>
        <w:rPr>
          <w:rFonts w:ascii="Segoe UI Historic" w:hAnsi="Segoe UI Historic" w:cs="Segoe UI Historic"/>
          <w:sz w:val="24"/>
          <w:szCs w:val="24"/>
        </w:rPr>
      </w:pPr>
      <w:r w:rsidRPr="000D388D">
        <w:rPr>
          <w:rFonts w:ascii="Segoe UI Historic" w:hAnsi="Segoe UI Historic" w:cs="Segoe UI Historic"/>
          <w:b/>
          <w:sz w:val="24"/>
          <w:szCs w:val="24"/>
        </w:rPr>
        <w:t>Data Migration Dependencies</w:t>
      </w:r>
      <w:r w:rsidR="00C6273D" w:rsidRPr="000D388D">
        <w:rPr>
          <w:rFonts w:ascii="Segoe UI Historic" w:hAnsi="Segoe UI Historic" w:cs="Segoe UI Historic"/>
          <w:b/>
          <w:sz w:val="24"/>
          <w:szCs w:val="24"/>
        </w:rPr>
        <w:t xml:space="preserve">: </w:t>
      </w:r>
      <w:r w:rsidRPr="000D388D">
        <w:rPr>
          <w:rFonts w:ascii="Segoe UI Historic" w:hAnsi="Segoe UI Historic" w:cs="Segoe UI Historic"/>
          <w:sz w:val="24"/>
          <w:szCs w:val="24"/>
        </w:rPr>
        <w:t>Successful migration of historical data from legacy systems is crucial to ensure business continuity and generation of relevant reports.</w:t>
      </w:r>
    </w:p>
    <w:p w14:paraId="27C2EBF3" w14:textId="07FE1F5E" w:rsidR="00EC2761" w:rsidRPr="000D388D" w:rsidRDefault="00EC2761" w:rsidP="00C6273D">
      <w:pPr>
        <w:spacing w:before="0" w:after="160" w:line="276" w:lineRule="auto"/>
        <w:ind w:left="1440"/>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Impact: Data migration challenges may affect the availability of historical data and system functionality.</w:t>
      </w:r>
    </w:p>
    <w:p w14:paraId="32229CB7" w14:textId="13985DC6" w:rsidR="00033060" w:rsidRPr="000D388D" w:rsidRDefault="00033060" w:rsidP="00C41F10">
      <w:pPr>
        <w:spacing w:before="0" w:after="16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By identifying and acknowledging these assumptions and dependencies, </w:t>
      </w:r>
      <w:r w:rsidR="00B43935" w:rsidRPr="000D388D">
        <w:rPr>
          <w:rFonts w:ascii="Segoe UI Historic" w:hAnsi="Segoe UI Historic" w:cs="Segoe UI Historic"/>
          <w:sz w:val="24"/>
          <w:szCs w:val="24"/>
        </w:rPr>
        <w:t>TCCIA</w:t>
      </w:r>
      <w:r w:rsidR="00AA50A4"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 xml:space="preserve">can proactively manage risks, anticipate challenges, and ensure the successful implementation and operation of </w:t>
      </w:r>
      <w:r w:rsidR="00E91268" w:rsidRPr="000D388D">
        <w:rPr>
          <w:rFonts w:ascii="Segoe UI Historic" w:hAnsi="Segoe UI Historic" w:cs="Segoe UI Historic"/>
          <w:sz w:val="24"/>
          <w:szCs w:val="24"/>
        </w:rPr>
        <w:t xml:space="preserve">the </w:t>
      </w:r>
      <w:r w:rsidR="00B43935" w:rsidRPr="000D388D">
        <w:rPr>
          <w:rFonts w:ascii="Segoe UI Historic" w:hAnsi="Segoe UI Historic" w:cs="Segoe UI Historic"/>
          <w:sz w:val="24"/>
          <w:szCs w:val="24"/>
        </w:rPr>
        <w:t>TCP</w:t>
      </w:r>
      <w:r w:rsidRPr="000D388D">
        <w:rPr>
          <w:rFonts w:ascii="Segoe UI Historic" w:hAnsi="Segoe UI Historic" w:cs="Segoe UI Historic"/>
          <w:sz w:val="24"/>
          <w:szCs w:val="24"/>
        </w:rPr>
        <w:t>. Regular monitoring and communication with stakeholders will be crucial for validating assumptions and addressing dependencies throughout the system lifecycle.</w:t>
      </w:r>
    </w:p>
    <w:p w14:paraId="57522508" w14:textId="1D8B6691" w:rsidR="003B629B" w:rsidRPr="000D388D" w:rsidRDefault="003B629B" w:rsidP="00C41F10">
      <w:pPr>
        <w:spacing w:before="0" w:after="160" w:line="276" w:lineRule="auto"/>
        <w:jc w:val="both"/>
        <w:rPr>
          <w:rFonts w:ascii="Segoe UI Historic" w:hAnsi="Segoe UI Historic" w:cs="Segoe UI Historic"/>
          <w:sz w:val="24"/>
          <w:szCs w:val="24"/>
        </w:rPr>
      </w:pPr>
    </w:p>
    <w:p w14:paraId="07EA9AE0" w14:textId="7B154CD3" w:rsidR="003B629B" w:rsidRPr="000D388D" w:rsidRDefault="003B629B" w:rsidP="006D1313">
      <w:pPr>
        <w:pStyle w:val="Heading1"/>
        <w:rPr>
          <w:rFonts w:ascii="Segoe UI Historic" w:hAnsi="Segoe UI Historic" w:cs="Segoe UI Historic"/>
          <w:sz w:val="24"/>
          <w:szCs w:val="24"/>
        </w:rPr>
      </w:pPr>
      <w:bookmarkStart w:id="304" w:name="_Toc200816011"/>
      <w:r w:rsidRPr="000D388D">
        <w:rPr>
          <w:rFonts w:ascii="Segoe UI Historic" w:hAnsi="Segoe UI Historic" w:cs="Segoe UI Historic"/>
          <w:sz w:val="24"/>
          <w:szCs w:val="24"/>
        </w:rPr>
        <w:t>Project Implementation Constraints</w:t>
      </w:r>
      <w:bookmarkEnd w:id="304"/>
    </w:p>
    <w:p w14:paraId="42D7AA36" w14:textId="37A98F89" w:rsidR="003B629B" w:rsidRPr="000D388D" w:rsidRDefault="003B629B" w:rsidP="00A1050B">
      <w:pPr>
        <w:pStyle w:val="ListParagraph"/>
        <w:numPr>
          <w:ilvl w:val="0"/>
          <w:numId w:val="28"/>
        </w:numPr>
        <w:rPr>
          <w:rFonts w:ascii="Segoe UI Historic" w:hAnsi="Segoe UI Historic" w:cs="Segoe UI Historic"/>
          <w:sz w:val="24"/>
          <w:szCs w:val="24"/>
        </w:rPr>
      </w:pPr>
      <w:r w:rsidRPr="000D388D">
        <w:rPr>
          <w:rFonts w:ascii="Segoe UI Historic" w:hAnsi="Segoe UI Historic" w:cs="Segoe UI Historic"/>
          <w:b/>
          <w:sz w:val="24"/>
          <w:szCs w:val="24"/>
        </w:rPr>
        <w:t>Integration Constraints:</w:t>
      </w:r>
      <w:r w:rsidRPr="000D388D">
        <w:rPr>
          <w:rFonts w:ascii="Segoe UI Historic" w:hAnsi="Segoe UI Historic" w:cs="Segoe UI Historic"/>
          <w:sz w:val="24"/>
          <w:szCs w:val="24"/>
        </w:rPr>
        <w:t xml:space="preserve"> The integration with </w:t>
      </w:r>
      <w:r w:rsidR="005177BC" w:rsidRPr="000D388D">
        <w:rPr>
          <w:rFonts w:ascii="Segoe UI Historic" w:hAnsi="Segoe UI Historic" w:cs="Segoe UI Historic"/>
          <w:sz w:val="24"/>
          <w:szCs w:val="24"/>
        </w:rPr>
        <w:t xml:space="preserve">other </w:t>
      </w:r>
      <w:r w:rsidRPr="000D388D">
        <w:rPr>
          <w:rFonts w:ascii="Segoe UI Historic" w:hAnsi="Segoe UI Historic" w:cs="Segoe UI Historic"/>
          <w:sz w:val="24"/>
          <w:szCs w:val="24"/>
        </w:rPr>
        <w:t>systems is subject to their API availability. The unavailability of API may affect scope implementation and any changes to their API structure must be promptly addressed to maintain seamless data exchange, which could impact project timelines.</w:t>
      </w:r>
    </w:p>
    <w:p w14:paraId="66A9B7A6" w14:textId="521FCFCA" w:rsidR="003B629B" w:rsidRPr="000D388D" w:rsidRDefault="003B629B" w:rsidP="00A1050B">
      <w:pPr>
        <w:pStyle w:val="ListParagraph"/>
        <w:numPr>
          <w:ilvl w:val="0"/>
          <w:numId w:val="28"/>
        </w:numPr>
        <w:rPr>
          <w:rFonts w:ascii="Segoe UI Historic" w:hAnsi="Segoe UI Historic" w:cs="Segoe UI Historic"/>
          <w:sz w:val="24"/>
          <w:szCs w:val="24"/>
        </w:rPr>
      </w:pPr>
      <w:r w:rsidRPr="000D388D">
        <w:rPr>
          <w:rFonts w:ascii="Segoe UI Historic" w:hAnsi="Segoe UI Historic" w:cs="Segoe UI Historic"/>
          <w:b/>
          <w:sz w:val="24"/>
          <w:szCs w:val="24"/>
        </w:rPr>
        <w:t>Infrastructure Constraints</w:t>
      </w:r>
      <w:r w:rsidRPr="000D388D">
        <w:rPr>
          <w:rFonts w:ascii="Segoe UI Historic" w:hAnsi="Segoe UI Historic" w:cs="Segoe UI Historic"/>
          <w:sz w:val="24"/>
          <w:szCs w:val="24"/>
        </w:rPr>
        <w:t xml:space="preserve"> The hosting infrastructure must be able to scale horizontally to accommodate an increase in traffic during peak time. This </w:t>
      </w:r>
      <w:r w:rsidRPr="000D388D">
        <w:rPr>
          <w:rFonts w:ascii="Segoe UI Historic" w:hAnsi="Segoe UI Historic" w:cs="Segoe UI Historic"/>
          <w:sz w:val="24"/>
          <w:szCs w:val="24"/>
        </w:rPr>
        <w:lastRenderedPageBreak/>
        <w:t>constraint requires the adoption of an infrastructure with auto-scaling capabilities.</w:t>
      </w:r>
    </w:p>
    <w:p w14:paraId="17F759F0" w14:textId="3D0C0800" w:rsidR="003B629B" w:rsidRPr="000D388D" w:rsidRDefault="003B629B" w:rsidP="00A1050B">
      <w:pPr>
        <w:pStyle w:val="ListParagraph"/>
        <w:numPr>
          <w:ilvl w:val="0"/>
          <w:numId w:val="28"/>
        </w:numPr>
        <w:rPr>
          <w:rFonts w:ascii="Segoe UI Historic" w:hAnsi="Segoe UI Historic" w:cs="Segoe UI Historic"/>
          <w:sz w:val="24"/>
          <w:szCs w:val="24"/>
        </w:rPr>
      </w:pPr>
      <w:r w:rsidRPr="000D388D">
        <w:rPr>
          <w:rFonts w:ascii="Segoe UI Historic" w:hAnsi="Segoe UI Historic" w:cs="Segoe UI Historic"/>
          <w:b/>
          <w:sz w:val="24"/>
          <w:szCs w:val="24"/>
        </w:rPr>
        <w:t>User Adoption and Training Constraints:</w:t>
      </w:r>
      <w:r w:rsidRPr="000D388D">
        <w:rPr>
          <w:rFonts w:ascii="Segoe UI Historic" w:hAnsi="Segoe UI Historic" w:cs="Segoe UI Historic"/>
          <w:sz w:val="24"/>
          <w:szCs w:val="24"/>
        </w:rPr>
        <w:t xml:space="preserve"> Manufacturers, Exporters, Traders and CFA (external users) and TCCIA officers (internal users) may not be tech-savvy. To address this, it is recommended to conduct user training sessions and create user-friendly user guide documentation.</w:t>
      </w:r>
    </w:p>
    <w:p w14:paraId="7FF29213" w14:textId="7F669874" w:rsidR="003B629B" w:rsidRPr="000D388D" w:rsidRDefault="003B629B" w:rsidP="00A1050B">
      <w:pPr>
        <w:pStyle w:val="ListParagraph"/>
        <w:numPr>
          <w:ilvl w:val="0"/>
          <w:numId w:val="28"/>
        </w:numPr>
        <w:rPr>
          <w:rFonts w:ascii="Segoe UI Historic" w:hAnsi="Segoe UI Historic" w:cs="Segoe UI Historic"/>
          <w:sz w:val="24"/>
          <w:szCs w:val="24"/>
        </w:rPr>
      </w:pPr>
      <w:r w:rsidRPr="000D388D">
        <w:rPr>
          <w:rFonts w:ascii="Segoe UI Historic" w:hAnsi="Segoe UI Historic" w:cs="Segoe UI Historic"/>
          <w:b/>
          <w:sz w:val="24"/>
          <w:szCs w:val="24"/>
        </w:rPr>
        <w:t>Change Management Constraints:</w:t>
      </w:r>
      <w:r w:rsidRPr="000D388D">
        <w:rPr>
          <w:rFonts w:ascii="Segoe UI Historic" w:hAnsi="Segoe UI Historic" w:cs="Segoe UI Historic"/>
          <w:sz w:val="24"/>
          <w:szCs w:val="24"/>
        </w:rPr>
        <w:t xml:space="preserve"> Resistance to change is anticipated among project stakeholders. To address this constraint, a comprehensive change management plan needs to developed during the project implementation, which includes change impact assessments, communication strategies, and user engagement initiative.</w:t>
      </w:r>
    </w:p>
    <w:p w14:paraId="3B44C1D7" w14:textId="21F94D79" w:rsidR="001733FC" w:rsidRPr="000D388D" w:rsidRDefault="001733FC" w:rsidP="001733FC">
      <w:pPr>
        <w:pStyle w:val="Caption"/>
        <w:rPr>
          <w:rFonts w:ascii="Segoe UI Historic" w:hAnsi="Segoe UI Historic" w:cs="Segoe UI Historic"/>
        </w:rPr>
      </w:pPr>
    </w:p>
    <w:p w14:paraId="02338C9A" w14:textId="77777777" w:rsidR="006E551B" w:rsidRPr="000D388D" w:rsidRDefault="006E551B" w:rsidP="00C41F10">
      <w:pPr>
        <w:spacing w:line="276" w:lineRule="auto"/>
        <w:jc w:val="both"/>
        <w:rPr>
          <w:rFonts w:ascii="Segoe UI Historic" w:hAnsi="Segoe UI Historic" w:cs="Segoe UI Historic"/>
          <w:sz w:val="24"/>
          <w:szCs w:val="24"/>
        </w:rPr>
      </w:pPr>
    </w:p>
    <w:p w14:paraId="0EA58FDE" w14:textId="77777777" w:rsidR="006E551B" w:rsidRPr="000D388D" w:rsidRDefault="006E551B" w:rsidP="00C41F10">
      <w:pPr>
        <w:spacing w:line="276" w:lineRule="auto"/>
        <w:jc w:val="both"/>
        <w:rPr>
          <w:rFonts w:ascii="Segoe UI Historic" w:hAnsi="Segoe UI Historic" w:cs="Segoe UI Historic"/>
          <w:sz w:val="24"/>
          <w:szCs w:val="24"/>
        </w:rPr>
      </w:pPr>
    </w:p>
    <w:p w14:paraId="008CF9AB" w14:textId="77777777" w:rsidR="006E551B" w:rsidRPr="000D388D" w:rsidRDefault="006E551B" w:rsidP="00C41F10">
      <w:pPr>
        <w:spacing w:line="276" w:lineRule="auto"/>
        <w:jc w:val="both"/>
        <w:rPr>
          <w:rFonts w:ascii="Segoe UI Historic" w:hAnsi="Segoe UI Historic" w:cs="Segoe UI Historic"/>
          <w:sz w:val="24"/>
          <w:szCs w:val="24"/>
        </w:rPr>
      </w:pPr>
    </w:p>
    <w:p w14:paraId="3B52BA36" w14:textId="77777777" w:rsidR="006E551B" w:rsidRPr="000D388D" w:rsidRDefault="006E551B" w:rsidP="00C41F10">
      <w:pPr>
        <w:spacing w:line="276" w:lineRule="auto"/>
        <w:jc w:val="both"/>
        <w:rPr>
          <w:rFonts w:ascii="Segoe UI Historic" w:hAnsi="Segoe UI Historic" w:cs="Segoe UI Historic"/>
          <w:sz w:val="24"/>
          <w:szCs w:val="24"/>
        </w:rPr>
      </w:pPr>
    </w:p>
    <w:p w14:paraId="6FBE8015" w14:textId="77777777" w:rsidR="00A00857" w:rsidRPr="000D388D" w:rsidRDefault="00A00857" w:rsidP="00C41F10">
      <w:pPr>
        <w:pStyle w:val="NormalNumbered"/>
        <w:spacing w:line="276" w:lineRule="auto"/>
        <w:rPr>
          <w:rFonts w:ascii="Segoe UI Historic" w:hAnsi="Segoe UI Historic" w:cs="Segoe UI Historic"/>
        </w:rPr>
        <w:sectPr w:rsidR="00A00857" w:rsidRPr="000D388D" w:rsidSect="00471F36">
          <w:pgSz w:w="11906" w:h="16838" w:code="9"/>
          <w:pgMar w:top="1440" w:right="1440" w:bottom="1440" w:left="1440" w:header="720" w:footer="720" w:gutter="0"/>
          <w:cols w:space="720"/>
          <w:docGrid w:linePitch="360"/>
        </w:sectPr>
      </w:pPr>
    </w:p>
    <w:p w14:paraId="7A44A275" w14:textId="7BF08091" w:rsidR="00643A1C" w:rsidRPr="000D388D" w:rsidRDefault="00C9743F" w:rsidP="006D1313">
      <w:pPr>
        <w:pStyle w:val="Heading1"/>
        <w:rPr>
          <w:rFonts w:ascii="Segoe UI Historic" w:hAnsi="Segoe UI Historic" w:cs="Segoe UI Historic"/>
          <w:sz w:val="24"/>
          <w:szCs w:val="24"/>
        </w:rPr>
      </w:pPr>
      <w:bookmarkStart w:id="305" w:name="_Toc200816012"/>
      <w:r w:rsidRPr="000D388D">
        <w:rPr>
          <w:rFonts w:ascii="Segoe UI Historic" w:hAnsi="Segoe UI Historic" w:cs="Segoe UI Historic"/>
          <w:sz w:val="24"/>
          <w:szCs w:val="24"/>
        </w:rPr>
        <w:lastRenderedPageBreak/>
        <w:t>Requirements</w:t>
      </w:r>
      <w:r w:rsidR="00A92C1E"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 xml:space="preserve">for </w:t>
      </w:r>
      <w:r w:rsidR="00472C97" w:rsidRPr="000D388D">
        <w:rPr>
          <w:rFonts w:ascii="Segoe UI Historic" w:hAnsi="Segoe UI Historic" w:cs="Segoe UI Historic"/>
          <w:sz w:val="24"/>
          <w:szCs w:val="24"/>
        </w:rPr>
        <w:t xml:space="preserve">Development </w:t>
      </w:r>
      <w:r w:rsidR="003267A8" w:rsidRPr="000D388D">
        <w:rPr>
          <w:rFonts w:ascii="Segoe UI Historic" w:hAnsi="Segoe UI Historic" w:cs="Segoe UI Historic"/>
          <w:sz w:val="24"/>
          <w:szCs w:val="24"/>
        </w:rPr>
        <w:t xml:space="preserve">of </w:t>
      </w:r>
      <w:r w:rsidR="00EF53A3" w:rsidRPr="000D388D">
        <w:rPr>
          <w:rFonts w:ascii="Segoe UI Historic" w:hAnsi="Segoe UI Historic" w:cs="Segoe UI Historic"/>
          <w:sz w:val="24"/>
          <w:szCs w:val="24"/>
        </w:rPr>
        <w:t>TCP</w:t>
      </w:r>
      <w:bookmarkEnd w:id="305"/>
    </w:p>
    <w:p w14:paraId="36195405" w14:textId="19F91415" w:rsidR="000E3121" w:rsidRPr="000D388D" w:rsidRDefault="000E3121" w:rsidP="00C41F10">
      <w:pPr>
        <w:pStyle w:val="NormalNumbered"/>
        <w:spacing w:line="276" w:lineRule="auto"/>
        <w:rPr>
          <w:rFonts w:ascii="Segoe UI Historic" w:hAnsi="Segoe UI Historic" w:cs="Segoe UI Historic"/>
        </w:rPr>
      </w:pPr>
      <w:bookmarkStart w:id="306" w:name="_Toc97509753"/>
      <w:bookmarkStart w:id="307" w:name="_Toc97675975"/>
      <w:bookmarkStart w:id="308" w:name="_Toc97678517"/>
      <w:bookmarkStart w:id="309" w:name="_Toc97684781"/>
      <w:bookmarkStart w:id="310" w:name="_Toc97685207"/>
      <w:bookmarkStart w:id="311" w:name="_Toc97742135"/>
      <w:bookmarkStart w:id="312" w:name="_Toc97804435"/>
      <w:bookmarkStart w:id="313" w:name="_Toc97804510"/>
      <w:bookmarkStart w:id="314" w:name="_Toc97804688"/>
      <w:bookmarkStart w:id="315" w:name="_Toc97804847"/>
      <w:bookmarkStart w:id="316" w:name="_Toc97805206"/>
      <w:bookmarkStart w:id="317" w:name="_Toc97805282"/>
      <w:bookmarkStart w:id="318" w:name="_Toc97805357"/>
      <w:bookmarkStart w:id="319" w:name="_Toc97805452"/>
      <w:bookmarkStart w:id="320" w:name="_Toc97808760"/>
      <w:bookmarkStart w:id="321" w:name="_Toc97808865"/>
      <w:bookmarkStart w:id="322" w:name="_Toc97810796"/>
      <w:bookmarkStart w:id="323" w:name="_Toc161403772"/>
      <w:bookmarkStart w:id="324" w:name="_Toc161640809"/>
      <w:bookmarkStart w:id="325" w:name="_Toc161642078"/>
      <w:bookmarkStart w:id="326" w:name="_Toc161642174"/>
      <w:bookmarkStart w:id="327" w:name="_Toc161642586"/>
      <w:bookmarkStart w:id="328" w:name="_Toc161642653"/>
      <w:bookmarkStart w:id="329" w:name="_Toc175901253"/>
      <w:bookmarkStart w:id="330" w:name="_Toc175901421"/>
      <w:bookmarkStart w:id="331" w:name="_Toc175902234"/>
      <w:bookmarkStart w:id="332" w:name="_Toc175902305"/>
      <w:bookmarkStart w:id="333" w:name="_Toc175924385"/>
      <w:bookmarkStart w:id="334" w:name="_Toc176104447"/>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sidRPr="000D388D">
        <w:rPr>
          <w:rFonts w:ascii="Segoe UI Historic" w:hAnsi="Segoe UI Historic" w:cs="Segoe UI Historic"/>
        </w:rPr>
        <w:t xml:space="preserve">This section details the requirements and needs gathered from </w:t>
      </w:r>
      <w:r w:rsidR="00130710" w:rsidRPr="000D388D">
        <w:rPr>
          <w:rFonts w:ascii="Segoe UI Historic" w:hAnsi="Segoe UI Historic" w:cs="Segoe UI Historic"/>
        </w:rPr>
        <w:t>TCCIA</w:t>
      </w:r>
      <w:r w:rsidRPr="000D388D">
        <w:rPr>
          <w:rFonts w:ascii="Segoe UI Historic" w:hAnsi="Segoe UI Historic" w:cs="Segoe UI Historic"/>
        </w:rPr>
        <w:t xml:space="preserve">.  </w:t>
      </w:r>
    </w:p>
    <w:p w14:paraId="04B924DA" w14:textId="7E655BAE" w:rsidR="00643A1C" w:rsidRPr="000D388D" w:rsidRDefault="000E3121"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se requirements are categorized as functional and non-functional. Functional requirements describe the system's intended behaviour, specifying the functions it must perform. Non-functional requirements define the overall qualities of the proposed</w:t>
      </w:r>
      <w:r w:rsidR="003267A8" w:rsidRPr="000D388D">
        <w:rPr>
          <w:rFonts w:ascii="Segoe UI Historic" w:hAnsi="Segoe UI Historic" w:cs="Segoe UI Historic"/>
        </w:rPr>
        <w:t xml:space="preserve"> </w:t>
      </w:r>
      <w:r w:rsidR="00EF53A3" w:rsidRPr="000D388D">
        <w:rPr>
          <w:rFonts w:ascii="Segoe UI Historic" w:hAnsi="Segoe UI Historic" w:cs="Segoe UI Historic"/>
        </w:rPr>
        <w:t>TCP</w:t>
      </w:r>
      <w:r w:rsidRPr="000D388D">
        <w:rPr>
          <w:rFonts w:ascii="Segoe UI Historic" w:hAnsi="Segoe UI Historic" w:cs="Segoe UI Historic"/>
        </w:rPr>
        <w:t>.</w:t>
      </w:r>
    </w:p>
    <w:p w14:paraId="4DC77B4A" w14:textId="77777777" w:rsidR="00643A1C" w:rsidRPr="000D388D" w:rsidRDefault="00643A1C" w:rsidP="006608C5">
      <w:pPr>
        <w:pStyle w:val="Heading2"/>
        <w:numPr>
          <w:ilvl w:val="1"/>
          <w:numId w:val="23"/>
        </w:numPr>
        <w:rPr>
          <w:rFonts w:ascii="Segoe UI Historic" w:hAnsi="Segoe UI Historic" w:cs="Segoe UI Historic"/>
        </w:rPr>
      </w:pPr>
      <w:bookmarkStart w:id="335" w:name="_Toc97506892"/>
      <w:bookmarkStart w:id="336" w:name="_Toc97509065"/>
      <w:bookmarkStart w:id="337" w:name="_Toc200816013"/>
      <w:r w:rsidRPr="000D388D">
        <w:rPr>
          <w:rFonts w:ascii="Segoe UI Historic" w:hAnsi="Segoe UI Historic" w:cs="Segoe UI Historic"/>
        </w:rPr>
        <w:t>Functional Requirements</w:t>
      </w:r>
      <w:bookmarkEnd w:id="335"/>
      <w:bookmarkEnd w:id="336"/>
      <w:bookmarkEnd w:id="337"/>
    </w:p>
    <w:p w14:paraId="78D19348" w14:textId="30D2935A" w:rsidR="001873F1" w:rsidRPr="000D388D" w:rsidRDefault="00A218BE"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is sub</w:t>
      </w:r>
      <w:r w:rsidR="008924D9" w:rsidRPr="000D388D">
        <w:rPr>
          <w:rFonts w:ascii="Segoe UI Historic" w:hAnsi="Segoe UI Historic" w:cs="Segoe UI Historic"/>
        </w:rPr>
        <w:t xml:space="preserve"> - </w:t>
      </w:r>
      <w:r w:rsidRPr="000D388D">
        <w:rPr>
          <w:rFonts w:ascii="Segoe UI Historic" w:hAnsi="Segoe UI Historic" w:cs="Segoe UI Historic"/>
        </w:rPr>
        <w:t>section describes the functional requirements for the</w:t>
      </w:r>
      <w:r w:rsidR="003267A8" w:rsidRPr="000D388D">
        <w:rPr>
          <w:rFonts w:ascii="Segoe UI Historic" w:hAnsi="Segoe UI Historic" w:cs="Segoe UI Historic"/>
        </w:rPr>
        <w:t xml:space="preserve"> </w:t>
      </w:r>
      <w:r w:rsidR="00EF53A3" w:rsidRPr="000D388D">
        <w:rPr>
          <w:rFonts w:ascii="Segoe UI Historic" w:hAnsi="Segoe UI Historic" w:cs="Segoe UI Historic"/>
        </w:rPr>
        <w:t>TCP</w:t>
      </w:r>
      <w:r w:rsidRPr="000D388D">
        <w:rPr>
          <w:rFonts w:ascii="Segoe UI Historic" w:hAnsi="Segoe UI Historic" w:cs="Segoe UI Historic"/>
        </w:rPr>
        <w:t>, which are important to both users and developers. These requirements were primarily gathered and validated through</w:t>
      </w:r>
      <w:r w:rsidR="006D6180" w:rsidRPr="000D388D">
        <w:rPr>
          <w:rFonts w:ascii="Segoe UI Historic" w:hAnsi="Segoe UI Historic" w:cs="Segoe UI Historic"/>
        </w:rPr>
        <w:t xml:space="preserve"> workshops with the consultant and TCCIA</w:t>
      </w:r>
      <w:r w:rsidRPr="000D388D">
        <w:rPr>
          <w:rFonts w:ascii="Segoe UI Historic" w:hAnsi="Segoe UI Historic" w:cs="Segoe UI Historic"/>
        </w:rPr>
        <w:t xml:space="preserve">. They will inform the "to-be" business processes outlined in the </w:t>
      </w:r>
      <w:r w:rsidR="00EF53A3" w:rsidRPr="000D388D">
        <w:rPr>
          <w:rFonts w:ascii="Segoe UI Historic" w:hAnsi="Segoe UI Historic" w:cs="Segoe UI Historic"/>
        </w:rPr>
        <w:t>TCP</w:t>
      </w:r>
      <w:r w:rsidR="003267A8" w:rsidRPr="000D388D">
        <w:rPr>
          <w:rFonts w:ascii="Segoe UI Historic" w:hAnsi="Segoe UI Historic" w:cs="Segoe UI Historic"/>
        </w:rPr>
        <w:t xml:space="preserve"> </w:t>
      </w:r>
      <w:r w:rsidRPr="000D388D">
        <w:rPr>
          <w:rFonts w:ascii="Segoe UI Historic" w:hAnsi="Segoe UI Historic" w:cs="Segoe UI Historic"/>
        </w:rPr>
        <w:t>Requirement Specification report.</w:t>
      </w:r>
    </w:p>
    <w:p w14:paraId="1B0C2359" w14:textId="77777777" w:rsidR="00643A1C" w:rsidRPr="000D388D" w:rsidRDefault="00620D43" w:rsidP="006608C5">
      <w:pPr>
        <w:pStyle w:val="Heading3"/>
        <w:rPr>
          <w:rFonts w:ascii="Segoe UI Historic" w:hAnsi="Segoe UI Historic" w:cs="Segoe UI Historic"/>
          <w:szCs w:val="24"/>
        </w:rPr>
      </w:pPr>
      <w:bookmarkStart w:id="338" w:name="_Toc97509066"/>
      <w:bookmarkStart w:id="339" w:name="_Toc97509204"/>
      <w:bookmarkStart w:id="340" w:name="_Toc97509417"/>
      <w:bookmarkStart w:id="341" w:name="_Toc97509592"/>
      <w:bookmarkStart w:id="342" w:name="_Toc97509756"/>
      <w:bookmarkStart w:id="343" w:name="_Toc97675978"/>
      <w:bookmarkStart w:id="344" w:name="_Toc97678520"/>
      <w:bookmarkStart w:id="345" w:name="_Toc97684784"/>
      <w:bookmarkStart w:id="346" w:name="_Toc97685210"/>
      <w:bookmarkStart w:id="347" w:name="_Toc97742138"/>
      <w:bookmarkStart w:id="348" w:name="_Toc97804438"/>
      <w:bookmarkStart w:id="349" w:name="_Toc97804513"/>
      <w:bookmarkStart w:id="350" w:name="_Toc97804691"/>
      <w:bookmarkStart w:id="351" w:name="_Toc97804850"/>
      <w:bookmarkStart w:id="352" w:name="_Toc97805209"/>
      <w:bookmarkStart w:id="353" w:name="_Toc97805285"/>
      <w:bookmarkStart w:id="354" w:name="_Toc97805360"/>
      <w:bookmarkStart w:id="355" w:name="_Toc97805455"/>
      <w:bookmarkStart w:id="356" w:name="_Toc97808763"/>
      <w:bookmarkStart w:id="357" w:name="_Toc97808868"/>
      <w:bookmarkStart w:id="358" w:name="_Toc97810799"/>
      <w:bookmarkStart w:id="359" w:name="_Toc161403775"/>
      <w:bookmarkStart w:id="360" w:name="_Toc161640811"/>
      <w:bookmarkStart w:id="361" w:name="_Toc161642080"/>
      <w:bookmarkStart w:id="362" w:name="_Toc161642176"/>
      <w:bookmarkStart w:id="363" w:name="_Toc161642588"/>
      <w:bookmarkStart w:id="364" w:name="_Toc161642655"/>
      <w:bookmarkStart w:id="365" w:name="_Toc175901255"/>
      <w:bookmarkStart w:id="366" w:name="_Toc175901423"/>
      <w:bookmarkStart w:id="367" w:name="_Toc175902236"/>
      <w:bookmarkStart w:id="368" w:name="_Toc175902307"/>
      <w:bookmarkStart w:id="369" w:name="_Toc175924387"/>
      <w:bookmarkStart w:id="370" w:name="_Toc176104449"/>
      <w:bookmarkStart w:id="371" w:name="_Toc97684786"/>
      <w:bookmarkStart w:id="372" w:name="_Toc97685212"/>
      <w:bookmarkStart w:id="373" w:name="_Toc97742140"/>
      <w:bookmarkStart w:id="374" w:name="_Toc97804440"/>
      <w:bookmarkStart w:id="375" w:name="_Toc97804515"/>
      <w:bookmarkStart w:id="376" w:name="_Toc97804693"/>
      <w:bookmarkStart w:id="377" w:name="_Toc97804852"/>
      <w:bookmarkStart w:id="378" w:name="_Toc97805211"/>
      <w:bookmarkStart w:id="379" w:name="_Toc97805287"/>
      <w:bookmarkStart w:id="380" w:name="_Toc97805362"/>
      <w:bookmarkStart w:id="381" w:name="_Toc97805457"/>
      <w:bookmarkStart w:id="382" w:name="_Toc97808765"/>
      <w:bookmarkStart w:id="383" w:name="_Toc97808870"/>
      <w:bookmarkStart w:id="384" w:name="_Toc97810801"/>
      <w:bookmarkStart w:id="385" w:name="_Toc161403777"/>
      <w:bookmarkStart w:id="386" w:name="_Toc161640813"/>
      <w:bookmarkStart w:id="387" w:name="_Toc161642082"/>
      <w:bookmarkStart w:id="388" w:name="_Toc161642178"/>
      <w:bookmarkStart w:id="389" w:name="_Toc161642590"/>
      <w:bookmarkStart w:id="390" w:name="_Toc161642657"/>
      <w:bookmarkStart w:id="391" w:name="_Toc175901257"/>
      <w:bookmarkStart w:id="392" w:name="_Toc175901425"/>
      <w:bookmarkStart w:id="393" w:name="_Toc175902238"/>
      <w:bookmarkStart w:id="394" w:name="_Toc175902309"/>
      <w:bookmarkStart w:id="395" w:name="_Toc175924389"/>
      <w:bookmarkStart w:id="396" w:name="_Toc176104451"/>
      <w:bookmarkStart w:id="397" w:name="_Toc97509071"/>
      <w:bookmarkStart w:id="398" w:name="_Toc200816014"/>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Pr="000D388D">
        <w:rPr>
          <w:rFonts w:ascii="Segoe UI Historic" w:hAnsi="Segoe UI Historic" w:cs="Segoe UI Historic"/>
          <w:szCs w:val="24"/>
        </w:rPr>
        <w:t xml:space="preserve">User </w:t>
      </w:r>
      <w:r w:rsidR="00643A1C" w:rsidRPr="000D388D">
        <w:rPr>
          <w:rFonts w:ascii="Segoe UI Historic" w:hAnsi="Segoe UI Historic" w:cs="Segoe UI Historic"/>
          <w:szCs w:val="24"/>
        </w:rPr>
        <w:t>Registration</w:t>
      </w:r>
      <w:bookmarkEnd w:id="397"/>
      <w:bookmarkEnd w:id="398"/>
    </w:p>
    <w:p w14:paraId="3BB4E047" w14:textId="77777777" w:rsidR="00EE0A26" w:rsidRPr="000D388D" w:rsidRDefault="00B50B2E"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is subsection details the functional requirements for user registration.  System users can be either clients or staff.</w:t>
      </w:r>
    </w:p>
    <w:p w14:paraId="250CE08E" w14:textId="77777777" w:rsidR="00643A1C" w:rsidRPr="000D388D" w:rsidRDefault="00643A1C" w:rsidP="00C41F10">
      <w:pPr>
        <w:numPr>
          <w:ilvl w:val="0"/>
          <w:numId w:val="1"/>
        </w:numPr>
        <w:spacing w:before="0" w:after="200" w:line="276" w:lineRule="auto"/>
        <w:contextualSpacing/>
        <w:jc w:val="both"/>
        <w:rPr>
          <w:rFonts w:ascii="Segoe UI Historic" w:hAnsi="Segoe UI Historic" w:cs="Segoe UI Historic"/>
          <w:b/>
          <w:i/>
          <w:sz w:val="24"/>
          <w:szCs w:val="24"/>
        </w:rPr>
      </w:pPr>
      <w:r w:rsidRPr="000D388D">
        <w:rPr>
          <w:rFonts w:ascii="Segoe UI Historic" w:hAnsi="Segoe UI Historic" w:cs="Segoe UI Historic"/>
          <w:b/>
          <w:i/>
          <w:sz w:val="24"/>
          <w:szCs w:val="24"/>
        </w:rPr>
        <w:t>User Class: Applicant</w:t>
      </w:r>
    </w:p>
    <w:p w14:paraId="7A0F7C7A" w14:textId="77777777" w:rsidR="00643A1C" w:rsidRPr="000D388D" w:rsidRDefault="00643A1C" w:rsidP="00C41F10">
      <w:pPr>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following are the requirements corresponding to Applicant</w:t>
      </w:r>
      <w:r w:rsidR="00C22BF8" w:rsidRPr="000D388D">
        <w:rPr>
          <w:rFonts w:ascii="Segoe UI Historic" w:hAnsi="Segoe UI Historic" w:cs="Segoe UI Historic"/>
          <w:sz w:val="24"/>
          <w:szCs w:val="24"/>
        </w:rPr>
        <w:t>.</w:t>
      </w:r>
    </w:p>
    <w:tbl>
      <w:tblPr>
        <w:tblW w:w="479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7"/>
        <w:gridCol w:w="6716"/>
      </w:tblGrid>
      <w:tr w:rsidR="007B11A2" w:rsidRPr="000D388D" w14:paraId="44C23D59" w14:textId="77777777" w:rsidTr="00C87297">
        <w:trPr>
          <w:tblHeader/>
        </w:trPr>
        <w:tc>
          <w:tcPr>
            <w:tcW w:w="1115" w:type="pct"/>
            <w:shd w:val="clear" w:color="auto" w:fill="F2F2F2"/>
          </w:tcPr>
          <w:p w14:paraId="3F274CCE" w14:textId="77777777" w:rsidR="007B11A2" w:rsidRPr="000D388D" w:rsidRDefault="007B11A2"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3885" w:type="pct"/>
            <w:shd w:val="clear" w:color="auto" w:fill="F2F2F2"/>
          </w:tcPr>
          <w:p w14:paraId="61BA57AC" w14:textId="77777777" w:rsidR="007B11A2" w:rsidRPr="000D388D" w:rsidRDefault="007B11A2"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B11A2" w:rsidRPr="000D388D" w14:paraId="0EC6B1B3" w14:textId="77777777" w:rsidTr="00C87297">
        <w:tc>
          <w:tcPr>
            <w:tcW w:w="1115" w:type="pct"/>
            <w:shd w:val="clear" w:color="auto" w:fill="auto"/>
          </w:tcPr>
          <w:p w14:paraId="6AB84D55"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3B7B9317"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w:t>
            </w:r>
            <w:r w:rsidR="00E8782E" w:rsidRPr="000D388D">
              <w:rPr>
                <w:rFonts w:ascii="Segoe UI Historic" w:hAnsi="Segoe UI Historic" w:cs="Segoe UI Historic"/>
                <w:sz w:val="24"/>
                <w:szCs w:val="24"/>
              </w:rPr>
              <w:t>allow applicants to complete and submit user registration information</w:t>
            </w:r>
          </w:p>
        </w:tc>
      </w:tr>
      <w:tr w:rsidR="00393265" w:rsidRPr="000D388D" w14:paraId="244D8799" w14:textId="77777777" w:rsidTr="00C87297">
        <w:tc>
          <w:tcPr>
            <w:tcW w:w="1115" w:type="pct"/>
            <w:shd w:val="clear" w:color="auto" w:fill="auto"/>
          </w:tcPr>
          <w:p w14:paraId="779BD96B" w14:textId="77777777" w:rsidR="00393265" w:rsidRPr="000D388D" w:rsidRDefault="00393265"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30F0E352" w14:textId="77777777" w:rsidR="00393265" w:rsidRPr="000D388D" w:rsidRDefault="00393265"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gistration using a phone number or email (others via NIDA).</w:t>
            </w:r>
            <w:r w:rsidR="00517FC3" w:rsidRPr="000D388D">
              <w:rPr>
                <w:rFonts w:ascii="Segoe UI Historic" w:hAnsi="Segoe UI Historic" w:cs="Segoe UI Historic"/>
                <w:sz w:val="24"/>
                <w:szCs w:val="24"/>
              </w:rPr>
              <w:t xml:space="preserve"> </w:t>
            </w:r>
          </w:p>
        </w:tc>
      </w:tr>
      <w:tr w:rsidR="007B11A2" w:rsidRPr="000D388D" w14:paraId="657A753D" w14:textId="77777777" w:rsidTr="00C87297">
        <w:tc>
          <w:tcPr>
            <w:tcW w:w="1115" w:type="pct"/>
            <w:shd w:val="clear" w:color="auto" w:fill="auto"/>
          </w:tcPr>
          <w:p w14:paraId="4D57C502"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3B2DC20E"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w:t>
            </w:r>
            <w:r w:rsidR="00084C33" w:rsidRPr="000D388D">
              <w:rPr>
                <w:rFonts w:ascii="Segoe UI Historic" w:hAnsi="Segoe UI Historic" w:cs="Segoe UI Historic"/>
                <w:sz w:val="24"/>
                <w:szCs w:val="24"/>
              </w:rPr>
              <w:t>validate the entered email address</w:t>
            </w:r>
            <w:r w:rsidR="00393265" w:rsidRPr="000D388D">
              <w:rPr>
                <w:rFonts w:ascii="Segoe UI Historic" w:hAnsi="Segoe UI Historic" w:cs="Segoe UI Historic"/>
                <w:sz w:val="24"/>
                <w:szCs w:val="24"/>
              </w:rPr>
              <w:t xml:space="preserve"> or mobile phone</w:t>
            </w:r>
          </w:p>
        </w:tc>
      </w:tr>
      <w:tr w:rsidR="00BF2489" w:rsidRPr="000D388D" w14:paraId="48184ABC" w14:textId="77777777" w:rsidTr="00C87297">
        <w:tc>
          <w:tcPr>
            <w:tcW w:w="1115" w:type="pct"/>
            <w:shd w:val="clear" w:color="auto" w:fill="auto"/>
          </w:tcPr>
          <w:p w14:paraId="25F0A36B" w14:textId="77777777" w:rsidR="00BF2489" w:rsidRPr="000D388D" w:rsidRDefault="00BF2489"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1BB9F5D2" w14:textId="77777777" w:rsidR="00BF2489" w:rsidRPr="000D388D" w:rsidRDefault="00BF248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able to </w:t>
            </w:r>
            <w:r w:rsidR="00190245" w:rsidRPr="000D388D">
              <w:rPr>
                <w:rFonts w:ascii="Segoe UI Historic" w:hAnsi="Segoe UI Historic" w:cs="Segoe UI Historic"/>
                <w:sz w:val="24"/>
                <w:szCs w:val="24"/>
              </w:rPr>
              <w:t xml:space="preserve">generate and </w:t>
            </w:r>
            <w:r w:rsidRPr="000D388D">
              <w:rPr>
                <w:rFonts w:ascii="Segoe UI Historic" w:hAnsi="Segoe UI Historic" w:cs="Segoe UI Historic"/>
                <w:sz w:val="24"/>
                <w:szCs w:val="24"/>
              </w:rPr>
              <w:t xml:space="preserve">send an </w:t>
            </w:r>
            <w:r w:rsidR="00E31329" w:rsidRPr="000D388D">
              <w:rPr>
                <w:rFonts w:ascii="Segoe UI Historic" w:hAnsi="Segoe UI Historic" w:cs="Segoe UI Historic"/>
                <w:sz w:val="24"/>
                <w:szCs w:val="24"/>
              </w:rPr>
              <w:t>OTP through</w:t>
            </w:r>
            <w:r w:rsidRPr="000D388D">
              <w:rPr>
                <w:rFonts w:ascii="Segoe UI Historic" w:hAnsi="Segoe UI Historic" w:cs="Segoe UI Historic"/>
                <w:sz w:val="24"/>
                <w:szCs w:val="24"/>
              </w:rPr>
              <w:t xml:space="preserve"> mobile phone number provided for verification of user's account</w:t>
            </w:r>
          </w:p>
        </w:tc>
      </w:tr>
      <w:tr w:rsidR="00CB6421" w:rsidRPr="000D388D" w14:paraId="5E688C89" w14:textId="77777777" w:rsidTr="00C87297">
        <w:tc>
          <w:tcPr>
            <w:tcW w:w="1115" w:type="pct"/>
            <w:shd w:val="clear" w:color="auto" w:fill="auto"/>
          </w:tcPr>
          <w:p w14:paraId="66F7F924" w14:textId="77777777" w:rsidR="00CB6421" w:rsidRPr="000D388D" w:rsidRDefault="00CB6421"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521DDB07" w14:textId="77777777" w:rsidR="00CB6421" w:rsidRPr="000D388D" w:rsidRDefault="00CB6421"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able to be integrated with Personal Identity systems such as TIN (Taxpayer Identification Number) </w:t>
            </w:r>
            <w:r w:rsidRPr="000D388D">
              <w:rPr>
                <w:rFonts w:ascii="Segoe UI Historic" w:hAnsi="Segoe UI Historic" w:cs="Segoe UI Historic"/>
                <w:sz w:val="24"/>
                <w:szCs w:val="24"/>
              </w:rPr>
              <w:lastRenderedPageBreak/>
              <w:t>or National ID system</w:t>
            </w:r>
            <w:r w:rsidR="00393265" w:rsidRPr="000D388D">
              <w:rPr>
                <w:rFonts w:ascii="Segoe UI Historic" w:hAnsi="Segoe UI Historic" w:cs="Segoe UI Historic"/>
                <w:sz w:val="24"/>
                <w:szCs w:val="24"/>
              </w:rPr>
              <w:t xml:space="preserve"> (NIDA)</w:t>
            </w:r>
            <w:r w:rsidRPr="000D388D">
              <w:rPr>
                <w:rFonts w:ascii="Segoe UI Historic" w:hAnsi="Segoe UI Historic" w:cs="Segoe UI Historic"/>
                <w:sz w:val="24"/>
                <w:szCs w:val="24"/>
              </w:rPr>
              <w:t xml:space="preserve"> for user verification and validation before account creation</w:t>
            </w:r>
            <w:r w:rsidR="00393265" w:rsidRPr="000D388D">
              <w:rPr>
                <w:rFonts w:ascii="Segoe UI Historic" w:hAnsi="Segoe UI Historic" w:cs="Segoe UI Historic"/>
                <w:sz w:val="24"/>
                <w:szCs w:val="24"/>
              </w:rPr>
              <w:t xml:space="preserve"> (For applicants that have NIDA or TIN)</w:t>
            </w:r>
          </w:p>
        </w:tc>
      </w:tr>
      <w:tr w:rsidR="007B11A2" w:rsidRPr="000D388D" w14:paraId="1CCEE552" w14:textId="77777777" w:rsidTr="00C87297">
        <w:tc>
          <w:tcPr>
            <w:tcW w:w="1115" w:type="pct"/>
            <w:shd w:val="clear" w:color="auto" w:fill="auto"/>
          </w:tcPr>
          <w:p w14:paraId="6BE43A4F"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2D9DE109"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allow Applicant to select </w:t>
            </w:r>
            <w:r w:rsidR="008200D5" w:rsidRPr="000D388D">
              <w:rPr>
                <w:rFonts w:ascii="Segoe UI Historic" w:hAnsi="Segoe UI Historic" w:cs="Segoe UI Historic"/>
                <w:sz w:val="24"/>
                <w:szCs w:val="24"/>
              </w:rPr>
              <w:t>user</w:t>
            </w:r>
            <w:r w:rsidRPr="000D388D">
              <w:rPr>
                <w:rFonts w:ascii="Segoe UI Historic" w:hAnsi="Segoe UI Historic" w:cs="Segoe UI Historic"/>
                <w:sz w:val="24"/>
                <w:szCs w:val="24"/>
              </w:rPr>
              <w:t xml:space="preserve"> categories</w:t>
            </w:r>
            <w:r w:rsidR="00811798" w:rsidRPr="000D388D">
              <w:rPr>
                <w:rFonts w:ascii="Segoe UI Historic" w:hAnsi="Segoe UI Historic" w:cs="Segoe UI Historic"/>
                <w:sz w:val="24"/>
                <w:szCs w:val="24"/>
              </w:rPr>
              <w:t xml:space="preserve"> (personal or company) </w:t>
            </w:r>
            <w:r w:rsidR="00620D43" w:rsidRPr="000D388D">
              <w:rPr>
                <w:rFonts w:ascii="Segoe UI Historic" w:hAnsi="Segoe UI Historic" w:cs="Segoe UI Historic"/>
                <w:sz w:val="24"/>
                <w:szCs w:val="24"/>
              </w:rPr>
              <w:t>and roles</w:t>
            </w:r>
            <w:r w:rsidR="00150BD4" w:rsidRPr="000D388D">
              <w:rPr>
                <w:rFonts w:ascii="Segoe UI Historic" w:hAnsi="Segoe UI Historic" w:cs="Segoe UI Historic"/>
                <w:sz w:val="24"/>
                <w:szCs w:val="24"/>
              </w:rPr>
              <w:t xml:space="preserve"> (</w:t>
            </w:r>
            <w:r w:rsidR="00620D43" w:rsidRPr="000D388D">
              <w:rPr>
                <w:rFonts w:ascii="Segoe UI Historic" w:hAnsi="Segoe UI Historic" w:cs="Segoe UI Historic"/>
                <w:sz w:val="24"/>
                <w:szCs w:val="24"/>
              </w:rPr>
              <w:t xml:space="preserve">Admin, Agent, Client, Consignee, Producer, </w:t>
            </w:r>
            <w:r w:rsidR="002B5176" w:rsidRPr="000D388D">
              <w:rPr>
                <w:rFonts w:ascii="Segoe UI Historic" w:hAnsi="Segoe UI Historic" w:cs="Segoe UI Historic"/>
                <w:sz w:val="24"/>
                <w:szCs w:val="24"/>
              </w:rPr>
              <w:t xml:space="preserve">farmer, </w:t>
            </w:r>
            <w:r w:rsidR="00620D43" w:rsidRPr="000D388D">
              <w:rPr>
                <w:rFonts w:ascii="Segoe UI Historic" w:hAnsi="Segoe UI Historic" w:cs="Segoe UI Historic"/>
                <w:sz w:val="24"/>
                <w:szCs w:val="24"/>
              </w:rPr>
              <w:t>Importer, exporter, Employee</w:t>
            </w:r>
            <w:r w:rsidR="002B5176" w:rsidRPr="000D388D">
              <w:rPr>
                <w:rFonts w:ascii="Segoe UI Historic" w:hAnsi="Segoe UI Historic" w:cs="Segoe UI Historic"/>
                <w:sz w:val="24"/>
                <w:szCs w:val="24"/>
              </w:rPr>
              <w:t>, trader</w:t>
            </w:r>
            <w:r w:rsidR="00150BD4" w:rsidRPr="000D388D">
              <w:rPr>
                <w:rFonts w:ascii="Segoe UI Historic" w:hAnsi="Segoe UI Historic" w:cs="Segoe UI Historic"/>
                <w:sz w:val="24"/>
                <w:szCs w:val="24"/>
              </w:rPr>
              <w:t>)</w:t>
            </w:r>
          </w:p>
        </w:tc>
      </w:tr>
      <w:tr w:rsidR="007B11A2" w:rsidRPr="000D388D" w14:paraId="6DF4AEF2" w14:textId="77777777" w:rsidTr="00C87297">
        <w:tc>
          <w:tcPr>
            <w:tcW w:w="1115" w:type="pct"/>
            <w:shd w:val="clear" w:color="auto" w:fill="auto"/>
          </w:tcPr>
          <w:p w14:paraId="48404677"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64DC2E9A"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pplicant to save the application form before submission</w:t>
            </w:r>
          </w:p>
        </w:tc>
      </w:tr>
      <w:tr w:rsidR="007B11A2" w:rsidRPr="000D388D" w14:paraId="7202049B" w14:textId="77777777" w:rsidTr="00C87297">
        <w:tc>
          <w:tcPr>
            <w:tcW w:w="1115" w:type="pct"/>
            <w:shd w:val="clear" w:color="auto" w:fill="auto"/>
          </w:tcPr>
          <w:p w14:paraId="5EE8746C"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16C72C7A"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pplicant to submit a completed user registration form</w:t>
            </w:r>
          </w:p>
        </w:tc>
      </w:tr>
      <w:tr w:rsidR="007B11A2" w:rsidRPr="000D388D" w14:paraId="1AEEE521" w14:textId="77777777" w:rsidTr="00C87297">
        <w:tc>
          <w:tcPr>
            <w:tcW w:w="1115" w:type="pct"/>
            <w:shd w:val="clear" w:color="auto" w:fill="auto"/>
          </w:tcPr>
          <w:p w14:paraId="5277A8AA"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538E736C"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pplicant to change password on the first login</w:t>
            </w:r>
          </w:p>
        </w:tc>
      </w:tr>
      <w:tr w:rsidR="007B11A2" w:rsidRPr="000D388D" w14:paraId="71D32CF2" w14:textId="77777777" w:rsidTr="00C87297">
        <w:tc>
          <w:tcPr>
            <w:tcW w:w="1115" w:type="pct"/>
            <w:shd w:val="clear" w:color="auto" w:fill="auto"/>
          </w:tcPr>
          <w:p w14:paraId="59D8F63B" w14:textId="77777777" w:rsidR="007B11A2" w:rsidRPr="000D388D" w:rsidRDefault="007B11A2"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736B2E11" w14:textId="77777777" w:rsidR="007B11A2" w:rsidRPr="000D388D" w:rsidRDefault="007B11A2"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 to recover the forgotten password</w:t>
            </w:r>
          </w:p>
        </w:tc>
      </w:tr>
      <w:tr w:rsidR="00AE34E0" w:rsidRPr="000D388D" w14:paraId="0338616C" w14:textId="77777777" w:rsidTr="00C87297">
        <w:tc>
          <w:tcPr>
            <w:tcW w:w="1115" w:type="pct"/>
            <w:shd w:val="clear" w:color="auto" w:fill="auto"/>
          </w:tcPr>
          <w:p w14:paraId="4D7039F9" w14:textId="77777777" w:rsidR="00AE34E0" w:rsidRPr="000D388D" w:rsidRDefault="00AE34E0"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shd w:val="clear" w:color="auto" w:fill="auto"/>
          </w:tcPr>
          <w:p w14:paraId="656CDB3F" w14:textId="77777777" w:rsidR="00AE34E0" w:rsidRPr="000D388D" w:rsidRDefault="00AE34E0"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 to change password anytime when user need to do it.</w:t>
            </w:r>
          </w:p>
          <w:p w14:paraId="1C23FF44" w14:textId="77777777" w:rsidR="00AE34E0" w:rsidRPr="000D388D" w:rsidRDefault="00AE34E0"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 On the change password window, the user will be required to</w:t>
            </w:r>
          </w:p>
          <w:p w14:paraId="2C04A574" w14:textId="77777777" w:rsidR="00AE34E0" w:rsidRPr="000D388D" w:rsidRDefault="00AE34E0"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Key in the old password</w:t>
            </w:r>
          </w:p>
          <w:p w14:paraId="494C0D23" w14:textId="77777777" w:rsidR="00AE34E0" w:rsidRPr="000D388D" w:rsidRDefault="00AE34E0"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Key in the new password</w:t>
            </w:r>
          </w:p>
          <w:p w14:paraId="05A0C1D3" w14:textId="77777777" w:rsidR="00AE34E0" w:rsidRPr="000D388D" w:rsidRDefault="00AE34E0"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onfirm the password</w:t>
            </w:r>
          </w:p>
        </w:tc>
      </w:tr>
      <w:tr w:rsidR="002E410E" w:rsidRPr="000D388D" w14:paraId="45BEF124"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24FE0E54" w14:textId="77777777" w:rsidR="002E410E" w:rsidRPr="000D388D" w:rsidRDefault="002E410E"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417878CC" w14:textId="77777777" w:rsidR="002E410E" w:rsidRPr="000D388D" w:rsidRDefault="002E410E"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send a reminder e-mail to a registered applicant who have not </w:t>
            </w:r>
            <w:r w:rsidR="009E7E09" w:rsidRPr="000D388D">
              <w:rPr>
                <w:rFonts w:ascii="Segoe UI Historic" w:hAnsi="Segoe UI Historic" w:cs="Segoe UI Historic"/>
                <w:sz w:val="24"/>
                <w:szCs w:val="24"/>
              </w:rPr>
              <w:t xml:space="preserve">yet </w:t>
            </w:r>
            <w:r w:rsidRPr="000D388D">
              <w:rPr>
                <w:rFonts w:ascii="Segoe UI Historic" w:hAnsi="Segoe UI Historic" w:cs="Segoe UI Historic"/>
                <w:sz w:val="24"/>
                <w:szCs w:val="24"/>
              </w:rPr>
              <w:t>submitted the</w:t>
            </w:r>
            <w:r w:rsidR="009E7E09" w:rsidRPr="000D388D">
              <w:rPr>
                <w:rFonts w:ascii="Segoe UI Historic" w:hAnsi="Segoe UI Historic" w:cs="Segoe UI Historic"/>
                <w:sz w:val="24"/>
                <w:szCs w:val="24"/>
              </w:rPr>
              <w:t>ir</w:t>
            </w:r>
            <w:r w:rsidRPr="000D388D">
              <w:rPr>
                <w:rFonts w:ascii="Segoe UI Historic" w:hAnsi="Segoe UI Historic" w:cs="Segoe UI Historic"/>
                <w:sz w:val="24"/>
                <w:szCs w:val="24"/>
              </w:rPr>
              <w:t xml:space="preserve"> application form.</w:t>
            </w:r>
          </w:p>
        </w:tc>
      </w:tr>
      <w:tr w:rsidR="002E410E" w:rsidRPr="000D388D" w14:paraId="57748473"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4935D369" w14:textId="77777777" w:rsidR="002E410E" w:rsidRPr="000D388D" w:rsidRDefault="002E410E"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30FC3B1D" w14:textId="77777777" w:rsidR="002E410E" w:rsidRPr="000D388D" w:rsidRDefault="009E7E0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an email notification to registered applicants upon successful submission of their application</w:t>
            </w:r>
          </w:p>
        </w:tc>
      </w:tr>
      <w:tr w:rsidR="002E410E" w:rsidRPr="000D388D" w14:paraId="32967435"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2C0A2378" w14:textId="77777777" w:rsidR="002E410E" w:rsidRPr="000D388D" w:rsidRDefault="002E410E"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1BFF7775" w14:textId="77777777" w:rsidR="002E410E" w:rsidRPr="000D388D" w:rsidRDefault="002E410E"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an e-mail notification</w:t>
            </w:r>
            <w:r w:rsidR="00620D43" w:rsidRPr="000D388D">
              <w:rPr>
                <w:rFonts w:ascii="Segoe UI Historic" w:hAnsi="Segoe UI Historic" w:cs="Segoe UI Historic"/>
                <w:sz w:val="24"/>
                <w:szCs w:val="24"/>
              </w:rPr>
              <w:t xml:space="preserve"> to</w:t>
            </w:r>
            <w:r w:rsidRPr="000D388D">
              <w:rPr>
                <w:rFonts w:ascii="Segoe UI Historic" w:hAnsi="Segoe UI Historic" w:cs="Segoe UI Historic"/>
                <w:sz w:val="24"/>
                <w:szCs w:val="24"/>
              </w:rPr>
              <w:t xml:space="preserve"> applicant</w:t>
            </w:r>
            <w:r w:rsidR="00620D43" w:rsidRPr="000D388D">
              <w:rPr>
                <w:rFonts w:ascii="Segoe UI Historic" w:hAnsi="Segoe UI Historic" w:cs="Segoe UI Historic"/>
                <w:sz w:val="24"/>
                <w:szCs w:val="24"/>
              </w:rPr>
              <w:t xml:space="preserve"> to validate account</w:t>
            </w:r>
            <w:r w:rsidRPr="000D388D">
              <w:rPr>
                <w:rFonts w:ascii="Segoe UI Historic" w:hAnsi="Segoe UI Historic" w:cs="Segoe UI Historic"/>
                <w:sz w:val="24"/>
                <w:szCs w:val="24"/>
              </w:rPr>
              <w:t>.</w:t>
            </w:r>
          </w:p>
        </w:tc>
      </w:tr>
      <w:tr w:rsidR="00514B17" w:rsidRPr="000D388D" w14:paraId="3AEB0F00"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50F4F1A4" w14:textId="77777777" w:rsidR="00514B17" w:rsidRPr="000D388D" w:rsidRDefault="00514B17"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5FE6F8FE" w14:textId="77777777" w:rsidR="00514B17" w:rsidRPr="000D388D" w:rsidRDefault="00514B17"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dmin to add, disable user, to add and remove role to a user</w:t>
            </w:r>
          </w:p>
        </w:tc>
      </w:tr>
      <w:tr w:rsidR="00811798" w:rsidRPr="000D388D" w14:paraId="457FE7A5"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66AB4DF6" w14:textId="77777777" w:rsidR="00811798" w:rsidRPr="000D388D" w:rsidRDefault="00811798"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54DAC3D6" w14:textId="77777777" w:rsidR="00811798" w:rsidRPr="000D388D" w:rsidRDefault="00811798"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display personal and company details as provided during registration and allow users to view their profile information, including:</w:t>
            </w:r>
          </w:p>
          <w:p w14:paraId="6797D10A" w14:textId="77777777" w:rsidR="00811798" w:rsidRPr="000D388D" w:rsidRDefault="00811798"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lastRenderedPageBreak/>
              <w:t>Account details</w:t>
            </w:r>
          </w:p>
          <w:p w14:paraId="463B66D7" w14:textId="77777777" w:rsidR="00811798" w:rsidRPr="000D388D" w:rsidRDefault="00811798"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ompany details</w:t>
            </w:r>
          </w:p>
          <w:p w14:paraId="6FE529C2" w14:textId="77777777" w:rsidR="00811798" w:rsidRPr="000D388D" w:rsidRDefault="00811798" w:rsidP="006D1313">
            <w:pPr>
              <w:numPr>
                <w:ilvl w:val="0"/>
                <w:numId w:val="20"/>
              </w:numPr>
              <w:spacing w:before="0" w:after="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Location information</w:t>
            </w:r>
          </w:p>
        </w:tc>
      </w:tr>
      <w:tr w:rsidR="008E0755" w:rsidRPr="000D388D" w14:paraId="24126080"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56E67BA2" w14:textId="77777777" w:rsidR="008E0755" w:rsidRPr="000D388D" w:rsidRDefault="008E0755"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6321D5C2" w14:textId="77777777" w:rsidR="008E0755" w:rsidRPr="000D388D" w:rsidRDefault="008E0755"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provide an "Update Profile" button to allow users to modify their account and company details. Also, </w:t>
            </w:r>
            <w:r w:rsidR="002C0013" w:rsidRPr="000D388D">
              <w:rPr>
                <w:rFonts w:ascii="Segoe UI Historic" w:hAnsi="Segoe UI Historic" w:cs="Segoe UI Historic"/>
                <w:sz w:val="24"/>
                <w:szCs w:val="24"/>
              </w:rPr>
              <w:t xml:space="preserve">the </w:t>
            </w:r>
            <w:r w:rsidRPr="000D388D">
              <w:rPr>
                <w:rFonts w:ascii="Segoe UI Historic" w:hAnsi="Segoe UI Historic" w:cs="Segoe UI Historic"/>
                <w:sz w:val="24"/>
                <w:szCs w:val="24"/>
              </w:rPr>
              <w:t>system shall validate the updated information before saving changes.</w:t>
            </w:r>
          </w:p>
        </w:tc>
      </w:tr>
      <w:tr w:rsidR="008E0755" w:rsidRPr="000D388D" w14:paraId="29033A2B"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700CCCFD" w14:textId="77777777" w:rsidR="008E0755" w:rsidRPr="000D388D" w:rsidRDefault="008E0755"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3620F27B" w14:textId="77777777" w:rsidR="008E0755" w:rsidRPr="000D388D" w:rsidRDefault="008E0755"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sure that only authenticated users can access and update their profile information.</w:t>
            </w:r>
          </w:p>
        </w:tc>
      </w:tr>
      <w:tr w:rsidR="008109BD" w:rsidRPr="000D388D" w14:paraId="5F8FDCF9"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7BDB4328" w14:textId="77777777" w:rsidR="008109BD" w:rsidRPr="000D388D" w:rsidRDefault="008109BD"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25AC56EF" w14:textId="1C221CFD" w:rsidR="008109BD" w:rsidRPr="000D388D" w:rsidRDefault="008109BD"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store all </w:t>
            </w:r>
            <w:r w:rsidR="00101C86" w:rsidRPr="000D388D">
              <w:rPr>
                <w:rFonts w:ascii="Segoe UI Historic" w:hAnsi="Segoe UI Historic" w:cs="Segoe UI Historic"/>
                <w:sz w:val="24"/>
                <w:szCs w:val="24"/>
              </w:rPr>
              <w:t>members</w:t>
            </w:r>
            <w:r w:rsidRPr="000D388D">
              <w:rPr>
                <w:rFonts w:ascii="Segoe UI Historic" w:hAnsi="Segoe UI Historic" w:cs="Segoe UI Historic"/>
                <w:sz w:val="24"/>
                <w:szCs w:val="24"/>
              </w:rPr>
              <w:t xml:space="preserve">, </w:t>
            </w:r>
            <w:r w:rsidR="00101C86" w:rsidRPr="000D388D">
              <w:rPr>
                <w:rFonts w:ascii="Segoe UI Historic" w:hAnsi="Segoe UI Historic" w:cs="Segoe UI Historic"/>
                <w:sz w:val="24"/>
                <w:szCs w:val="24"/>
              </w:rPr>
              <w:t>traders</w:t>
            </w:r>
            <w:r w:rsidRPr="000D388D">
              <w:rPr>
                <w:rFonts w:ascii="Segoe UI Historic" w:hAnsi="Segoe UI Historic" w:cs="Segoe UI Historic"/>
                <w:sz w:val="24"/>
                <w:szCs w:val="24"/>
              </w:rPr>
              <w:t xml:space="preserve">, agents, and professionals' profiles, including identification, contact details, </w:t>
            </w:r>
            <w:r w:rsidR="00101C86" w:rsidRPr="000D388D">
              <w:rPr>
                <w:rFonts w:ascii="Segoe UI Historic" w:hAnsi="Segoe UI Historic" w:cs="Segoe UI Historic"/>
                <w:sz w:val="24"/>
                <w:szCs w:val="24"/>
              </w:rPr>
              <w:t>firm information</w:t>
            </w:r>
            <w:r w:rsidRPr="000D388D">
              <w:rPr>
                <w:rFonts w:ascii="Segoe UI Historic" w:hAnsi="Segoe UI Historic" w:cs="Segoe UI Historic"/>
                <w:sz w:val="24"/>
                <w:szCs w:val="24"/>
              </w:rPr>
              <w:t xml:space="preserve">, and </w:t>
            </w:r>
            <w:r w:rsidR="00101C86" w:rsidRPr="000D388D">
              <w:rPr>
                <w:rFonts w:ascii="Segoe UI Historic" w:hAnsi="Segoe UI Historic" w:cs="Segoe UI Historic"/>
                <w:sz w:val="24"/>
                <w:szCs w:val="24"/>
              </w:rPr>
              <w:t>verification</w:t>
            </w:r>
            <w:r w:rsidRPr="000D388D">
              <w:rPr>
                <w:rFonts w:ascii="Segoe UI Historic" w:hAnsi="Segoe UI Historic" w:cs="Segoe UI Historic"/>
                <w:sz w:val="24"/>
                <w:szCs w:val="24"/>
              </w:rPr>
              <w:t xml:space="preserve"> details, in a centralized, secure registry.</w:t>
            </w:r>
          </w:p>
        </w:tc>
      </w:tr>
      <w:tr w:rsidR="00153DEF" w:rsidRPr="000D388D" w14:paraId="5B5EB74A" w14:textId="77777777" w:rsidTr="00C87297">
        <w:tc>
          <w:tcPr>
            <w:tcW w:w="1115" w:type="pct"/>
            <w:tcBorders>
              <w:top w:val="single" w:sz="4" w:space="0" w:color="000000"/>
              <w:left w:val="single" w:sz="4" w:space="0" w:color="000000"/>
              <w:bottom w:val="single" w:sz="4" w:space="0" w:color="000000"/>
              <w:right w:val="single" w:sz="4" w:space="0" w:color="000000"/>
            </w:tcBorders>
            <w:shd w:val="clear" w:color="auto" w:fill="auto"/>
          </w:tcPr>
          <w:p w14:paraId="2D1D279B" w14:textId="77777777" w:rsidR="00153DEF" w:rsidRPr="000D388D" w:rsidRDefault="00153DEF" w:rsidP="00C41F10">
            <w:pPr>
              <w:numPr>
                <w:ilvl w:val="0"/>
                <w:numId w:val="2"/>
              </w:numPr>
              <w:spacing w:before="0" w:after="0" w:line="276" w:lineRule="auto"/>
              <w:ind w:left="426" w:hanging="426"/>
              <w:contextualSpacing/>
              <w:jc w:val="both"/>
              <w:rPr>
                <w:rFonts w:ascii="Segoe UI Historic" w:hAnsi="Segoe UI Historic" w:cs="Segoe UI Historic"/>
                <w:sz w:val="24"/>
                <w:szCs w:val="24"/>
              </w:rPr>
            </w:pPr>
          </w:p>
        </w:tc>
        <w:tc>
          <w:tcPr>
            <w:tcW w:w="3885" w:type="pct"/>
            <w:tcBorders>
              <w:top w:val="single" w:sz="4" w:space="0" w:color="000000"/>
              <w:left w:val="single" w:sz="4" w:space="0" w:color="000000"/>
              <w:bottom w:val="single" w:sz="4" w:space="0" w:color="000000"/>
              <w:right w:val="single" w:sz="4" w:space="0" w:color="000000"/>
            </w:tcBorders>
            <w:shd w:val="clear" w:color="auto" w:fill="auto"/>
          </w:tcPr>
          <w:p w14:paraId="52853568" w14:textId="77777777" w:rsidR="00153DEF" w:rsidRPr="000D388D" w:rsidRDefault="00153DEF"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how a pop up with information on how to complete the registration during user registration process</w:t>
            </w:r>
          </w:p>
        </w:tc>
      </w:tr>
    </w:tbl>
    <w:p w14:paraId="5BAA69EC" w14:textId="77777777" w:rsidR="00643A1C" w:rsidRPr="000D388D" w:rsidRDefault="00643A1C" w:rsidP="00C41F10">
      <w:pPr>
        <w:pStyle w:val="NormalNumbered"/>
        <w:spacing w:line="276" w:lineRule="auto"/>
        <w:rPr>
          <w:rFonts w:ascii="Segoe UI Historic" w:hAnsi="Segoe UI Historic" w:cs="Segoe UI Historic"/>
        </w:rPr>
      </w:pPr>
    </w:p>
    <w:p w14:paraId="33AE6CFC" w14:textId="77777777" w:rsidR="00643A1C" w:rsidRPr="000D388D" w:rsidRDefault="00F7085A" w:rsidP="006608C5">
      <w:pPr>
        <w:pStyle w:val="Heading3"/>
        <w:rPr>
          <w:rFonts w:ascii="Segoe UI Historic" w:hAnsi="Segoe UI Historic" w:cs="Segoe UI Historic"/>
          <w:szCs w:val="24"/>
        </w:rPr>
      </w:pPr>
      <w:bookmarkStart w:id="399" w:name="_Toc200816015"/>
      <w:r w:rsidRPr="000D388D">
        <w:rPr>
          <w:rFonts w:ascii="Segoe UI Historic" w:hAnsi="Segoe UI Historic" w:cs="Segoe UI Historic"/>
          <w:szCs w:val="24"/>
        </w:rPr>
        <w:t>C</w:t>
      </w:r>
      <w:r w:rsidR="003651F9" w:rsidRPr="000D388D">
        <w:rPr>
          <w:rFonts w:ascii="Segoe UI Historic" w:hAnsi="Segoe UI Historic" w:cs="Segoe UI Historic"/>
          <w:szCs w:val="24"/>
        </w:rPr>
        <w:t>ore processes requirements</w:t>
      </w:r>
      <w:bookmarkEnd w:id="399"/>
    </w:p>
    <w:p w14:paraId="4597C8C0" w14:textId="534DCDE4" w:rsidR="00643A1C" w:rsidRPr="000D388D" w:rsidRDefault="00CE3BD2"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is section focuses on functional requirements related to </w:t>
      </w:r>
      <w:r w:rsidR="00EF53A3" w:rsidRPr="000D388D">
        <w:rPr>
          <w:rFonts w:ascii="Segoe UI Historic" w:hAnsi="Segoe UI Historic" w:cs="Segoe UI Historic"/>
        </w:rPr>
        <w:t>TCP</w:t>
      </w:r>
      <w:r w:rsidR="008200D5" w:rsidRPr="000D388D">
        <w:rPr>
          <w:rFonts w:ascii="Segoe UI Historic" w:hAnsi="Segoe UI Historic" w:cs="Segoe UI Historic"/>
        </w:rPr>
        <w:t xml:space="preserve"> </w:t>
      </w:r>
      <w:r w:rsidRPr="000D388D">
        <w:rPr>
          <w:rFonts w:ascii="Segoe UI Historic" w:hAnsi="Segoe UI Historic" w:cs="Segoe UI Historic"/>
        </w:rPr>
        <w:t>process</w:t>
      </w:r>
      <w:r w:rsidR="00745A5A" w:rsidRPr="000D388D">
        <w:rPr>
          <w:rFonts w:ascii="Segoe UI Historic" w:hAnsi="Segoe UI Historic" w:cs="Segoe UI Historic"/>
        </w:rPr>
        <w:t>es</w:t>
      </w:r>
      <w:r w:rsidR="00E86A2E" w:rsidRPr="000D388D">
        <w:rPr>
          <w:rFonts w:ascii="Segoe UI Historic" w:hAnsi="Segoe UI Historic" w:cs="Segoe UI Historic"/>
        </w:rPr>
        <w:t xml:space="preserve"> and how they will be integrated with other systems</w:t>
      </w:r>
      <w:r w:rsidRPr="000D388D">
        <w:rPr>
          <w:rFonts w:ascii="Segoe UI Historic" w:hAnsi="Segoe UI Historic" w:cs="Segoe UI Historic"/>
        </w:rPr>
        <w:t>.</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6975"/>
      </w:tblGrid>
      <w:tr w:rsidR="007B11A2" w:rsidRPr="000D388D" w14:paraId="48654598" w14:textId="77777777" w:rsidTr="00C87297">
        <w:trPr>
          <w:tblHeader/>
        </w:trPr>
        <w:tc>
          <w:tcPr>
            <w:tcW w:w="1951" w:type="dxa"/>
            <w:shd w:val="clear" w:color="auto" w:fill="auto"/>
          </w:tcPr>
          <w:p w14:paraId="6AFD5958" w14:textId="77777777" w:rsidR="007B11A2" w:rsidRPr="000D388D" w:rsidRDefault="007B11A2"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6975" w:type="dxa"/>
            <w:shd w:val="clear" w:color="auto" w:fill="auto"/>
          </w:tcPr>
          <w:p w14:paraId="14597EE1" w14:textId="77777777" w:rsidR="007B11A2" w:rsidRPr="000D388D" w:rsidRDefault="007B11A2"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17C53" w:rsidRPr="000D388D" w14:paraId="3635C285" w14:textId="77777777" w:rsidTr="00C87297">
        <w:tc>
          <w:tcPr>
            <w:tcW w:w="1951" w:type="dxa"/>
            <w:shd w:val="clear" w:color="auto" w:fill="auto"/>
          </w:tcPr>
          <w:p w14:paraId="702BB979"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49D00D5" w14:textId="490C9F14"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user to submit user details through user registration from.</w:t>
            </w:r>
          </w:p>
        </w:tc>
      </w:tr>
      <w:tr w:rsidR="00717C53" w:rsidRPr="000D388D" w14:paraId="6A0151C4" w14:textId="77777777" w:rsidTr="00C87297">
        <w:tc>
          <w:tcPr>
            <w:tcW w:w="1951" w:type="dxa"/>
            <w:shd w:val="clear" w:color="auto" w:fill="auto"/>
          </w:tcPr>
          <w:p w14:paraId="47744BAC"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E7DC527" w14:textId="043F9690"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ify user if submitted details already exist.</w:t>
            </w:r>
          </w:p>
        </w:tc>
      </w:tr>
      <w:tr w:rsidR="00717C53" w:rsidRPr="000D388D" w14:paraId="40ECD296" w14:textId="77777777" w:rsidTr="00C87297">
        <w:tc>
          <w:tcPr>
            <w:tcW w:w="1951" w:type="dxa"/>
            <w:shd w:val="clear" w:color="auto" w:fill="auto"/>
          </w:tcPr>
          <w:p w14:paraId="4FAABBEC"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3F81FE7" w14:textId="167FD30E"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verify submitted e-mail.</w:t>
            </w:r>
          </w:p>
        </w:tc>
      </w:tr>
      <w:tr w:rsidR="00717C53" w:rsidRPr="000D388D" w14:paraId="2B6611DF" w14:textId="77777777" w:rsidTr="00C87297">
        <w:tc>
          <w:tcPr>
            <w:tcW w:w="1951" w:type="dxa"/>
            <w:shd w:val="clear" w:color="auto" w:fill="auto"/>
          </w:tcPr>
          <w:p w14:paraId="58578D06"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1C9F26D" w14:textId="685412F4"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If e-mail verified, the system shall create user account and send activation link to user</w:t>
            </w:r>
            <w:r w:rsidR="00D90B10"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e-mail.</w:t>
            </w:r>
          </w:p>
        </w:tc>
      </w:tr>
      <w:tr w:rsidR="00717C53" w:rsidRPr="000D388D" w14:paraId="5D3F964F" w14:textId="77777777" w:rsidTr="00C87297">
        <w:tc>
          <w:tcPr>
            <w:tcW w:w="1951" w:type="dxa"/>
            <w:shd w:val="clear" w:color="auto" w:fill="auto"/>
          </w:tcPr>
          <w:p w14:paraId="05C85C6D"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28E6EDA" w14:textId="5E735C6F"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notification to user e-mail upon successful account creation.</w:t>
            </w:r>
          </w:p>
        </w:tc>
      </w:tr>
      <w:tr w:rsidR="00717C53" w:rsidRPr="000D388D" w14:paraId="33BD1EA0" w14:textId="77777777" w:rsidTr="00C87297">
        <w:tc>
          <w:tcPr>
            <w:tcW w:w="1951" w:type="dxa"/>
            <w:shd w:val="clear" w:color="auto" w:fill="auto"/>
          </w:tcPr>
          <w:p w14:paraId="6B762AF0" w14:textId="77777777" w:rsidR="00717C53" w:rsidRPr="000D388D" w:rsidRDefault="00717C53" w:rsidP="00717C53">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F5A3C03" w14:textId="0AADF6ED" w:rsidR="00717C53" w:rsidRPr="000D388D" w:rsidRDefault="00717C53" w:rsidP="00717C53">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ify user if e-mail is not verified.</w:t>
            </w:r>
          </w:p>
        </w:tc>
      </w:tr>
      <w:tr w:rsidR="00073FC7" w:rsidRPr="000D388D" w14:paraId="432A77BC" w14:textId="77777777" w:rsidTr="00C87297">
        <w:tc>
          <w:tcPr>
            <w:tcW w:w="1951" w:type="dxa"/>
            <w:shd w:val="clear" w:color="auto" w:fill="auto"/>
          </w:tcPr>
          <w:p w14:paraId="794CAA4D" w14:textId="77777777" w:rsidR="00073FC7" w:rsidRPr="000D388D" w:rsidRDefault="00073FC7"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D2E456F" w14:textId="62AB917A" w:rsidR="00073FC7" w:rsidRPr="000D388D" w:rsidRDefault="00D90B10" w:rsidP="00C41F1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w:t>
            </w:r>
            <w:r w:rsidR="00F1518F" w:rsidRPr="000D388D">
              <w:rPr>
                <w:rFonts w:ascii="Segoe UI Historic" w:hAnsi="Segoe UI Historic" w:cs="Segoe UI Historic"/>
                <w:sz w:val="24"/>
                <w:szCs w:val="24"/>
              </w:rPr>
              <w:t>shall</w:t>
            </w:r>
            <w:r w:rsidRPr="000D388D">
              <w:rPr>
                <w:rFonts w:ascii="Segoe UI Historic" w:hAnsi="Segoe UI Historic" w:cs="Segoe UI Historic"/>
                <w:sz w:val="24"/>
                <w:szCs w:val="24"/>
              </w:rPr>
              <w:t xml:space="preserve"> allow authorized users to initiate the request of a Certificate of Original.</w:t>
            </w:r>
          </w:p>
        </w:tc>
      </w:tr>
      <w:tr w:rsidR="0004338C" w:rsidRPr="000D388D" w14:paraId="06A7336F" w14:textId="77777777" w:rsidTr="00C87297">
        <w:tc>
          <w:tcPr>
            <w:tcW w:w="1951" w:type="dxa"/>
            <w:shd w:val="clear" w:color="auto" w:fill="auto"/>
          </w:tcPr>
          <w:p w14:paraId="4F403AEB" w14:textId="77777777" w:rsidR="0004338C" w:rsidRPr="000D388D" w:rsidRDefault="0004338C"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E21181E" w14:textId="58E54147" w:rsidR="0004338C" w:rsidRPr="000D388D" w:rsidRDefault="00D90B1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w:t>
            </w:r>
            <w:r w:rsidR="00F1518F" w:rsidRPr="000D388D">
              <w:rPr>
                <w:rFonts w:ascii="Segoe UI Historic" w:hAnsi="Segoe UI Historic" w:cs="Segoe UI Historic"/>
                <w:sz w:val="24"/>
                <w:szCs w:val="24"/>
              </w:rPr>
              <w:t>all</w:t>
            </w:r>
            <w:r w:rsidRPr="000D388D">
              <w:rPr>
                <w:rFonts w:ascii="Segoe UI Historic" w:hAnsi="Segoe UI Historic" w:cs="Segoe UI Historic"/>
                <w:sz w:val="24"/>
                <w:szCs w:val="24"/>
              </w:rPr>
              <w:t xml:space="preserve"> auto-fill certificate details from existing records</w:t>
            </w:r>
          </w:p>
        </w:tc>
      </w:tr>
      <w:tr w:rsidR="00A07CA7" w:rsidRPr="000D388D" w14:paraId="77DD18F3" w14:textId="77777777" w:rsidTr="00C87297">
        <w:tc>
          <w:tcPr>
            <w:tcW w:w="1951" w:type="dxa"/>
            <w:shd w:val="clear" w:color="auto" w:fill="auto"/>
          </w:tcPr>
          <w:p w14:paraId="576CD89A" w14:textId="77777777" w:rsidR="00A07CA7" w:rsidRPr="000D388D" w:rsidRDefault="00A07CA7"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3C559F4" w14:textId="04A2B049" w:rsidR="00A07CA7" w:rsidRPr="000D388D" w:rsidRDefault="007926C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certificate of original sh</w:t>
            </w:r>
            <w:r w:rsidR="00F1518F" w:rsidRPr="000D388D">
              <w:rPr>
                <w:rFonts w:ascii="Segoe UI Historic" w:hAnsi="Segoe UI Historic" w:cs="Segoe UI Historic"/>
                <w:sz w:val="24"/>
                <w:szCs w:val="24"/>
              </w:rPr>
              <w:t>all</w:t>
            </w:r>
            <w:r w:rsidRPr="000D388D">
              <w:rPr>
                <w:rFonts w:ascii="Segoe UI Historic" w:hAnsi="Segoe UI Historic" w:cs="Segoe UI Historic"/>
                <w:sz w:val="24"/>
                <w:szCs w:val="24"/>
              </w:rPr>
              <w:t xml:space="preserve"> include: -</w:t>
            </w:r>
          </w:p>
          <w:p w14:paraId="06BF6D36" w14:textId="0EFFD54F" w:rsidR="007926C0" w:rsidRPr="000D388D" w:rsidRDefault="007926C0" w:rsidP="00A1050B">
            <w:pPr>
              <w:pStyle w:val="ListParagraph"/>
              <w:numPr>
                <w:ilvl w:val="0"/>
                <w:numId w:val="71"/>
              </w:numPr>
              <w:spacing w:before="100" w:beforeAutospacing="1" w:after="100" w:afterAutospacing="1" w:line="240" w:lineRule="auto"/>
              <w:rPr>
                <w:rFonts w:ascii="Segoe UI Historic" w:hAnsi="Segoe UI Historic" w:cs="Segoe UI Historic"/>
                <w:sz w:val="24"/>
                <w:szCs w:val="24"/>
                <w:lang w:eastAsia="en-GB"/>
              </w:rPr>
            </w:pPr>
            <w:r w:rsidRPr="000D388D">
              <w:rPr>
                <w:rFonts w:ascii="Segoe UI Historic" w:hAnsi="Segoe UI Historic" w:cs="Segoe UI Historic"/>
                <w:sz w:val="24"/>
                <w:szCs w:val="24"/>
              </w:rPr>
              <w:t>Certificate title (“Certificate of Original”)</w:t>
            </w:r>
          </w:p>
          <w:p w14:paraId="78CD74F3" w14:textId="51FA9340"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Issuer details (e.g., organization name, logo, contact info)</w:t>
            </w:r>
          </w:p>
          <w:p w14:paraId="7D0C814A" w14:textId="4E8F6E9B"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Recipient name or item identifier</w:t>
            </w:r>
          </w:p>
          <w:p w14:paraId="63C8ED31" w14:textId="20BA347F"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Date of issue</w:t>
            </w:r>
          </w:p>
          <w:p w14:paraId="2E404DA3" w14:textId="3C47E752"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Unique certificate number or QR code</w:t>
            </w:r>
          </w:p>
          <w:p w14:paraId="73EF4213" w14:textId="16098A32"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Description or statement of originality</w:t>
            </w:r>
          </w:p>
          <w:p w14:paraId="3CC6C744" w14:textId="22B27711"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Authorized signatory and designation</w:t>
            </w:r>
          </w:p>
          <w:p w14:paraId="05BE7D64" w14:textId="57F7DAA9" w:rsidR="007926C0" w:rsidRPr="000D388D" w:rsidRDefault="007926C0" w:rsidP="00A1050B">
            <w:pPr>
              <w:pStyle w:val="ListParagraph"/>
              <w:numPr>
                <w:ilvl w:val="0"/>
                <w:numId w:val="71"/>
              </w:numPr>
              <w:spacing w:before="100" w:beforeAutospacing="1" w:after="100" w:afterAutospacing="1"/>
              <w:rPr>
                <w:rFonts w:ascii="Segoe UI Historic" w:hAnsi="Segoe UI Historic" w:cs="Segoe UI Historic"/>
                <w:sz w:val="24"/>
                <w:szCs w:val="24"/>
              </w:rPr>
            </w:pPr>
            <w:r w:rsidRPr="000D388D">
              <w:rPr>
                <w:rFonts w:ascii="Segoe UI Historic" w:hAnsi="Segoe UI Historic" w:cs="Segoe UI Historic"/>
                <w:sz w:val="24"/>
                <w:szCs w:val="24"/>
              </w:rPr>
              <w:t>Digital signature or stamp</w:t>
            </w:r>
          </w:p>
        </w:tc>
      </w:tr>
      <w:tr w:rsidR="0004338C" w:rsidRPr="000D388D" w14:paraId="0942481C" w14:textId="77777777" w:rsidTr="00C87297">
        <w:tc>
          <w:tcPr>
            <w:tcW w:w="1951" w:type="dxa"/>
            <w:shd w:val="clear" w:color="auto" w:fill="auto"/>
          </w:tcPr>
          <w:p w14:paraId="7813283F" w14:textId="77777777" w:rsidR="0004338C" w:rsidRPr="000D388D" w:rsidRDefault="0004338C"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1FBF067" w14:textId="29421F8C" w:rsidR="0004338C" w:rsidRPr="000D388D" w:rsidRDefault="007926C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w:t>
            </w:r>
            <w:r w:rsidR="00F1518F" w:rsidRPr="000D388D">
              <w:rPr>
                <w:rFonts w:ascii="Segoe UI Historic" w:hAnsi="Segoe UI Historic" w:cs="Segoe UI Historic"/>
                <w:sz w:val="24"/>
                <w:szCs w:val="24"/>
              </w:rPr>
              <w:t>hall</w:t>
            </w:r>
            <w:r w:rsidRPr="000D388D">
              <w:rPr>
                <w:rFonts w:ascii="Segoe UI Historic" w:hAnsi="Segoe UI Historic" w:cs="Segoe UI Historic"/>
                <w:sz w:val="24"/>
                <w:szCs w:val="24"/>
              </w:rPr>
              <w:t xml:space="preserve"> include a verification mechanism (e.g., unique certificate number or scannable QR code) to validate the authenticity of the certificate.</w:t>
            </w:r>
          </w:p>
        </w:tc>
      </w:tr>
      <w:tr w:rsidR="00CA6B22" w:rsidRPr="000D388D" w14:paraId="090DA4E1" w14:textId="77777777" w:rsidTr="00C87297">
        <w:tc>
          <w:tcPr>
            <w:tcW w:w="1951" w:type="dxa"/>
            <w:shd w:val="clear" w:color="auto" w:fill="auto"/>
          </w:tcPr>
          <w:p w14:paraId="4ED4FF7C" w14:textId="77777777" w:rsidR="00CA6B22" w:rsidRPr="000D388D" w:rsidRDefault="00CA6B22"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C5A236B" w14:textId="0EECDC91" w:rsidR="00CA6B22" w:rsidRPr="000D388D" w:rsidRDefault="007926C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w:t>
            </w:r>
            <w:r w:rsidR="00F1518F" w:rsidRPr="000D388D">
              <w:rPr>
                <w:rFonts w:ascii="Segoe UI Historic" w:hAnsi="Segoe UI Historic" w:cs="Segoe UI Historic"/>
                <w:sz w:val="24"/>
                <w:szCs w:val="24"/>
              </w:rPr>
              <w:t>all</w:t>
            </w:r>
            <w:r w:rsidRPr="000D388D">
              <w:rPr>
                <w:rFonts w:ascii="Segoe UI Historic" w:hAnsi="Segoe UI Historic" w:cs="Segoe UI Historic"/>
                <w:sz w:val="24"/>
                <w:szCs w:val="24"/>
              </w:rPr>
              <w:t xml:space="preserve"> ensure verification should be accessible via a portal or API.</w:t>
            </w:r>
          </w:p>
        </w:tc>
      </w:tr>
      <w:tr w:rsidR="007926C0" w:rsidRPr="000D388D" w14:paraId="2F7420E4" w14:textId="77777777" w:rsidTr="00C87297">
        <w:tc>
          <w:tcPr>
            <w:tcW w:w="1951" w:type="dxa"/>
            <w:shd w:val="clear" w:color="auto" w:fill="auto"/>
          </w:tcPr>
          <w:p w14:paraId="76F3F95B" w14:textId="77777777" w:rsidR="007926C0" w:rsidRPr="000D388D" w:rsidRDefault="007926C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8B1FE44" w14:textId="66223E2D" w:rsidR="007926C0" w:rsidRPr="000D388D" w:rsidRDefault="007926C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w:t>
            </w:r>
            <w:r w:rsidR="00F1518F" w:rsidRPr="000D388D">
              <w:rPr>
                <w:rFonts w:ascii="Segoe UI Historic" w:hAnsi="Segoe UI Historic" w:cs="Segoe UI Historic"/>
                <w:sz w:val="24"/>
                <w:szCs w:val="24"/>
              </w:rPr>
              <w:t xml:space="preserve">all </w:t>
            </w:r>
            <w:r w:rsidRPr="000D388D">
              <w:rPr>
                <w:rFonts w:ascii="Segoe UI Historic" w:hAnsi="Segoe UI Historic" w:cs="Segoe UI Historic"/>
                <w:sz w:val="24"/>
                <w:szCs w:val="24"/>
              </w:rPr>
              <w:t xml:space="preserve">provide access to create, approve, and issue certificates to only authorized personnel (e.g., admin, registrar, quality assurance team, inspectors) </w:t>
            </w:r>
          </w:p>
        </w:tc>
      </w:tr>
      <w:tr w:rsidR="007926C0" w:rsidRPr="000D388D" w14:paraId="200116D2" w14:textId="77777777" w:rsidTr="00C87297">
        <w:tc>
          <w:tcPr>
            <w:tcW w:w="1951" w:type="dxa"/>
            <w:shd w:val="clear" w:color="auto" w:fill="auto"/>
          </w:tcPr>
          <w:p w14:paraId="435B17C8" w14:textId="77777777" w:rsidR="007926C0" w:rsidRPr="000D388D" w:rsidRDefault="007926C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8AC2B2D" w14:textId="36150095" w:rsidR="007926C0"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different user roles such as view, create, amend or approval permissions.</w:t>
            </w:r>
          </w:p>
        </w:tc>
      </w:tr>
      <w:tr w:rsidR="00F1518F" w:rsidRPr="000D388D" w14:paraId="1320EC3A" w14:textId="77777777" w:rsidTr="00C87297">
        <w:tc>
          <w:tcPr>
            <w:tcW w:w="1951" w:type="dxa"/>
            <w:shd w:val="clear" w:color="auto" w:fill="auto"/>
          </w:tcPr>
          <w:p w14:paraId="1D32C169"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F3298E9" w14:textId="5E719538" w:rsidR="00F1518F"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sure issued certificates shall be stored securely in the system’s database.</w:t>
            </w:r>
          </w:p>
        </w:tc>
      </w:tr>
      <w:tr w:rsidR="00F1518F" w:rsidRPr="000D388D" w14:paraId="019FAD5A" w14:textId="77777777" w:rsidTr="00C87297">
        <w:tc>
          <w:tcPr>
            <w:tcW w:w="1951" w:type="dxa"/>
            <w:shd w:val="clear" w:color="auto" w:fill="auto"/>
          </w:tcPr>
          <w:p w14:paraId="258306F6"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EAEC3F0" w14:textId="3100C764" w:rsidR="00F1518F"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users to retrieve historical certificates via search (by name, ID, date, or certificate number).</w:t>
            </w:r>
          </w:p>
        </w:tc>
      </w:tr>
      <w:tr w:rsidR="00F1518F" w:rsidRPr="000D388D" w14:paraId="524A3071" w14:textId="77777777" w:rsidTr="00C87297">
        <w:tc>
          <w:tcPr>
            <w:tcW w:w="1951" w:type="dxa"/>
            <w:shd w:val="clear" w:color="auto" w:fill="auto"/>
          </w:tcPr>
          <w:p w14:paraId="08731590"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420EF141" w14:textId="047F9B6A" w:rsidR="00F1518F"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ould ensure the certificate(s) printable with high-resolution layout suitable for official use.</w:t>
            </w:r>
          </w:p>
        </w:tc>
      </w:tr>
      <w:tr w:rsidR="00F1518F" w:rsidRPr="000D388D" w14:paraId="1BE07779" w14:textId="77777777" w:rsidTr="00C87297">
        <w:tc>
          <w:tcPr>
            <w:tcW w:w="1951" w:type="dxa"/>
            <w:shd w:val="clear" w:color="auto" w:fill="auto"/>
          </w:tcPr>
          <w:p w14:paraId="6C738A52"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78E5F08" w14:textId="308BA7AD" w:rsidR="00F1518F"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ify the recipient (via email or portal) once the certificate is issued and ready for download/viewing.</w:t>
            </w:r>
          </w:p>
        </w:tc>
      </w:tr>
      <w:tr w:rsidR="00F1518F" w:rsidRPr="000D388D" w14:paraId="39621EEC" w14:textId="77777777" w:rsidTr="00C87297">
        <w:tc>
          <w:tcPr>
            <w:tcW w:w="1951" w:type="dxa"/>
            <w:shd w:val="clear" w:color="auto" w:fill="auto"/>
          </w:tcPr>
          <w:p w14:paraId="2C53C8B3"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5473FAA" w14:textId="2A5D1714" w:rsidR="00F1518F" w:rsidRPr="000D388D" w:rsidRDefault="00F1518F"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log all actions related to the creation, approval, and issuance of certificates for audit purposes.</w:t>
            </w:r>
          </w:p>
        </w:tc>
      </w:tr>
      <w:tr w:rsidR="00F1518F" w:rsidRPr="000D388D" w14:paraId="7F8FB175" w14:textId="77777777" w:rsidTr="00C87297">
        <w:tc>
          <w:tcPr>
            <w:tcW w:w="1951" w:type="dxa"/>
            <w:shd w:val="clear" w:color="auto" w:fill="auto"/>
          </w:tcPr>
          <w:p w14:paraId="18780FFB" w14:textId="77777777" w:rsidR="00F1518F" w:rsidRPr="000D388D" w:rsidRDefault="00F1518F"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109C9CE" w14:textId="7AA8C6C8" w:rsidR="00F1518F" w:rsidRPr="000D388D" w:rsidRDefault="00E815C0" w:rsidP="0004338C">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offline and online mobile application capability.</w:t>
            </w:r>
          </w:p>
        </w:tc>
      </w:tr>
      <w:tr w:rsidR="00E815C0" w:rsidRPr="000D388D" w14:paraId="2DCE0AD1" w14:textId="77777777" w:rsidTr="00C87297">
        <w:tc>
          <w:tcPr>
            <w:tcW w:w="1951" w:type="dxa"/>
            <w:shd w:val="clear" w:color="auto" w:fill="auto"/>
          </w:tcPr>
          <w:p w14:paraId="1DC7F00D" w14:textId="77777777" w:rsidR="00E815C0" w:rsidRPr="000D388D" w:rsidRDefault="00E815C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1E70CDD" w14:textId="43490779" w:rsidR="00E815C0" w:rsidRPr="000D388D" w:rsidRDefault="00E815C0" w:rsidP="00E815C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s to submit complaints</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via:</w:t>
            </w:r>
          </w:p>
          <w:p w14:paraId="37E52CF0" w14:textId="77777777" w:rsidR="00E815C0" w:rsidRPr="000D388D" w:rsidRDefault="00E815C0" w:rsidP="00A1050B">
            <w:pPr>
              <w:numPr>
                <w:ilvl w:val="0"/>
                <w:numId w:val="72"/>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Web portal</w:t>
            </w:r>
          </w:p>
          <w:p w14:paraId="6DF9C4EF" w14:textId="0F50A67E" w:rsidR="00E815C0" w:rsidRPr="000D388D" w:rsidRDefault="00E815C0" w:rsidP="00A1050B">
            <w:pPr>
              <w:numPr>
                <w:ilvl w:val="0"/>
                <w:numId w:val="72"/>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Mobile app </w:t>
            </w:r>
          </w:p>
          <w:p w14:paraId="65230F2B" w14:textId="746E58EE" w:rsidR="00E815C0" w:rsidRPr="000D388D" w:rsidRDefault="00E815C0" w:rsidP="00A1050B">
            <w:pPr>
              <w:numPr>
                <w:ilvl w:val="0"/>
                <w:numId w:val="72"/>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WhatsApp</w:t>
            </w:r>
          </w:p>
          <w:p w14:paraId="1A50EE2E" w14:textId="6E16A90F" w:rsidR="00E815C0" w:rsidRPr="000D388D" w:rsidRDefault="00E815C0" w:rsidP="00A1050B">
            <w:pPr>
              <w:numPr>
                <w:ilvl w:val="0"/>
                <w:numId w:val="72"/>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Email integration</w:t>
            </w:r>
          </w:p>
        </w:tc>
      </w:tr>
      <w:tr w:rsidR="00E815C0" w:rsidRPr="000D388D" w14:paraId="4CEA0072" w14:textId="77777777" w:rsidTr="00C87297">
        <w:tc>
          <w:tcPr>
            <w:tcW w:w="1951" w:type="dxa"/>
            <w:shd w:val="clear" w:color="auto" w:fill="auto"/>
          </w:tcPr>
          <w:p w14:paraId="2801718E" w14:textId="77777777" w:rsidR="00E815C0" w:rsidRPr="000D388D" w:rsidRDefault="00E815C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908B1E0" w14:textId="17D42191" w:rsidR="00E815C0" w:rsidRPr="000D388D" w:rsidRDefault="00E815C0" w:rsidP="00E815C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complaint</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submission form shall include:</w:t>
            </w:r>
          </w:p>
          <w:p w14:paraId="7D9CAF5E" w14:textId="772B3574" w:rsidR="00E815C0" w:rsidRPr="000D388D" w:rsidRDefault="00E815C0" w:rsidP="00A1050B">
            <w:pPr>
              <w:numPr>
                <w:ilvl w:val="0"/>
                <w:numId w:val="73"/>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Complainant’s name and contact information </w:t>
            </w:r>
          </w:p>
          <w:p w14:paraId="7F00B6E9" w14:textId="7CB884F6" w:rsidR="00E815C0" w:rsidRPr="000D388D" w:rsidRDefault="00E815C0" w:rsidP="00A1050B">
            <w:pPr>
              <w:numPr>
                <w:ilvl w:val="0"/>
                <w:numId w:val="73"/>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omplaint</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category/type</w:t>
            </w:r>
          </w:p>
          <w:p w14:paraId="5975FBF5" w14:textId="77777777" w:rsidR="00E815C0" w:rsidRPr="000D388D" w:rsidRDefault="00E815C0" w:rsidP="00A1050B">
            <w:pPr>
              <w:numPr>
                <w:ilvl w:val="0"/>
                <w:numId w:val="73"/>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Description/details of the issue</w:t>
            </w:r>
          </w:p>
          <w:p w14:paraId="1E4FD4D3" w14:textId="77777777" w:rsidR="00E815C0" w:rsidRPr="000D388D" w:rsidRDefault="00E815C0" w:rsidP="00A1050B">
            <w:pPr>
              <w:numPr>
                <w:ilvl w:val="0"/>
                <w:numId w:val="73"/>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upporting documents (attachments)</w:t>
            </w:r>
          </w:p>
          <w:p w14:paraId="5A6E1A0B" w14:textId="22CC3C68" w:rsidR="00E815C0" w:rsidRPr="000D388D" w:rsidRDefault="00E815C0" w:rsidP="00A1050B">
            <w:pPr>
              <w:numPr>
                <w:ilvl w:val="0"/>
                <w:numId w:val="73"/>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Date and time of incident</w:t>
            </w:r>
          </w:p>
        </w:tc>
      </w:tr>
      <w:tr w:rsidR="000D739A" w:rsidRPr="000D388D" w14:paraId="157FAF43" w14:textId="77777777" w:rsidTr="00C87297">
        <w:tc>
          <w:tcPr>
            <w:tcW w:w="1951" w:type="dxa"/>
            <w:shd w:val="clear" w:color="auto" w:fill="auto"/>
          </w:tcPr>
          <w:p w14:paraId="74CFD6F1" w14:textId="77777777" w:rsidR="000D739A" w:rsidRPr="000D388D" w:rsidRDefault="000D739A"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475C7D2" w14:textId="69DBD633" w:rsidR="000D739A" w:rsidRPr="000D388D" w:rsidRDefault="005F414E" w:rsidP="00E815C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assign a unique complaint</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reference number.</w:t>
            </w:r>
          </w:p>
        </w:tc>
      </w:tr>
      <w:tr w:rsidR="005F414E" w:rsidRPr="000D388D" w14:paraId="6808755F" w14:textId="77777777" w:rsidTr="00C87297">
        <w:tc>
          <w:tcPr>
            <w:tcW w:w="1951" w:type="dxa"/>
            <w:shd w:val="clear" w:color="auto" w:fill="auto"/>
          </w:tcPr>
          <w:p w14:paraId="23F65A51" w14:textId="77777777" w:rsidR="005F414E" w:rsidRPr="000D388D" w:rsidRDefault="005F414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CF39784" w14:textId="6F49D691" w:rsidR="005F414E" w:rsidRPr="000D388D" w:rsidRDefault="005F414E" w:rsidP="00E815C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an acknowledgment notification (email/SMS/portal message) to the complainant.</w:t>
            </w:r>
          </w:p>
        </w:tc>
      </w:tr>
      <w:tr w:rsidR="00AA1292" w:rsidRPr="000D388D" w14:paraId="1EAC0706" w14:textId="77777777" w:rsidTr="00C87297">
        <w:tc>
          <w:tcPr>
            <w:tcW w:w="1951" w:type="dxa"/>
            <w:shd w:val="clear" w:color="auto" w:fill="auto"/>
          </w:tcPr>
          <w:p w14:paraId="68C2BB37" w14:textId="77777777" w:rsidR="00AA1292" w:rsidRPr="000D388D" w:rsidRDefault="00AA1292"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19510A3" w14:textId="05AF00F2" w:rsidR="00AA1292" w:rsidRPr="000D388D" w:rsidRDefault="00AA1292" w:rsidP="00AA129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NTB Officer to add, update and remove Government Department and contact persons</w:t>
            </w:r>
          </w:p>
        </w:tc>
      </w:tr>
      <w:tr w:rsidR="005F414E" w:rsidRPr="000D388D" w14:paraId="35FA059D" w14:textId="77777777" w:rsidTr="00C87297">
        <w:tc>
          <w:tcPr>
            <w:tcW w:w="1951" w:type="dxa"/>
            <w:shd w:val="clear" w:color="auto" w:fill="auto"/>
          </w:tcPr>
          <w:p w14:paraId="6899B1BB" w14:textId="77777777" w:rsidR="005F414E" w:rsidRPr="000D388D" w:rsidRDefault="005F414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34811B7" w14:textId="5066BB7A" w:rsidR="005F414E" w:rsidRPr="000D388D" w:rsidRDefault="005F414E"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classification of complaints</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by:</w:t>
            </w:r>
          </w:p>
          <w:p w14:paraId="1EDC6FE0" w14:textId="00CDB5BD" w:rsidR="005F414E" w:rsidRPr="000D388D" w:rsidRDefault="005F414E" w:rsidP="00A1050B">
            <w:pPr>
              <w:numPr>
                <w:ilvl w:val="0"/>
                <w:numId w:val="74"/>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ype (e.g., service, personnel, </w:t>
            </w:r>
            <w:r w:rsidR="00E83139" w:rsidRPr="000D388D">
              <w:rPr>
                <w:rFonts w:ascii="Segoe UI Historic" w:hAnsi="Segoe UI Historic" w:cs="Segoe UI Historic"/>
                <w:sz w:val="24"/>
                <w:szCs w:val="24"/>
              </w:rPr>
              <w:t>technical</w:t>
            </w:r>
            <w:r w:rsidRPr="000D388D">
              <w:rPr>
                <w:rFonts w:ascii="Segoe UI Historic" w:hAnsi="Segoe UI Historic" w:cs="Segoe UI Historic"/>
                <w:sz w:val="24"/>
                <w:szCs w:val="24"/>
              </w:rPr>
              <w:t>, NTB)</w:t>
            </w:r>
          </w:p>
          <w:p w14:paraId="09BCA86A" w14:textId="77777777" w:rsidR="005F414E" w:rsidRPr="000D388D" w:rsidRDefault="005F414E" w:rsidP="00A1050B">
            <w:pPr>
              <w:numPr>
                <w:ilvl w:val="0"/>
                <w:numId w:val="74"/>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everity (e.g., high, medium, low)</w:t>
            </w:r>
          </w:p>
          <w:p w14:paraId="6B444AE4" w14:textId="025A20AB" w:rsidR="005F414E" w:rsidRPr="000D388D" w:rsidRDefault="005F414E" w:rsidP="00A1050B">
            <w:pPr>
              <w:numPr>
                <w:ilvl w:val="0"/>
                <w:numId w:val="74"/>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Department or responsible team</w:t>
            </w:r>
          </w:p>
        </w:tc>
      </w:tr>
      <w:tr w:rsidR="005F414E" w:rsidRPr="000D388D" w14:paraId="22ED9C88" w14:textId="77777777" w:rsidTr="00C87297">
        <w:tc>
          <w:tcPr>
            <w:tcW w:w="1951" w:type="dxa"/>
            <w:shd w:val="clear" w:color="auto" w:fill="auto"/>
          </w:tcPr>
          <w:p w14:paraId="507DB885" w14:textId="77777777" w:rsidR="005F414E" w:rsidRPr="000D388D" w:rsidRDefault="005F414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21CB8E3" w14:textId="0050FF7D" w:rsidR="005F414E" w:rsidRPr="000D388D" w:rsidRDefault="005F414E"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ssign complaints</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or tasks priority based on predefined business rules or manual override.</w:t>
            </w:r>
          </w:p>
        </w:tc>
      </w:tr>
      <w:tr w:rsidR="005F414E" w:rsidRPr="000D388D" w14:paraId="1A408588" w14:textId="77777777" w:rsidTr="00C87297">
        <w:tc>
          <w:tcPr>
            <w:tcW w:w="1951" w:type="dxa"/>
            <w:shd w:val="clear" w:color="auto" w:fill="auto"/>
          </w:tcPr>
          <w:p w14:paraId="05383681" w14:textId="77777777" w:rsidR="005F414E" w:rsidRPr="000D388D" w:rsidRDefault="005F414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88FA883" w14:textId="63EA67B4" w:rsidR="005F414E" w:rsidRPr="000D388D" w:rsidRDefault="005F414E"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route the request/complaint</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to the appropriate team or department.</w:t>
            </w:r>
          </w:p>
        </w:tc>
      </w:tr>
      <w:tr w:rsidR="005F414E" w:rsidRPr="000D388D" w14:paraId="216B99DE" w14:textId="77777777" w:rsidTr="00C87297">
        <w:tc>
          <w:tcPr>
            <w:tcW w:w="1951" w:type="dxa"/>
            <w:shd w:val="clear" w:color="auto" w:fill="auto"/>
          </w:tcPr>
          <w:p w14:paraId="780FFFC6" w14:textId="77777777" w:rsidR="005F414E" w:rsidRPr="000D388D" w:rsidRDefault="005F414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8D43E6D" w14:textId="3BB85377" w:rsidR="005F414E" w:rsidRPr="000D388D" w:rsidRDefault="005F414E"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track the status of each request/complaint</w:t>
            </w:r>
            <w:r w:rsidR="00E83139" w:rsidRPr="000D388D">
              <w:rPr>
                <w:rFonts w:ascii="Segoe UI Historic" w:hAnsi="Segoe UI Historic" w:cs="Segoe UI Historic"/>
                <w:sz w:val="24"/>
                <w:szCs w:val="24"/>
              </w:rPr>
              <w:t>/NTB</w:t>
            </w:r>
            <w:r w:rsidRPr="000D388D">
              <w:rPr>
                <w:rFonts w:ascii="Segoe UI Historic" w:hAnsi="Segoe UI Historic" w:cs="Segoe UI Historic"/>
                <w:sz w:val="24"/>
                <w:szCs w:val="24"/>
              </w:rPr>
              <w:t xml:space="preserve"> (e.g., Received, In Review, Approved, Inspection, Investigating, Resolved, Closed).</w:t>
            </w:r>
          </w:p>
        </w:tc>
      </w:tr>
      <w:tr w:rsidR="005540F1" w:rsidRPr="000D388D" w14:paraId="3786293D" w14:textId="77777777" w:rsidTr="00C87297">
        <w:tc>
          <w:tcPr>
            <w:tcW w:w="1951" w:type="dxa"/>
            <w:shd w:val="clear" w:color="auto" w:fill="auto"/>
          </w:tcPr>
          <w:p w14:paraId="5AD0EABD" w14:textId="77777777" w:rsidR="005540F1" w:rsidRPr="000D388D" w:rsidRDefault="005540F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BCA35FF" w14:textId="567D26D9" w:rsidR="005540F1" w:rsidRPr="000D388D" w:rsidRDefault="005540F1"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reassignment/escalation</w:t>
            </w:r>
            <w:r w:rsidR="00C84629" w:rsidRPr="000D388D">
              <w:rPr>
                <w:rFonts w:ascii="Segoe UI Historic" w:hAnsi="Segoe UI Historic" w:cs="Segoe UI Historic"/>
                <w:sz w:val="24"/>
                <w:szCs w:val="24"/>
              </w:rPr>
              <w:t xml:space="preserve"> of request</w:t>
            </w:r>
            <w:r w:rsidRPr="000D388D">
              <w:rPr>
                <w:rFonts w:ascii="Segoe UI Historic" w:hAnsi="Segoe UI Historic" w:cs="Segoe UI Historic"/>
                <w:sz w:val="24"/>
                <w:szCs w:val="24"/>
              </w:rPr>
              <w:t xml:space="preserve"> to other staff or departments.</w:t>
            </w:r>
          </w:p>
        </w:tc>
      </w:tr>
      <w:tr w:rsidR="005540F1" w:rsidRPr="000D388D" w14:paraId="24502B97" w14:textId="77777777" w:rsidTr="00C87297">
        <w:tc>
          <w:tcPr>
            <w:tcW w:w="1951" w:type="dxa"/>
            <w:shd w:val="clear" w:color="auto" w:fill="auto"/>
          </w:tcPr>
          <w:p w14:paraId="5646606E" w14:textId="77777777" w:rsidR="005540F1" w:rsidRPr="000D388D" w:rsidRDefault="005540F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4EE4815" w14:textId="57143943" w:rsidR="005540F1" w:rsidRPr="000D388D" w:rsidRDefault="005540F1"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allow staff add </w:t>
            </w:r>
            <w:r w:rsidRPr="000D388D">
              <w:rPr>
                <w:rStyle w:val="Strong"/>
                <w:rFonts w:ascii="Segoe UI Historic" w:hAnsi="Segoe UI Historic" w:cs="Segoe UI Historic"/>
                <w:b w:val="0"/>
                <w:bCs w:val="0"/>
                <w:sz w:val="24"/>
                <w:szCs w:val="24"/>
              </w:rPr>
              <w:t>internal notes</w:t>
            </w:r>
            <w:r w:rsidRPr="000D388D">
              <w:rPr>
                <w:rFonts w:ascii="Segoe UI Historic" w:hAnsi="Segoe UI Historic" w:cs="Segoe UI Historic"/>
                <w:sz w:val="24"/>
                <w:szCs w:val="24"/>
              </w:rPr>
              <w:t>/remarks and updates to the request/complaint.</w:t>
            </w:r>
          </w:p>
        </w:tc>
      </w:tr>
      <w:tr w:rsidR="005540F1" w:rsidRPr="000D388D" w14:paraId="51CF7193" w14:textId="77777777" w:rsidTr="00C87297">
        <w:tc>
          <w:tcPr>
            <w:tcW w:w="1951" w:type="dxa"/>
            <w:shd w:val="clear" w:color="auto" w:fill="auto"/>
          </w:tcPr>
          <w:p w14:paraId="00FC8103" w14:textId="77777777" w:rsidR="005540F1" w:rsidRPr="000D388D" w:rsidRDefault="005540F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1EDFB52" w14:textId="44C45C82" w:rsidR="005540F1" w:rsidRPr="000D388D" w:rsidRDefault="005540F1"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dashboard to show the summary of each activity such as membership, certificate of original, payments, NTB, and complaints.</w:t>
            </w:r>
          </w:p>
        </w:tc>
      </w:tr>
      <w:tr w:rsidR="005540F1" w:rsidRPr="000D388D" w14:paraId="277CEB6A" w14:textId="77777777" w:rsidTr="00C87297">
        <w:tc>
          <w:tcPr>
            <w:tcW w:w="1951" w:type="dxa"/>
            <w:shd w:val="clear" w:color="auto" w:fill="auto"/>
          </w:tcPr>
          <w:p w14:paraId="53404DE0" w14:textId="77777777" w:rsidR="005540F1" w:rsidRPr="000D388D" w:rsidRDefault="005540F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4F85FB7" w14:textId="0FE85DEB" w:rsidR="005540F1" w:rsidRPr="000D388D" w:rsidRDefault="005540F1"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user to upload necessary documents</w:t>
            </w:r>
          </w:p>
        </w:tc>
      </w:tr>
      <w:tr w:rsidR="005540F1" w:rsidRPr="000D388D" w14:paraId="658C349D" w14:textId="77777777" w:rsidTr="00C87297">
        <w:tc>
          <w:tcPr>
            <w:tcW w:w="1951" w:type="dxa"/>
            <w:shd w:val="clear" w:color="auto" w:fill="auto"/>
          </w:tcPr>
          <w:p w14:paraId="735A7F6B" w14:textId="77777777" w:rsidR="005540F1" w:rsidRPr="000D388D" w:rsidRDefault="005540F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1D723FA" w14:textId="56A3FADD" w:rsidR="00C233EE" w:rsidRPr="000D388D" w:rsidRDefault="00C233EE" w:rsidP="00F1326A">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generate reports in different formats such as pdf, excel, table view, kanban view.</w:t>
            </w:r>
          </w:p>
        </w:tc>
      </w:tr>
      <w:tr w:rsidR="00C233EE" w:rsidRPr="000D388D" w14:paraId="5C992138" w14:textId="77777777" w:rsidTr="00C87297">
        <w:tc>
          <w:tcPr>
            <w:tcW w:w="1951" w:type="dxa"/>
            <w:shd w:val="clear" w:color="auto" w:fill="auto"/>
          </w:tcPr>
          <w:p w14:paraId="497D896C" w14:textId="77777777" w:rsidR="00C233EE" w:rsidRPr="000D388D" w:rsidRDefault="00C233E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00DCDB2" w14:textId="35324D41" w:rsidR="00C233EE" w:rsidRPr="000D388D" w:rsidRDefault="00C233EE" w:rsidP="005F414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maintain and keep an audit log of all actions taken include user ID, timestamp, and action performed.</w:t>
            </w:r>
          </w:p>
        </w:tc>
      </w:tr>
      <w:tr w:rsidR="00C233EE" w:rsidRPr="000D388D" w14:paraId="29FE56FA" w14:textId="77777777" w:rsidTr="00C87297">
        <w:tc>
          <w:tcPr>
            <w:tcW w:w="1951" w:type="dxa"/>
            <w:shd w:val="clear" w:color="auto" w:fill="auto"/>
          </w:tcPr>
          <w:p w14:paraId="344321A1" w14:textId="77777777" w:rsidR="00C233EE" w:rsidRPr="000D388D" w:rsidRDefault="00C233E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9FA6BD3" w14:textId="77777777" w:rsidR="00C233EE" w:rsidRPr="000D388D" w:rsidRDefault="00C233EE"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creation and management of customer profiles with:</w:t>
            </w:r>
          </w:p>
          <w:p w14:paraId="47076D98" w14:textId="77777777" w:rsidR="00C233EE" w:rsidRPr="000D388D" w:rsidRDefault="00C233EE" w:rsidP="00A1050B">
            <w:pPr>
              <w:numPr>
                <w:ilvl w:val="0"/>
                <w:numId w:val="75"/>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Personal/company information</w:t>
            </w:r>
          </w:p>
          <w:p w14:paraId="0304484C" w14:textId="77777777" w:rsidR="00C233EE" w:rsidRPr="000D388D" w:rsidRDefault="00C233EE" w:rsidP="00A1050B">
            <w:pPr>
              <w:numPr>
                <w:ilvl w:val="0"/>
                <w:numId w:val="75"/>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ontact and billing address</w:t>
            </w:r>
          </w:p>
          <w:p w14:paraId="56564A8C" w14:textId="77777777" w:rsidR="00C233EE" w:rsidRPr="000D388D" w:rsidRDefault="00C233EE" w:rsidP="00A1050B">
            <w:pPr>
              <w:numPr>
                <w:ilvl w:val="0"/>
                <w:numId w:val="75"/>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Payment preferences and history</w:t>
            </w:r>
          </w:p>
          <w:p w14:paraId="0E6DEBDE" w14:textId="5FF52A32" w:rsidR="00C233EE" w:rsidRPr="000D388D" w:rsidRDefault="00C233EE" w:rsidP="00A1050B">
            <w:pPr>
              <w:numPr>
                <w:ilvl w:val="0"/>
                <w:numId w:val="75"/>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Account balance and credit status</w:t>
            </w:r>
          </w:p>
        </w:tc>
      </w:tr>
      <w:tr w:rsidR="00C233EE" w:rsidRPr="000D388D" w14:paraId="376B5553" w14:textId="77777777" w:rsidTr="00C87297">
        <w:tc>
          <w:tcPr>
            <w:tcW w:w="1951" w:type="dxa"/>
            <w:shd w:val="clear" w:color="auto" w:fill="auto"/>
          </w:tcPr>
          <w:p w14:paraId="2967FA73" w14:textId="77777777" w:rsidR="00C233EE" w:rsidRPr="000D388D" w:rsidRDefault="00C233E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4FFE11A" w14:textId="6DA75132" w:rsidR="00C233EE" w:rsidRPr="000D388D" w:rsidRDefault="00C233EE"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utomatically generate bills/invoices based on requested service or product.</w:t>
            </w:r>
          </w:p>
        </w:tc>
      </w:tr>
      <w:tr w:rsidR="00C233EE" w:rsidRPr="000D388D" w14:paraId="3EB497FA" w14:textId="77777777" w:rsidTr="00C87297">
        <w:tc>
          <w:tcPr>
            <w:tcW w:w="1951" w:type="dxa"/>
            <w:shd w:val="clear" w:color="auto" w:fill="auto"/>
          </w:tcPr>
          <w:p w14:paraId="230C821E" w14:textId="77777777" w:rsidR="00C233EE" w:rsidRPr="000D388D" w:rsidRDefault="00C233E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1E87A9D" w14:textId="04E5C0A4" w:rsidR="00C233EE" w:rsidRPr="000D388D" w:rsidRDefault="00C233EE"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w:t>
            </w:r>
            <w:r w:rsidR="00E83139" w:rsidRPr="000D388D">
              <w:rPr>
                <w:rFonts w:ascii="Segoe UI Historic" w:hAnsi="Segoe UI Historic" w:cs="Segoe UI Historic"/>
                <w:sz w:val="24"/>
                <w:szCs w:val="24"/>
              </w:rPr>
              <w:t>support</w:t>
            </w:r>
            <w:r w:rsidRPr="000D388D">
              <w:rPr>
                <w:rFonts w:ascii="Segoe UI Historic" w:hAnsi="Segoe UI Historic" w:cs="Segoe UI Historic"/>
                <w:sz w:val="24"/>
                <w:szCs w:val="24"/>
              </w:rPr>
              <w:t xml:space="preserve"> One-time and recurring billing</w:t>
            </w:r>
          </w:p>
        </w:tc>
      </w:tr>
      <w:tr w:rsidR="00C233EE" w:rsidRPr="000D388D" w14:paraId="5043C7D9" w14:textId="77777777" w:rsidTr="00C87297">
        <w:tc>
          <w:tcPr>
            <w:tcW w:w="1951" w:type="dxa"/>
            <w:shd w:val="clear" w:color="auto" w:fill="auto"/>
          </w:tcPr>
          <w:p w14:paraId="2D0F6380" w14:textId="77777777" w:rsidR="00C233EE" w:rsidRPr="000D388D" w:rsidRDefault="00C233EE"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4C252933" w14:textId="77777777" w:rsidR="00C233EE" w:rsidRPr="000D388D" w:rsidRDefault="00C233EE"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invoice delivery via:</w:t>
            </w:r>
          </w:p>
          <w:p w14:paraId="48AA66D0" w14:textId="77777777" w:rsidR="00C233EE" w:rsidRPr="000D388D" w:rsidRDefault="00C233EE" w:rsidP="00A1050B">
            <w:pPr>
              <w:numPr>
                <w:ilvl w:val="0"/>
                <w:numId w:val="76"/>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Email (PDF format)</w:t>
            </w:r>
          </w:p>
          <w:p w14:paraId="4C3718DF" w14:textId="77777777" w:rsidR="00C233EE" w:rsidRPr="000D388D" w:rsidRDefault="00C233EE" w:rsidP="00A1050B">
            <w:pPr>
              <w:numPr>
                <w:ilvl w:val="0"/>
                <w:numId w:val="76"/>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Customer portal (view/download)</w:t>
            </w:r>
          </w:p>
          <w:p w14:paraId="4268F9CB" w14:textId="08764FAB" w:rsidR="00C233EE" w:rsidRPr="000D388D" w:rsidRDefault="00C233EE" w:rsidP="00A1050B">
            <w:pPr>
              <w:numPr>
                <w:ilvl w:val="0"/>
                <w:numId w:val="76"/>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SMS link (optional)</w:t>
            </w:r>
          </w:p>
        </w:tc>
      </w:tr>
      <w:tr w:rsidR="00003C71" w:rsidRPr="000D388D" w14:paraId="2599BE7E" w14:textId="77777777" w:rsidTr="00C87297">
        <w:tc>
          <w:tcPr>
            <w:tcW w:w="1951" w:type="dxa"/>
            <w:shd w:val="clear" w:color="auto" w:fill="auto"/>
          </w:tcPr>
          <w:p w14:paraId="09C59669" w14:textId="77777777" w:rsidR="00003C71" w:rsidRPr="000D388D" w:rsidRDefault="00003C7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DACCCE4" w14:textId="77777777" w:rsidR="00003C71" w:rsidRPr="000D388D" w:rsidRDefault="00003C71"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ccept multiple payment methods:</w:t>
            </w:r>
          </w:p>
          <w:p w14:paraId="2AD178EE" w14:textId="77777777" w:rsidR="00003C71" w:rsidRPr="000D388D" w:rsidRDefault="00003C71" w:rsidP="00A1050B">
            <w:pPr>
              <w:pStyle w:val="ListParagraph"/>
              <w:numPr>
                <w:ilvl w:val="0"/>
                <w:numId w:val="77"/>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Mobile wallets through MNO</w:t>
            </w:r>
          </w:p>
          <w:p w14:paraId="7C280020" w14:textId="50FE10F2" w:rsidR="00003C71" w:rsidRPr="000D388D" w:rsidRDefault="00003C71" w:rsidP="00A1050B">
            <w:pPr>
              <w:pStyle w:val="ListParagraph"/>
              <w:numPr>
                <w:ilvl w:val="0"/>
                <w:numId w:val="77"/>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lastRenderedPageBreak/>
              <w:t>Bank transfer</w:t>
            </w:r>
          </w:p>
        </w:tc>
      </w:tr>
      <w:tr w:rsidR="00003C71" w:rsidRPr="000D388D" w14:paraId="44BF80D5" w14:textId="77777777" w:rsidTr="00C87297">
        <w:tc>
          <w:tcPr>
            <w:tcW w:w="1951" w:type="dxa"/>
            <w:shd w:val="clear" w:color="auto" w:fill="auto"/>
          </w:tcPr>
          <w:p w14:paraId="02C6FBCD" w14:textId="617AF8E4" w:rsidR="00003C71" w:rsidRPr="000D388D" w:rsidRDefault="00003C71"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6B69003" w14:textId="6BE0CD7F" w:rsidR="00003C71" w:rsidRPr="000D388D" w:rsidRDefault="00003C71"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generate payment receipt </w:t>
            </w:r>
            <w:r w:rsidR="00D816F3" w:rsidRPr="000D388D">
              <w:rPr>
                <w:rFonts w:ascii="Segoe UI Historic" w:hAnsi="Segoe UI Historic" w:cs="Segoe UI Historic"/>
                <w:sz w:val="24"/>
                <w:szCs w:val="24"/>
              </w:rPr>
              <w:t xml:space="preserve">upon successful payment as well as </w:t>
            </w:r>
            <w:r w:rsidR="003B2C50" w:rsidRPr="000D388D">
              <w:rPr>
                <w:rFonts w:ascii="Segoe UI Historic" w:hAnsi="Segoe UI Historic" w:cs="Segoe UI Historic"/>
                <w:sz w:val="24"/>
                <w:szCs w:val="24"/>
              </w:rPr>
              <w:t>e</w:t>
            </w:r>
            <w:r w:rsidR="00D816F3" w:rsidRPr="000D388D">
              <w:rPr>
                <w:rFonts w:ascii="Segoe UI Historic" w:hAnsi="Segoe UI Historic" w:cs="Segoe UI Historic"/>
                <w:sz w:val="24"/>
                <w:szCs w:val="24"/>
              </w:rPr>
              <w:t>mail the receipt to the customer, Update the customer’s account balance and Mark the invoice as paid</w:t>
            </w:r>
          </w:p>
        </w:tc>
      </w:tr>
      <w:tr w:rsidR="003B2C50" w:rsidRPr="000D388D" w14:paraId="4A496CC7" w14:textId="77777777" w:rsidTr="00C87297">
        <w:tc>
          <w:tcPr>
            <w:tcW w:w="1951" w:type="dxa"/>
            <w:shd w:val="clear" w:color="auto" w:fill="auto"/>
          </w:tcPr>
          <w:p w14:paraId="6BABE411" w14:textId="77777777" w:rsidR="003B2C50" w:rsidRPr="000D388D" w:rsidRDefault="003B2C5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C59561D" w14:textId="681628D5" w:rsidR="003B2C50" w:rsidRPr="000D388D" w:rsidRDefault="003B2C50"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detect and flag failed payments.</w:t>
            </w:r>
          </w:p>
        </w:tc>
      </w:tr>
      <w:tr w:rsidR="003B2C50" w:rsidRPr="000D388D" w14:paraId="1181640B" w14:textId="77777777" w:rsidTr="00C87297">
        <w:tc>
          <w:tcPr>
            <w:tcW w:w="1951" w:type="dxa"/>
            <w:shd w:val="clear" w:color="auto" w:fill="auto"/>
          </w:tcPr>
          <w:p w14:paraId="67A56980" w14:textId="77777777" w:rsidR="003B2C50" w:rsidRPr="000D388D" w:rsidRDefault="003B2C5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4FCD4949" w14:textId="26893A17" w:rsidR="003B2C50" w:rsidRPr="000D388D" w:rsidRDefault="003B2C50"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reminders for upcoming due date and overdue invoices.</w:t>
            </w:r>
          </w:p>
        </w:tc>
      </w:tr>
      <w:tr w:rsidR="003B2C50" w:rsidRPr="000D388D" w14:paraId="2E727FA5" w14:textId="77777777" w:rsidTr="00C87297">
        <w:tc>
          <w:tcPr>
            <w:tcW w:w="1951" w:type="dxa"/>
            <w:shd w:val="clear" w:color="auto" w:fill="auto"/>
          </w:tcPr>
          <w:p w14:paraId="51050818" w14:textId="77777777" w:rsidR="003B2C50" w:rsidRPr="000D388D" w:rsidRDefault="003B2C5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491464F9" w14:textId="7707F76C" w:rsidR="003B2C50" w:rsidRPr="000D388D" w:rsidRDefault="003B2C50" w:rsidP="00C233EE">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pply late fees based on configured rules.</w:t>
            </w:r>
          </w:p>
        </w:tc>
      </w:tr>
      <w:tr w:rsidR="003B2C50" w:rsidRPr="000D388D" w14:paraId="00985CA4" w14:textId="77777777" w:rsidTr="00C87297">
        <w:tc>
          <w:tcPr>
            <w:tcW w:w="1951" w:type="dxa"/>
            <w:shd w:val="clear" w:color="auto" w:fill="auto"/>
          </w:tcPr>
          <w:p w14:paraId="560DD64C" w14:textId="77777777" w:rsidR="003B2C50" w:rsidRPr="000D388D" w:rsidRDefault="003B2C50"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A8158CC" w14:textId="431CC3FA" w:rsidR="003B2C50" w:rsidRPr="000D388D" w:rsidRDefault="003B2C50" w:rsidP="003B2C50">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generate payment reports for:</w:t>
            </w:r>
          </w:p>
          <w:p w14:paraId="6F384659" w14:textId="77777777" w:rsidR="003B2C50" w:rsidRPr="000D388D" w:rsidRDefault="003B2C50" w:rsidP="00A1050B">
            <w:pPr>
              <w:numPr>
                <w:ilvl w:val="0"/>
                <w:numId w:val="78"/>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Billing history by customer/date</w:t>
            </w:r>
          </w:p>
          <w:p w14:paraId="5CEFC608" w14:textId="77777777" w:rsidR="003B2C50" w:rsidRPr="000D388D" w:rsidRDefault="003B2C50" w:rsidP="00A1050B">
            <w:pPr>
              <w:numPr>
                <w:ilvl w:val="0"/>
                <w:numId w:val="78"/>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Payment status (paid, unpaid, overdue)</w:t>
            </w:r>
          </w:p>
          <w:p w14:paraId="758D0AED" w14:textId="77777777" w:rsidR="003B2C50" w:rsidRPr="000D388D" w:rsidRDefault="003B2C50" w:rsidP="00A1050B">
            <w:pPr>
              <w:numPr>
                <w:ilvl w:val="0"/>
                <w:numId w:val="78"/>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Revenue and collections</w:t>
            </w:r>
          </w:p>
          <w:p w14:paraId="6BE30DE1" w14:textId="2201CDD6" w:rsidR="003B2C50" w:rsidRPr="000D388D" w:rsidRDefault="003B2C50" w:rsidP="00A1050B">
            <w:pPr>
              <w:numPr>
                <w:ilvl w:val="0"/>
                <w:numId w:val="78"/>
              </w:num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Failed or disputed transactions</w:t>
            </w:r>
          </w:p>
        </w:tc>
      </w:tr>
      <w:tr w:rsidR="008F37E9" w:rsidRPr="000D388D" w14:paraId="66C71C7C" w14:textId="77777777" w:rsidTr="00C87297">
        <w:tc>
          <w:tcPr>
            <w:tcW w:w="1951" w:type="dxa"/>
            <w:shd w:val="clear" w:color="auto" w:fill="auto"/>
          </w:tcPr>
          <w:p w14:paraId="7C0C6C54"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3A4DD36" w14:textId="5317F12B"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Membership officer to add, update or remove product(s) and service(s)</w:t>
            </w:r>
          </w:p>
        </w:tc>
      </w:tr>
      <w:tr w:rsidR="008F37E9" w:rsidRPr="000D388D" w14:paraId="1900356D" w14:textId="77777777" w:rsidTr="00C87297">
        <w:tc>
          <w:tcPr>
            <w:tcW w:w="1951" w:type="dxa"/>
            <w:shd w:val="clear" w:color="auto" w:fill="auto"/>
          </w:tcPr>
          <w:p w14:paraId="232D0FFE"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2CB36C1" w14:textId="3AC35777"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notify all members in that category when product or service has been updated. </w:t>
            </w:r>
          </w:p>
        </w:tc>
      </w:tr>
      <w:tr w:rsidR="008F37E9" w:rsidRPr="000D388D" w14:paraId="3F1FC8B8" w14:textId="77777777" w:rsidTr="00C87297">
        <w:tc>
          <w:tcPr>
            <w:tcW w:w="1951" w:type="dxa"/>
            <w:shd w:val="clear" w:color="auto" w:fill="auto"/>
          </w:tcPr>
          <w:p w14:paraId="3B7108D7"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A6CE87C" w14:textId="75DC5E24"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remove selected product or service only if it is not assigned to any membership category, and display notification.</w:t>
            </w:r>
          </w:p>
        </w:tc>
      </w:tr>
      <w:tr w:rsidR="008F37E9" w:rsidRPr="000D388D" w14:paraId="3985142B" w14:textId="77777777" w:rsidTr="00C87297">
        <w:tc>
          <w:tcPr>
            <w:tcW w:w="1951" w:type="dxa"/>
            <w:shd w:val="clear" w:color="auto" w:fill="auto"/>
          </w:tcPr>
          <w:p w14:paraId="2F46F43C"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0146575" w14:textId="58BB30DD"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Membership manager to add, update or remove membership category(s).</w:t>
            </w:r>
          </w:p>
        </w:tc>
      </w:tr>
      <w:tr w:rsidR="008F37E9" w:rsidRPr="000D388D" w14:paraId="2D20FFA8" w14:textId="77777777" w:rsidTr="00C87297">
        <w:tc>
          <w:tcPr>
            <w:tcW w:w="1951" w:type="dxa"/>
            <w:shd w:val="clear" w:color="auto" w:fill="auto"/>
          </w:tcPr>
          <w:p w14:paraId="05A708FB"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4103728" w14:textId="7AA4FD85"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ify all members in that category when the category has been updated.</w:t>
            </w:r>
          </w:p>
        </w:tc>
      </w:tr>
      <w:tr w:rsidR="008F37E9" w:rsidRPr="000D388D" w14:paraId="46DE440C" w14:textId="77777777" w:rsidTr="00C87297">
        <w:tc>
          <w:tcPr>
            <w:tcW w:w="1951" w:type="dxa"/>
            <w:shd w:val="clear" w:color="auto" w:fill="auto"/>
          </w:tcPr>
          <w:p w14:paraId="556C2AA3" w14:textId="77777777" w:rsidR="008F37E9" w:rsidRPr="000D388D" w:rsidRDefault="008F37E9" w:rsidP="000F74AD">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1ACA261" w14:textId="4F27AF9D" w:rsidR="008F37E9" w:rsidRPr="000D388D" w:rsidRDefault="008F37E9" w:rsidP="008F37E9">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Membership manager to assign product and services to membership category</w:t>
            </w:r>
          </w:p>
        </w:tc>
      </w:tr>
      <w:tr w:rsidR="00932812" w:rsidRPr="000D388D" w14:paraId="3868C922" w14:textId="77777777" w:rsidTr="00C87297">
        <w:tc>
          <w:tcPr>
            <w:tcW w:w="1951" w:type="dxa"/>
            <w:shd w:val="clear" w:color="auto" w:fill="auto"/>
          </w:tcPr>
          <w:p w14:paraId="318A8A64" w14:textId="77777777" w:rsidR="00932812" w:rsidRPr="000D388D" w:rsidRDefault="00932812"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2AEBF027" w14:textId="745ABD80" w:rsidR="00932812" w:rsidRPr="000D388D" w:rsidRDefault="00932812" w:rsidP="0093281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ify all members belonging to the updated Membership category when a new product or service has been added</w:t>
            </w:r>
          </w:p>
        </w:tc>
      </w:tr>
      <w:tr w:rsidR="00932812" w:rsidRPr="000D388D" w14:paraId="3F66DCF3" w14:textId="77777777" w:rsidTr="00C87297">
        <w:tc>
          <w:tcPr>
            <w:tcW w:w="1951" w:type="dxa"/>
            <w:shd w:val="clear" w:color="auto" w:fill="auto"/>
          </w:tcPr>
          <w:p w14:paraId="762E2477" w14:textId="77777777" w:rsidR="00932812" w:rsidRPr="000D388D" w:rsidRDefault="00932812"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339E72F" w14:textId="420AAD14" w:rsidR="00932812" w:rsidRPr="000D388D" w:rsidRDefault="009F42A8" w:rsidP="0093281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applicant to select region and apply for membership</w:t>
            </w:r>
          </w:p>
        </w:tc>
      </w:tr>
      <w:tr w:rsidR="009F42A8" w:rsidRPr="000D388D" w14:paraId="0C8E7A54" w14:textId="77777777" w:rsidTr="00C87297">
        <w:tc>
          <w:tcPr>
            <w:tcW w:w="1951" w:type="dxa"/>
            <w:shd w:val="clear" w:color="auto" w:fill="auto"/>
          </w:tcPr>
          <w:p w14:paraId="4A741FF0" w14:textId="77777777" w:rsidR="009F42A8" w:rsidRPr="000D388D" w:rsidRDefault="009F42A8"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3FA1898" w14:textId="395F4170" w:rsidR="009F42A8" w:rsidRPr="000D388D" w:rsidRDefault="009F42A8" w:rsidP="009F42A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applicant to view product and service offered to various membership categories of selected region</w:t>
            </w:r>
          </w:p>
        </w:tc>
      </w:tr>
      <w:tr w:rsidR="009F42A8" w:rsidRPr="000D388D" w14:paraId="08014415" w14:textId="77777777" w:rsidTr="00C87297">
        <w:tc>
          <w:tcPr>
            <w:tcW w:w="1951" w:type="dxa"/>
            <w:shd w:val="clear" w:color="auto" w:fill="auto"/>
          </w:tcPr>
          <w:p w14:paraId="0B4DE358" w14:textId="77777777" w:rsidR="009F42A8" w:rsidRPr="000D388D" w:rsidRDefault="009F42A8"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46175413" w14:textId="15ABC162" w:rsidR="009F42A8" w:rsidRPr="000D388D" w:rsidRDefault="009F42A8" w:rsidP="009F42A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the applicant to preview supplied membership information before confirmation and submission</w:t>
            </w:r>
          </w:p>
        </w:tc>
      </w:tr>
      <w:tr w:rsidR="009F42A8" w:rsidRPr="000D388D" w14:paraId="32E8525D" w14:textId="77777777" w:rsidTr="00C87297">
        <w:tc>
          <w:tcPr>
            <w:tcW w:w="1951" w:type="dxa"/>
            <w:shd w:val="clear" w:color="auto" w:fill="auto"/>
          </w:tcPr>
          <w:p w14:paraId="65A7E54D" w14:textId="77777777" w:rsidR="009F42A8" w:rsidRPr="000D388D" w:rsidRDefault="009F42A8"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5149D6D" w14:textId="240500E6" w:rsidR="009F42A8" w:rsidRPr="000D388D" w:rsidRDefault="009F42A8" w:rsidP="009F42A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able to generate membership invoice in </w:t>
            </w:r>
            <w:r w:rsidR="00045DD2" w:rsidRPr="000D388D">
              <w:rPr>
                <w:rFonts w:ascii="Segoe UI Historic" w:hAnsi="Segoe UI Historic" w:cs="Segoe UI Historic"/>
                <w:sz w:val="24"/>
                <w:szCs w:val="24"/>
              </w:rPr>
              <w:t>pdf format and send to applicant via email</w:t>
            </w:r>
          </w:p>
        </w:tc>
      </w:tr>
      <w:tr w:rsidR="00045DD2" w:rsidRPr="000D388D" w14:paraId="598CF3AC" w14:textId="77777777" w:rsidTr="00C87297">
        <w:tc>
          <w:tcPr>
            <w:tcW w:w="1951" w:type="dxa"/>
            <w:shd w:val="clear" w:color="auto" w:fill="auto"/>
          </w:tcPr>
          <w:p w14:paraId="64EB7611" w14:textId="77777777" w:rsidR="00045DD2" w:rsidRPr="000D388D" w:rsidRDefault="00045DD2"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81D5D31" w14:textId="69279D8A" w:rsidR="00045DD2" w:rsidRPr="000D388D" w:rsidRDefault="00045DD2" w:rsidP="00045DD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generate a softcopy of the TCCIA Membership Certificate in PDF format with a QR code for verification purposes</w:t>
            </w:r>
          </w:p>
        </w:tc>
      </w:tr>
      <w:tr w:rsidR="00045DD2" w:rsidRPr="000D388D" w14:paraId="3C994E58" w14:textId="77777777" w:rsidTr="00C87297">
        <w:tc>
          <w:tcPr>
            <w:tcW w:w="1951" w:type="dxa"/>
            <w:shd w:val="clear" w:color="auto" w:fill="auto"/>
          </w:tcPr>
          <w:p w14:paraId="7D98EA7C" w14:textId="77777777" w:rsidR="00045DD2" w:rsidRPr="000D388D" w:rsidRDefault="00045DD2" w:rsidP="0093281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E689141" w14:textId="1564FE6B" w:rsidR="00045DD2" w:rsidRPr="000D388D" w:rsidRDefault="00045DD2" w:rsidP="00045DD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generated TCCIA Membership certificate in PDF format to Applicant e-mail and other notification via SMS</w:t>
            </w:r>
          </w:p>
        </w:tc>
      </w:tr>
      <w:tr w:rsidR="00045DD2" w:rsidRPr="000D388D" w14:paraId="4E057F00" w14:textId="77777777" w:rsidTr="00C87297">
        <w:tc>
          <w:tcPr>
            <w:tcW w:w="1951" w:type="dxa"/>
            <w:shd w:val="clear" w:color="auto" w:fill="auto"/>
          </w:tcPr>
          <w:p w14:paraId="13A4E557" w14:textId="77777777" w:rsidR="00045DD2" w:rsidRPr="000D388D" w:rsidRDefault="00045DD2"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7FF08E8" w14:textId="1F683291" w:rsidR="00045DD2" w:rsidRPr="000D388D" w:rsidRDefault="00045DD2" w:rsidP="00045DD2">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business development officer (BDO) to upload business information and schedule publishing to selected social media channel</w:t>
            </w:r>
            <w:r w:rsidR="00333ED9" w:rsidRPr="000D388D">
              <w:rPr>
                <w:rFonts w:ascii="Segoe UI Historic" w:hAnsi="Segoe UI Historic" w:cs="Segoe UI Historic"/>
                <w:sz w:val="24"/>
                <w:szCs w:val="24"/>
              </w:rPr>
              <w:t xml:space="preserve"> or sharing with selected members</w:t>
            </w:r>
          </w:p>
        </w:tc>
      </w:tr>
      <w:tr w:rsidR="00045DD2" w:rsidRPr="000D388D" w14:paraId="6C4F80CE" w14:textId="77777777" w:rsidTr="00C87297">
        <w:tc>
          <w:tcPr>
            <w:tcW w:w="1951" w:type="dxa"/>
            <w:shd w:val="clear" w:color="auto" w:fill="auto"/>
          </w:tcPr>
          <w:p w14:paraId="4A35D0C4" w14:textId="77777777" w:rsidR="00045DD2" w:rsidRPr="000D388D" w:rsidRDefault="00045DD2"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D96C6A6" w14:textId="31B33A81" w:rsidR="00045DD2" w:rsidRPr="000D388D" w:rsidRDefault="00104DC8"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TCCIA Member to accept or reject (with remarks) business information if it was submitted as an invitation</w:t>
            </w:r>
          </w:p>
        </w:tc>
      </w:tr>
      <w:tr w:rsidR="00104DC8" w:rsidRPr="000D388D" w14:paraId="22913FF6" w14:textId="77777777" w:rsidTr="00C87297">
        <w:tc>
          <w:tcPr>
            <w:tcW w:w="1951" w:type="dxa"/>
            <w:shd w:val="clear" w:color="auto" w:fill="auto"/>
          </w:tcPr>
          <w:p w14:paraId="735B17D6" w14:textId="77777777" w:rsidR="00104DC8" w:rsidRPr="000D388D" w:rsidRDefault="00104DC8"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08AE5220" w14:textId="2B1C5F9F" w:rsidR="00104DC8" w:rsidRPr="000D388D" w:rsidRDefault="00104DC8"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 to request for an invoice to renew membership</w:t>
            </w:r>
          </w:p>
        </w:tc>
      </w:tr>
      <w:tr w:rsidR="00104DC8" w:rsidRPr="000D388D" w14:paraId="5E2C1766" w14:textId="77777777" w:rsidTr="00C87297">
        <w:tc>
          <w:tcPr>
            <w:tcW w:w="1951" w:type="dxa"/>
            <w:shd w:val="clear" w:color="auto" w:fill="auto"/>
          </w:tcPr>
          <w:p w14:paraId="4B1EB73B" w14:textId="77777777" w:rsidR="00104DC8" w:rsidRPr="000D388D" w:rsidRDefault="00104DC8"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74683E54" w14:textId="4897B978" w:rsidR="00104DC8" w:rsidRPr="000D388D" w:rsidRDefault="00104DC8"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end generate</w:t>
            </w:r>
            <w:r w:rsidR="002441E9" w:rsidRPr="000D388D">
              <w:rPr>
                <w:rFonts w:ascii="Segoe UI Historic" w:hAnsi="Segoe UI Historic" w:cs="Segoe UI Historic"/>
                <w:sz w:val="24"/>
                <w:szCs w:val="24"/>
              </w:rPr>
              <w:t xml:space="preserve"> control number, </w:t>
            </w:r>
            <w:r w:rsidRPr="000D388D">
              <w:rPr>
                <w:rFonts w:ascii="Segoe UI Historic" w:hAnsi="Segoe UI Historic" w:cs="Segoe UI Historic"/>
                <w:sz w:val="24"/>
                <w:szCs w:val="24"/>
              </w:rPr>
              <w:t xml:space="preserve">invoice in PDF format </w:t>
            </w:r>
            <w:r w:rsidR="002441E9" w:rsidRPr="000D388D">
              <w:rPr>
                <w:rFonts w:ascii="Segoe UI Historic" w:hAnsi="Segoe UI Historic" w:cs="Segoe UI Historic"/>
                <w:sz w:val="24"/>
                <w:szCs w:val="24"/>
              </w:rPr>
              <w:t>and sent to applicant via email</w:t>
            </w:r>
          </w:p>
        </w:tc>
      </w:tr>
      <w:tr w:rsidR="002441E9" w:rsidRPr="000D388D" w14:paraId="67EDE674" w14:textId="77777777" w:rsidTr="00C87297">
        <w:tc>
          <w:tcPr>
            <w:tcW w:w="1951" w:type="dxa"/>
            <w:shd w:val="clear" w:color="auto" w:fill="auto"/>
          </w:tcPr>
          <w:p w14:paraId="5F40C036" w14:textId="77777777" w:rsidR="002441E9" w:rsidRPr="000D388D" w:rsidRDefault="002441E9"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21AC46A" w14:textId="676AAF48" w:rsidR="002441E9" w:rsidRPr="000D388D" w:rsidRDefault="002C0BA0"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lost members to request for an invoice to be reinstated</w:t>
            </w:r>
          </w:p>
        </w:tc>
      </w:tr>
      <w:tr w:rsidR="002C0BA0" w:rsidRPr="000D388D" w14:paraId="40EE433E" w14:textId="77777777" w:rsidTr="00C87297">
        <w:tc>
          <w:tcPr>
            <w:tcW w:w="1951" w:type="dxa"/>
            <w:shd w:val="clear" w:color="auto" w:fill="auto"/>
          </w:tcPr>
          <w:p w14:paraId="1F327954" w14:textId="77777777" w:rsidR="002C0BA0" w:rsidRPr="000D388D" w:rsidRDefault="002C0BA0"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6E655802" w14:textId="555EAA50" w:rsidR="002C0BA0" w:rsidRPr="000D388D" w:rsidRDefault="002C0BA0"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membership manager to suspend/revoke membership</w:t>
            </w:r>
          </w:p>
        </w:tc>
      </w:tr>
      <w:tr w:rsidR="00900B95" w:rsidRPr="000D388D" w14:paraId="06374536" w14:textId="77777777" w:rsidTr="00C87297">
        <w:tc>
          <w:tcPr>
            <w:tcW w:w="1951" w:type="dxa"/>
            <w:shd w:val="clear" w:color="auto" w:fill="auto"/>
          </w:tcPr>
          <w:p w14:paraId="0100CDD9" w14:textId="77777777" w:rsidR="00900B95" w:rsidRPr="000D388D" w:rsidRDefault="00900B95"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16E5BAAD" w14:textId="0D3B2546" w:rsidR="00900B95" w:rsidRPr="000D388D" w:rsidRDefault="00900B95"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officer to register potential members during events who can be turned into full members</w:t>
            </w:r>
          </w:p>
        </w:tc>
      </w:tr>
      <w:tr w:rsidR="00900B95" w:rsidRPr="000D388D" w14:paraId="5D9B9A72" w14:textId="77777777" w:rsidTr="00C87297">
        <w:tc>
          <w:tcPr>
            <w:tcW w:w="1951" w:type="dxa"/>
            <w:shd w:val="clear" w:color="auto" w:fill="auto"/>
          </w:tcPr>
          <w:p w14:paraId="405C9837" w14:textId="77777777" w:rsidR="00900B95" w:rsidRPr="000D388D" w:rsidRDefault="00900B95"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37002A20" w14:textId="77777777" w:rsidR="00555FF8" w:rsidRPr="000D388D" w:rsidRDefault="00900B95"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allow CoO applicant to request for amendment on the CoO certificate. </w:t>
            </w:r>
          </w:p>
          <w:p w14:paraId="38BC2E4C" w14:textId="77777777" w:rsidR="00555FF8" w:rsidRPr="000D388D" w:rsidRDefault="00555FF8" w:rsidP="00555FF8">
            <w:pPr>
              <w:pStyle w:val="ListParagraph"/>
              <w:numPr>
                <w:ilvl w:val="0"/>
                <w:numId w:val="1"/>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If the application is not yet attended, amendment is free</w:t>
            </w:r>
          </w:p>
          <w:p w14:paraId="3B483EBD" w14:textId="7DD75DFF" w:rsidR="00900B95" w:rsidRPr="000D388D" w:rsidRDefault="00555FF8" w:rsidP="00555FF8">
            <w:pPr>
              <w:pStyle w:val="ListParagraph"/>
              <w:numPr>
                <w:ilvl w:val="0"/>
                <w:numId w:val="1"/>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If the applicant has already made payment, t</w:t>
            </w:r>
            <w:r w:rsidR="00900B95" w:rsidRPr="000D388D">
              <w:rPr>
                <w:rFonts w:ascii="Segoe UI Historic" w:hAnsi="Segoe UI Historic" w:cs="Segoe UI Historic"/>
                <w:sz w:val="24"/>
                <w:szCs w:val="24"/>
              </w:rPr>
              <w:t>he applicant will pay 50% of the certificate fees.</w:t>
            </w:r>
          </w:p>
        </w:tc>
      </w:tr>
      <w:tr w:rsidR="00555FF8" w:rsidRPr="000D388D" w14:paraId="5D2C6E08" w14:textId="77777777" w:rsidTr="00C87297">
        <w:tc>
          <w:tcPr>
            <w:tcW w:w="1951" w:type="dxa"/>
            <w:shd w:val="clear" w:color="auto" w:fill="auto"/>
          </w:tcPr>
          <w:p w14:paraId="45E181DB" w14:textId="77777777" w:rsidR="00555FF8" w:rsidRPr="000D388D" w:rsidRDefault="00555FF8" w:rsidP="00045DD2">
            <w:pPr>
              <w:numPr>
                <w:ilvl w:val="0"/>
                <w:numId w:val="5"/>
              </w:numPr>
              <w:spacing w:before="0" w:after="0" w:line="276" w:lineRule="auto"/>
              <w:ind w:left="426"/>
              <w:contextualSpacing/>
              <w:jc w:val="both"/>
              <w:rPr>
                <w:rFonts w:ascii="Segoe UI Historic" w:hAnsi="Segoe UI Historic" w:cs="Segoe UI Historic"/>
                <w:sz w:val="24"/>
                <w:szCs w:val="24"/>
              </w:rPr>
            </w:pPr>
          </w:p>
        </w:tc>
        <w:tc>
          <w:tcPr>
            <w:tcW w:w="6975" w:type="dxa"/>
            <w:shd w:val="clear" w:color="auto" w:fill="auto"/>
          </w:tcPr>
          <w:p w14:paraId="50CFFABC" w14:textId="77777777" w:rsidR="00555FF8" w:rsidRPr="000D388D" w:rsidRDefault="009A2544" w:rsidP="00104DC8">
            <w:pPr>
              <w:tabs>
                <w:tab w:val="left" w:pos="4152"/>
              </w:tabs>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ould provide notification /feedback to NTB reporter</w:t>
            </w:r>
          </w:p>
          <w:p w14:paraId="7F57D178" w14:textId="07895640" w:rsidR="001C7DFF" w:rsidRPr="000D388D" w:rsidRDefault="009A2544" w:rsidP="00D772C7">
            <w:pPr>
              <w:pStyle w:val="ListParagraph"/>
              <w:numPr>
                <w:ilvl w:val="0"/>
                <w:numId w:val="95"/>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uto-Reply message when NTB is reported (Delivered)</w:t>
            </w:r>
          </w:p>
          <w:p w14:paraId="63B69FCA" w14:textId="50807F12" w:rsidR="001C7DFF" w:rsidRPr="000D388D" w:rsidRDefault="001C7DFF" w:rsidP="00A1050B">
            <w:pPr>
              <w:pStyle w:val="ListParagraph"/>
              <w:numPr>
                <w:ilvl w:val="0"/>
                <w:numId w:val="95"/>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ssigned (Regulator, EAC Board, AfCFTA, SADC)</w:t>
            </w:r>
          </w:p>
          <w:p w14:paraId="773F9462" w14:textId="55136280" w:rsidR="009A2544" w:rsidRPr="000D388D" w:rsidRDefault="009A2544" w:rsidP="00A1050B">
            <w:pPr>
              <w:pStyle w:val="ListParagraph"/>
              <w:numPr>
                <w:ilvl w:val="0"/>
                <w:numId w:val="95"/>
              </w:numPr>
              <w:tabs>
                <w:tab w:val="left" w:pos="4152"/>
              </w:tabs>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Feedback when resolved, rejected</w:t>
            </w:r>
          </w:p>
        </w:tc>
      </w:tr>
    </w:tbl>
    <w:p w14:paraId="1FFDD806" w14:textId="4FD70A40" w:rsidR="00515EBB" w:rsidRPr="000D388D" w:rsidRDefault="00515EBB" w:rsidP="00C41F10">
      <w:pPr>
        <w:widowControl w:val="0"/>
        <w:spacing w:line="276" w:lineRule="auto"/>
        <w:jc w:val="both"/>
        <w:rPr>
          <w:rFonts w:ascii="Segoe UI Historic" w:hAnsi="Segoe UI Historic" w:cs="Segoe UI Historic"/>
          <w:b/>
          <w:bCs/>
          <w:color w:val="0074AC"/>
          <w:sz w:val="24"/>
          <w:szCs w:val="24"/>
        </w:rPr>
      </w:pPr>
    </w:p>
    <w:p w14:paraId="68551D58" w14:textId="77777777" w:rsidR="00F65459" w:rsidRPr="000D388D" w:rsidRDefault="00F65459" w:rsidP="006608C5">
      <w:pPr>
        <w:pStyle w:val="Heading3"/>
        <w:rPr>
          <w:rFonts w:ascii="Segoe UI Historic" w:hAnsi="Segoe UI Historic" w:cs="Segoe UI Historic"/>
          <w:szCs w:val="24"/>
        </w:rPr>
      </w:pPr>
      <w:bookmarkStart w:id="400" w:name="_Toc166956678"/>
      <w:bookmarkStart w:id="401" w:name="_Toc200816016"/>
      <w:r w:rsidRPr="000D388D">
        <w:rPr>
          <w:rFonts w:ascii="Segoe UI Historic" w:hAnsi="Segoe UI Historic" w:cs="Segoe UI Historic"/>
          <w:szCs w:val="24"/>
        </w:rPr>
        <w:t>Integration Needs</w:t>
      </w:r>
      <w:bookmarkEnd w:id="400"/>
      <w:bookmarkEnd w:id="401"/>
    </w:p>
    <w:p w14:paraId="24539788" w14:textId="3A267728" w:rsidR="00F65459" w:rsidRPr="000D388D" w:rsidRDefault="00F65459" w:rsidP="006608C5">
      <w:pPr>
        <w:pStyle w:val="Heading4"/>
        <w:rPr>
          <w:rFonts w:ascii="Segoe UI Historic" w:hAnsi="Segoe UI Historic" w:cs="Segoe UI Historic"/>
        </w:rPr>
      </w:pPr>
      <w:bookmarkStart w:id="402" w:name="_Toc200816017"/>
      <w:r w:rsidRPr="000D388D">
        <w:rPr>
          <w:rFonts w:ascii="Segoe UI Historic" w:hAnsi="Segoe UI Historic" w:cs="Segoe UI Historic"/>
        </w:rPr>
        <w:t>Data to be exchanged</w:t>
      </w:r>
      <w:bookmarkEnd w:id="402"/>
      <w:r w:rsidRPr="000D388D">
        <w:rPr>
          <w:rFonts w:ascii="Segoe UI Historic" w:hAnsi="Segoe UI Historic" w:cs="Segoe UI Historic"/>
        </w:rPr>
        <w:t xml:space="preserve"> </w:t>
      </w:r>
    </w:p>
    <w:p w14:paraId="35E8F8B9" w14:textId="77777777" w:rsidR="00F65459" w:rsidRPr="000D388D" w:rsidRDefault="00F65459"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able 5: Data to be exchanged</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3696"/>
        <w:gridCol w:w="2747"/>
      </w:tblGrid>
      <w:tr w:rsidR="004878B0" w:rsidRPr="000D388D" w14:paraId="076759C0" w14:textId="77777777" w:rsidTr="00C87297">
        <w:tc>
          <w:tcPr>
            <w:tcW w:w="2341" w:type="dxa"/>
            <w:shd w:val="clear" w:color="auto" w:fill="auto"/>
          </w:tcPr>
          <w:p w14:paraId="459AB383" w14:textId="77777777" w:rsidR="004878B0" w:rsidRPr="000D388D" w:rsidRDefault="004878B0" w:rsidP="00C41F10">
            <w:pPr>
              <w:spacing w:before="0" w:after="0" w:line="276" w:lineRule="auto"/>
              <w:jc w:val="both"/>
              <w:rPr>
                <w:rFonts w:ascii="Segoe UI Historic" w:hAnsi="Segoe UI Historic" w:cs="Segoe UI Historic"/>
                <w:b/>
                <w:sz w:val="24"/>
                <w:szCs w:val="24"/>
                <w:lang w:val="en-US"/>
              </w:rPr>
            </w:pPr>
            <w:r w:rsidRPr="000D388D">
              <w:rPr>
                <w:rFonts w:ascii="Segoe UI Historic" w:hAnsi="Segoe UI Historic" w:cs="Segoe UI Historic"/>
                <w:b/>
                <w:sz w:val="24"/>
                <w:szCs w:val="24"/>
                <w:lang w:val="en-US"/>
              </w:rPr>
              <w:t>Institution</w:t>
            </w:r>
            <w:r w:rsidR="003B5F72" w:rsidRPr="000D388D">
              <w:rPr>
                <w:rFonts w:ascii="Segoe UI Historic" w:hAnsi="Segoe UI Historic" w:cs="Segoe UI Historic"/>
                <w:b/>
                <w:sz w:val="24"/>
                <w:szCs w:val="24"/>
                <w:lang w:val="en-US"/>
              </w:rPr>
              <w:t>/System</w:t>
            </w:r>
          </w:p>
        </w:tc>
        <w:tc>
          <w:tcPr>
            <w:tcW w:w="3696" w:type="dxa"/>
            <w:shd w:val="clear" w:color="auto" w:fill="auto"/>
          </w:tcPr>
          <w:p w14:paraId="5AE58E6B" w14:textId="400888E4" w:rsidR="004878B0" w:rsidRPr="000D388D" w:rsidRDefault="00584CA4" w:rsidP="00C41F10">
            <w:pPr>
              <w:spacing w:before="0" w:after="0" w:line="276" w:lineRule="auto"/>
              <w:jc w:val="both"/>
              <w:rPr>
                <w:rFonts w:ascii="Segoe UI Historic" w:hAnsi="Segoe UI Historic" w:cs="Segoe UI Historic"/>
                <w:b/>
                <w:sz w:val="24"/>
                <w:szCs w:val="24"/>
                <w:lang w:val="en-US"/>
              </w:rPr>
            </w:pPr>
            <w:r w:rsidRPr="000D388D">
              <w:rPr>
                <w:rFonts w:ascii="Segoe UI Historic" w:hAnsi="Segoe UI Historic" w:cs="Segoe UI Historic"/>
                <w:b/>
                <w:sz w:val="24"/>
                <w:szCs w:val="24"/>
                <w:lang w:val="en-US"/>
              </w:rPr>
              <w:t>Data t</w:t>
            </w:r>
            <w:r w:rsidR="004878B0" w:rsidRPr="000D388D">
              <w:rPr>
                <w:rFonts w:ascii="Segoe UI Historic" w:hAnsi="Segoe UI Historic" w:cs="Segoe UI Historic"/>
                <w:b/>
                <w:sz w:val="24"/>
                <w:szCs w:val="24"/>
                <w:lang w:val="en-US"/>
              </w:rPr>
              <w:t>o</w:t>
            </w:r>
            <w:r w:rsidR="003B5F72" w:rsidRPr="000D388D">
              <w:rPr>
                <w:rFonts w:ascii="Segoe UI Historic" w:hAnsi="Segoe UI Historic" w:cs="Segoe UI Historic"/>
                <w:b/>
                <w:sz w:val="24"/>
                <w:szCs w:val="24"/>
                <w:lang w:val="en-US"/>
              </w:rPr>
              <w:t xml:space="preserve"> </w:t>
            </w:r>
            <w:r w:rsidR="00EF53A3" w:rsidRPr="000D388D">
              <w:rPr>
                <w:rFonts w:ascii="Segoe UI Historic" w:hAnsi="Segoe UI Historic" w:cs="Segoe UI Historic"/>
                <w:b/>
                <w:sz w:val="24"/>
                <w:szCs w:val="24"/>
                <w:lang w:val="en-US"/>
              </w:rPr>
              <w:t>TCP</w:t>
            </w:r>
          </w:p>
        </w:tc>
        <w:tc>
          <w:tcPr>
            <w:tcW w:w="2747" w:type="dxa"/>
            <w:shd w:val="clear" w:color="auto" w:fill="auto"/>
          </w:tcPr>
          <w:p w14:paraId="339572F1" w14:textId="7F3301B5" w:rsidR="004878B0" w:rsidRPr="000D388D" w:rsidRDefault="00F26828" w:rsidP="00C41F10">
            <w:pPr>
              <w:spacing w:before="0" w:after="0" w:line="276" w:lineRule="auto"/>
              <w:jc w:val="both"/>
              <w:rPr>
                <w:rFonts w:ascii="Segoe UI Historic" w:hAnsi="Segoe UI Historic" w:cs="Segoe UI Historic"/>
                <w:b/>
                <w:sz w:val="24"/>
                <w:szCs w:val="24"/>
                <w:lang w:val="en-US"/>
              </w:rPr>
            </w:pPr>
            <w:r w:rsidRPr="000D388D">
              <w:rPr>
                <w:rFonts w:ascii="Segoe UI Historic" w:hAnsi="Segoe UI Historic" w:cs="Segoe UI Historic"/>
                <w:b/>
                <w:sz w:val="24"/>
                <w:szCs w:val="24"/>
                <w:lang w:val="en-US"/>
              </w:rPr>
              <w:t xml:space="preserve">Data From </w:t>
            </w:r>
            <w:r w:rsidR="00EF53A3" w:rsidRPr="000D388D">
              <w:rPr>
                <w:rFonts w:ascii="Segoe UI Historic" w:hAnsi="Segoe UI Historic" w:cs="Segoe UI Historic"/>
                <w:b/>
                <w:sz w:val="24"/>
                <w:szCs w:val="24"/>
                <w:lang w:val="en-US"/>
              </w:rPr>
              <w:t>TCP</w:t>
            </w:r>
          </w:p>
        </w:tc>
      </w:tr>
      <w:tr w:rsidR="004878B0" w:rsidRPr="000D388D" w14:paraId="22BC3B42" w14:textId="77777777" w:rsidTr="00C87297">
        <w:tc>
          <w:tcPr>
            <w:tcW w:w="2341" w:type="dxa"/>
            <w:shd w:val="clear" w:color="auto" w:fill="auto"/>
          </w:tcPr>
          <w:p w14:paraId="22EAD831" w14:textId="76B77304" w:rsidR="004878B0" w:rsidRPr="000D388D" w:rsidRDefault="00AB213D"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 xml:space="preserve">TRA </w:t>
            </w:r>
            <w:r w:rsidR="005730F9" w:rsidRPr="000D388D">
              <w:rPr>
                <w:rFonts w:ascii="Segoe UI Historic" w:hAnsi="Segoe UI Historic" w:cs="Segoe UI Historic"/>
                <w:sz w:val="24"/>
                <w:szCs w:val="24"/>
                <w:lang w:val="en-US"/>
              </w:rPr>
              <w:t>TAN</w:t>
            </w:r>
            <w:r w:rsidRPr="000D388D">
              <w:rPr>
                <w:rFonts w:ascii="Segoe UI Historic" w:hAnsi="Segoe UI Historic" w:cs="Segoe UI Historic"/>
                <w:sz w:val="24"/>
                <w:szCs w:val="24"/>
                <w:lang w:val="en-US"/>
              </w:rPr>
              <w:t>C</w:t>
            </w:r>
            <w:r w:rsidR="005730F9" w:rsidRPr="000D388D">
              <w:rPr>
                <w:rFonts w:ascii="Segoe UI Historic" w:hAnsi="Segoe UI Historic" w:cs="Segoe UI Historic"/>
                <w:sz w:val="24"/>
                <w:szCs w:val="24"/>
                <w:lang w:val="en-US"/>
              </w:rPr>
              <w:t>IS/</w:t>
            </w:r>
            <w:r w:rsidR="003B5F72" w:rsidRPr="000D388D">
              <w:rPr>
                <w:rFonts w:ascii="Segoe UI Historic" w:hAnsi="Segoe UI Historic" w:cs="Segoe UI Historic"/>
                <w:sz w:val="24"/>
                <w:szCs w:val="24"/>
                <w:lang w:val="en-US"/>
              </w:rPr>
              <w:t>Single window</w:t>
            </w:r>
          </w:p>
        </w:tc>
        <w:tc>
          <w:tcPr>
            <w:tcW w:w="3696" w:type="dxa"/>
            <w:shd w:val="clear" w:color="auto" w:fill="auto"/>
          </w:tcPr>
          <w:p w14:paraId="2674A78B" w14:textId="77777777" w:rsidR="004878B0" w:rsidRPr="000D388D" w:rsidRDefault="004878B0" w:rsidP="000F74AD">
            <w:pPr>
              <w:numPr>
                <w:ilvl w:val="0"/>
                <w:numId w:val="19"/>
              </w:num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Export Data</w:t>
            </w:r>
          </w:p>
          <w:p w14:paraId="1197816A" w14:textId="77777777" w:rsidR="004878B0" w:rsidRPr="000D388D" w:rsidRDefault="004878B0" w:rsidP="00442880">
            <w:pPr>
              <w:numPr>
                <w:ilvl w:val="0"/>
                <w:numId w:val="19"/>
              </w:num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mport Data</w:t>
            </w:r>
          </w:p>
          <w:p w14:paraId="5E543DB3" w14:textId="2CA5F3A8" w:rsidR="005730F9" w:rsidRPr="000D388D" w:rsidRDefault="005730F9" w:rsidP="00442880">
            <w:pPr>
              <w:numPr>
                <w:ilvl w:val="0"/>
                <w:numId w:val="19"/>
              </w:num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FA details</w:t>
            </w:r>
          </w:p>
        </w:tc>
        <w:tc>
          <w:tcPr>
            <w:tcW w:w="2747" w:type="dxa"/>
            <w:shd w:val="clear" w:color="auto" w:fill="auto"/>
          </w:tcPr>
          <w:p w14:paraId="60CFE620" w14:textId="3F717752" w:rsidR="004878B0" w:rsidRPr="000D388D" w:rsidRDefault="00E83139"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ertificate of Origin</w:t>
            </w:r>
          </w:p>
        </w:tc>
      </w:tr>
      <w:tr w:rsidR="00AB213D" w:rsidRPr="000D388D" w14:paraId="1CDE27F0" w14:textId="77777777" w:rsidTr="00C87297">
        <w:tc>
          <w:tcPr>
            <w:tcW w:w="2341" w:type="dxa"/>
            <w:shd w:val="clear" w:color="auto" w:fill="auto"/>
          </w:tcPr>
          <w:p w14:paraId="4CD24438" w14:textId="753D0BCB" w:rsidR="00AB213D" w:rsidRPr="000D388D" w:rsidRDefault="006930BC"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RA TIN</w:t>
            </w:r>
          </w:p>
        </w:tc>
        <w:tc>
          <w:tcPr>
            <w:tcW w:w="3696" w:type="dxa"/>
            <w:shd w:val="clear" w:color="auto" w:fill="auto"/>
          </w:tcPr>
          <w:p w14:paraId="398FF422" w14:textId="23D77747" w:rsidR="00AB213D" w:rsidRPr="000D388D" w:rsidRDefault="006930BC" w:rsidP="000F74AD">
            <w:pPr>
              <w:numPr>
                <w:ilvl w:val="0"/>
                <w:numId w:val="19"/>
              </w:num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IN</w:t>
            </w:r>
            <w:r w:rsidR="009C0254" w:rsidRPr="000D388D">
              <w:rPr>
                <w:rFonts w:ascii="Segoe UI Historic" w:hAnsi="Segoe UI Historic" w:cs="Segoe UI Historic"/>
                <w:sz w:val="24"/>
                <w:szCs w:val="24"/>
                <w:lang w:val="en-US"/>
              </w:rPr>
              <w:t xml:space="preserve"> details</w:t>
            </w:r>
          </w:p>
        </w:tc>
        <w:tc>
          <w:tcPr>
            <w:tcW w:w="2747" w:type="dxa"/>
            <w:shd w:val="clear" w:color="auto" w:fill="auto"/>
          </w:tcPr>
          <w:p w14:paraId="62958362" w14:textId="68E7784A" w:rsidR="00AB213D" w:rsidRPr="000D388D" w:rsidRDefault="006930BC"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IN number</w:t>
            </w:r>
          </w:p>
        </w:tc>
      </w:tr>
      <w:tr w:rsidR="006930BC" w:rsidRPr="000D388D" w14:paraId="049B2B85" w14:textId="77777777" w:rsidTr="00C87297">
        <w:tc>
          <w:tcPr>
            <w:tcW w:w="2341" w:type="dxa"/>
            <w:shd w:val="clear" w:color="auto" w:fill="auto"/>
          </w:tcPr>
          <w:p w14:paraId="36E0964D" w14:textId="4C2E7797" w:rsidR="006930BC" w:rsidRPr="000D388D" w:rsidRDefault="006930BC"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ther Revenue Authorities (ORA)</w:t>
            </w:r>
          </w:p>
        </w:tc>
        <w:tc>
          <w:tcPr>
            <w:tcW w:w="3696" w:type="dxa"/>
            <w:shd w:val="clear" w:color="auto" w:fill="auto"/>
          </w:tcPr>
          <w:p w14:paraId="60F2E196" w14:textId="086FC2E1" w:rsidR="006930BC" w:rsidRPr="000D388D" w:rsidRDefault="006930BC" w:rsidP="006930BC">
            <w:p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ertificate of Origin</w:t>
            </w:r>
          </w:p>
        </w:tc>
        <w:tc>
          <w:tcPr>
            <w:tcW w:w="2747" w:type="dxa"/>
            <w:shd w:val="clear" w:color="auto" w:fill="auto"/>
          </w:tcPr>
          <w:p w14:paraId="60C51A9F" w14:textId="370B773A" w:rsidR="006930BC" w:rsidRPr="000D388D" w:rsidRDefault="006930BC"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ertificate of Origin</w:t>
            </w:r>
          </w:p>
        </w:tc>
      </w:tr>
      <w:tr w:rsidR="001948FE" w:rsidRPr="000D388D" w14:paraId="56D02C71" w14:textId="77777777" w:rsidTr="00C87297">
        <w:tc>
          <w:tcPr>
            <w:tcW w:w="2341" w:type="dxa"/>
            <w:shd w:val="clear" w:color="auto" w:fill="auto"/>
          </w:tcPr>
          <w:p w14:paraId="2A3A2074" w14:textId="173B2A97" w:rsidR="001948FE" w:rsidRPr="000D388D" w:rsidRDefault="00F26828"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Gateway</w:t>
            </w:r>
            <w:r w:rsidR="00BA64C9" w:rsidRPr="000D388D">
              <w:rPr>
                <w:rFonts w:ascii="Segoe UI Historic" w:hAnsi="Segoe UI Historic" w:cs="Segoe UI Historic"/>
                <w:sz w:val="24"/>
                <w:szCs w:val="24"/>
                <w:lang w:val="en-US"/>
              </w:rPr>
              <w:t xml:space="preserve"> (GePG</w:t>
            </w:r>
            <w:r w:rsidR="00577F5D" w:rsidRPr="000D388D">
              <w:rPr>
                <w:rFonts w:ascii="Segoe UI Historic" w:hAnsi="Segoe UI Historic" w:cs="Segoe UI Historic"/>
                <w:sz w:val="24"/>
                <w:szCs w:val="24"/>
                <w:lang w:val="en-US"/>
              </w:rPr>
              <w:t>/MNO</w:t>
            </w:r>
            <w:r w:rsidR="00F23DC3" w:rsidRPr="000D388D">
              <w:rPr>
                <w:rFonts w:ascii="Segoe UI Historic" w:hAnsi="Segoe UI Historic" w:cs="Segoe UI Historic"/>
                <w:sz w:val="24"/>
                <w:szCs w:val="24"/>
                <w:lang w:val="en-US"/>
              </w:rPr>
              <w:t>/Bank</w:t>
            </w:r>
            <w:r w:rsidR="00BA64C9" w:rsidRPr="000D388D">
              <w:rPr>
                <w:rFonts w:ascii="Segoe UI Historic" w:hAnsi="Segoe UI Historic" w:cs="Segoe UI Historic"/>
                <w:sz w:val="24"/>
                <w:szCs w:val="24"/>
                <w:lang w:val="en-US"/>
              </w:rPr>
              <w:t>)</w:t>
            </w:r>
          </w:p>
        </w:tc>
        <w:tc>
          <w:tcPr>
            <w:tcW w:w="3696" w:type="dxa"/>
            <w:shd w:val="clear" w:color="auto" w:fill="auto"/>
          </w:tcPr>
          <w:p w14:paraId="12FBD4F1" w14:textId="77777777" w:rsidR="00F26828" w:rsidRPr="000D388D" w:rsidRDefault="00F26828" w:rsidP="00C41F10">
            <w:pPr>
              <w:spacing w:before="0" w:after="0" w:line="276" w:lineRule="auto"/>
              <w:contextualSpacing/>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details</w:t>
            </w:r>
          </w:p>
          <w:p w14:paraId="6224CA03" w14:textId="77777777" w:rsidR="001948FE" w:rsidRPr="000D388D" w:rsidRDefault="001948FE" w:rsidP="00C41F10">
            <w:pPr>
              <w:spacing w:before="0" w:after="0" w:line="276" w:lineRule="auto"/>
              <w:contextualSpacing/>
              <w:jc w:val="both"/>
              <w:rPr>
                <w:rFonts w:ascii="Segoe UI Historic" w:hAnsi="Segoe UI Historic" w:cs="Segoe UI Historic"/>
                <w:sz w:val="24"/>
                <w:szCs w:val="24"/>
                <w:lang w:val="en-US"/>
              </w:rPr>
            </w:pPr>
          </w:p>
        </w:tc>
        <w:tc>
          <w:tcPr>
            <w:tcW w:w="2747" w:type="dxa"/>
            <w:shd w:val="clear" w:color="auto" w:fill="auto"/>
          </w:tcPr>
          <w:p w14:paraId="3866B23A" w14:textId="77777777" w:rsidR="001948FE" w:rsidRPr="000D388D" w:rsidRDefault="00F26828" w:rsidP="00C41F10">
            <w:pPr>
              <w:spacing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 details</w:t>
            </w:r>
          </w:p>
        </w:tc>
      </w:tr>
      <w:tr w:rsidR="00FF66CB" w:rsidRPr="000D388D" w14:paraId="24E0258D" w14:textId="77777777" w:rsidTr="00C87297">
        <w:tc>
          <w:tcPr>
            <w:tcW w:w="2341" w:type="dxa"/>
            <w:shd w:val="clear" w:color="auto" w:fill="auto"/>
          </w:tcPr>
          <w:p w14:paraId="3136D21E" w14:textId="49FD7628" w:rsidR="00FF66CB" w:rsidRPr="000D388D" w:rsidRDefault="00FF66CB" w:rsidP="00C41F10">
            <w:pPr>
              <w:pStyle w:val="CommentText"/>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Emails/SMS</w:t>
            </w:r>
          </w:p>
        </w:tc>
        <w:tc>
          <w:tcPr>
            <w:tcW w:w="3696" w:type="dxa"/>
            <w:shd w:val="clear" w:color="auto" w:fill="auto"/>
          </w:tcPr>
          <w:p w14:paraId="1F279EFE" w14:textId="77777777" w:rsidR="00FF66CB" w:rsidRPr="000D388D" w:rsidRDefault="00FF66CB"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Email</w:t>
            </w:r>
          </w:p>
          <w:p w14:paraId="4E0B44CC" w14:textId="77777777" w:rsidR="00FF66CB" w:rsidRPr="000D388D" w:rsidRDefault="00FF66CB"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MS</w:t>
            </w:r>
          </w:p>
        </w:tc>
        <w:tc>
          <w:tcPr>
            <w:tcW w:w="2747" w:type="dxa"/>
            <w:shd w:val="clear" w:color="auto" w:fill="auto"/>
          </w:tcPr>
          <w:p w14:paraId="215B2DBD" w14:textId="77777777" w:rsidR="00FF66CB" w:rsidRPr="000D388D" w:rsidRDefault="00FF66CB" w:rsidP="00C41F10">
            <w:pPr>
              <w:spacing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Email</w:t>
            </w:r>
          </w:p>
          <w:p w14:paraId="41F66727" w14:textId="77777777" w:rsidR="00FF66CB" w:rsidRPr="000D388D" w:rsidRDefault="00FF66CB" w:rsidP="00C41F10">
            <w:pPr>
              <w:spacing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MS</w:t>
            </w:r>
          </w:p>
        </w:tc>
      </w:tr>
      <w:tr w:rsidR="005730F9" w:rsidRPr="000D388D" w14:paraId="138F3F8D" w14:textId="77777777" w:rsidTr="00C87297">
        <w:tc>
          <w:tcPr>
            <w:tcW w:w="2341" w:type="dxa"/>
            <w:shd w:val="clear" w:color="auto" w:fill="auto"/>
          </w:tcPr>
          <w:p w14:paraId="002ABC89" w14:textId="1BAAB0FA" w:rsidR="005730F9" w:rsidRPr="000D388D" w:rsidRDefault="005730F9" w:rsidP="00C41F10">
            <w:pPr>
              <w:pStyle w:val="CommentText"/>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WhatsApp</w:t>
            </w:r>
          </w:p>
        </w:tc>
        <w:tc>
          <w:tcPr>
            <w:tcW w:w="3696" w:type="dxa"/>
            <w:shd w:val="clear" w:color="auto" w:fill="auto"/>
          </w:tcPr>
          <w:p w14:paraId="028F9303" w14:textId="479E1B9F" w:rsidR="005730F9" w:rsidRPr="000D388D" w:rsidRDefault="005730F9" w:rsidP="00C41F10">
            <w:pPr>
              <w:spacing w:before="0" w:after="0"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NTB/Complaint details</w:t>
            </w:r>
          </w:p>
        </w:tc>
        <w:tc>
          <w:tcPr>
            <w:tcW w:w="2747" w:type="dxa"/>
            <w:shd w:val="clear" w:color="auto" w:fill="auto"/>
          </w:tcPr>
          <w:p w14:paraId="59079941" w14:textId="0EE43B90" w:rsidR="005730F9" w:rsidRPr="000D388D" w:rsidRDefault="005730F9" w:rsidP="00C41F10">
            <w:pPr>
              <w:spacing w:line="276" w:lineRule="auto"/>
              <w:jc w:val="both"/>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NTB/Complaint details</w:t>
            </w:r>
          </w:p>
        </w:tc>
      </w:tr>
    </w:tbl>
    <w:p w14:paraId="460D58A8" w14:textId="77777777" w:rsidR="00F26828" w:rsidRPr="000D388D" w:rsidRDefault="00F26828" w:rsidP="00C41F10">
      <w:pPr>
        <w:spacing w:line="276" w:lineRule="auto"/>
        <w:jc w:val="both"/>
        <w:rPr>
          <w:rFonts w:ascii="Segoe UI Historic" w:hAnsi="Segoe UI Historic" w:cs="Segoe UI Historic"/>
          <w:sz w:val="24"/>
          <w:szCs w:val="24"/>
        </w:rPr>
      </w:pPr>
    </w:p>
    <w:p w14:paraId="090EF4FC" w14:textId="5D75C1B6" w:rsidR="00B2554D" w:rsidRPr="000D388D" w:rsidRDefault="00D7421E"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figure below illustrates how the </w:t>
      </w:r>
      <w:r w:rsidR="00544126" w:rsidRPr="000D388D">
        <w:rPr>
          <w:rFonts w:ascii="Segoe UI Historic" w:hAnsi="Segoe UI Historic" w:cs="Segoe UI Historic"/>
          <w:sz w:val="24"/>
          <w:szCs w:val="24"/>
        </w:rPr>
        <w:t>TCP</w:t>
      </w:r>
      <w:r w:rsidR="00D8609B" w:rsidRPr="000D388D">
        <w:rPr>
          <w:rFonts w:ascii="Segoe UI Historic" w:hAnsi="Segoe UI Historic" w:cs="Segoe UI Historic"/>
          <w:sz w:val="24"/>
          <w:szCs w:val="24"/>
        </w:rPr>
        <w:t xml:space="preserve"> system</w:t>
      </w:r>
      <w:r w:rsidRPr="000D388D">
        <w:rPr>
          <w:rFonts w:ascii="Segoe UI Historic" w:hAnsi="Segoe UI Historic" w:cs="Segoe UI Historic"/>
          <w:sz w:val="24"/>
          <w:szCs w:val="24"/>
        </w:rPr>
        <w:t xml:space="preserve"> exchange data with </w:t>
      </w:r>
      <w:r w:rsidR="00F26828" w:rsidRPr="000D388D">
        <w:rPr>
          <w:rFonts w:ascii="Segoe UI Historic" w:hAnsi="Segoe UI Historic" w:cs="Segoe UI Historic"/>
          <w:sz w:val="24"/>
          <w:szCs w:val="24"/>
        </w:rPr>
        <w:t>stakeholders’ systems</w:t>
      </w:r>
    </w:p>
    <w:p w14:paraId="1DD913C2" w14:textId="1C08F2DD" w:rsidR="00F65459" w:rsidRPr="000D388D" w:rsidRDefault="00C05EB1" w:rsidP="00C05EB1">
      <w:pPr>
        <w:spacing w:line="276" w:lineRule="auto"/>
        <w:jc w:val="center"/>
        <w:rPr>
          <w:rFonts w:ascii="Segoe UI Historic" w:hAnsi="Segoe UI Historic" w:cs="Segoe UI Historic"/>
          <w:sz w:val="24"/>
          <w:szCs w:val="24"/>
        </w:rPr>
      </w:pPr>
      <w:r w:rsidRPr="000D388D">
        <w:rPr>
          <w:rFonts w:ascii="Segoe UI Historic" w:hAnsi="Segoe UI Historic" w:cs="Segoe UI Historic"/>
          <w:noProof/>
          <w:sz w:val="24"/>
          <w:szCs w:val="24"/>
          <w:lang w:val="en-US"/>
        </w:rPr>
        <w:lastRenderedPageBreak/>
        <w:drawing>
          <wp:inline distT="0" distB="0" distL="0" distR="0" wp14:anchorId="726567F4" wp14:editId="3F7E6252">
            <wp:extent cx="5473700" cy="3657600"/>
            <wp:effectExtent l="0" t="0" r="0" b="0"/>
            <wp:docPr id="469440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440322" name="Picture 469440322"/>
                    <pic:cNvPicPr/>
                  </pic:nvPicPr>
                  <pic:blipFill>
                    <a:blip r:embed="rId73">
                      <a:extLst>
                        <a:ext uri="{28A0092B-C50C-407E-A947-70E740481C1C}">
                          <a14:useLocalDpi xmlns:a14="http://schemas.microsoft.com/office/drawing/2010/main" val="0"/>
                        </a:ext>
                      </a:extLst>
                    </a:blip>
                    <a:stretch>
                      <a:fillRect/>
                    </a:stretch>
                  </pic:blipFill>
                  <pic:spPr>
                    <a:xfrm>
                      <a:off x="0" y="0"/>
                      <a:ext cx="5493313" cy="3670706"/>
                    </a:xfrm>
                    <a:prstGeom prst="rect">
                      <a:avLst/>
                    </a:prstGeom>
                  </pic:spPr>
                </pic:pic>
              </a:graphicData>
            </a:graphic>
          </wp:inline>
        </w:drawing>
      </w:r>
    </w:p>
    <w:p w14:paraId="0D0A1332" w14:textId="0E991DFA" w:rsidR="007551F3" w:rsidRPr="000D388D" w:rsidRDefault="00F65459" w:rsidP="00C41F10">
      <w:pPr>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Figure 3: </w:t>
      </w:r>
      <w:r w:rsidR="00EF53A3" w:rsidRPr="000D388D">
        <w:rPr>
          <w:rFonts w:ascii="Segoe UI Historic" w:hAnsi="Segoe UI Historic" w:cs="Segoe UI Historic"/>
          <w:sz w:val="24"/>
          <w:szCs w:val="24"/>
        </w:rPr>
        <w:t>TCP</w:t>
      </w:r>
      <w:r w:rsidRPr="000D388D">
        <w:rPr>
          <w:rFonts w:ascii="Segoe UI Historic" w:hAnsi="Segoe UI Historic" w:cs="Segoe UI Historic"/>
          <w:sz w:val="24"/>
          <w:szCs w:val="24"/>
        </w:rPr>
        <w:t xml:space="preserve"> Data exchange with other stakeholders</w:t>
      </w:r>
    </w:p>
    <w:p w14:paraId="568F0F0C" w14:textId="77777777" w:rsidR="00F65459" w:rsidRPr="000D388D" w:rsidRDefault="00F65459" w:rsidP="006608C5">
      <w:pPr>
        <w:pStyle w:val="Heading4"/>
        <w:rPr>
          <w:rFonts w:ascii="Segoe UI Historic" w:hAnsi="Segoe UI Historic" w:cs="Segoe UI Historic"/>
        </w:rPr>
      </w:pPr>
      <w:bookmarkStart w:id="403" w:name="_Hlk175926412"/>
      <w:bookmarkStart w:id="404" w:name="_Toc200816018"/>
      <w:r w:rsidRPr="000D388D">
        <w:rPr>
          <w:rFonts w:ascii="Segoe UI Historic" w:hAnsi="Segoe UI Historic" w:cs="Segoe UI Historic"/>
        </w:rPr>
        <w:t>System integration requirements</w:t>
      </w:r>
      <w:bookmarkEnd w:id="404"/>
    </w:p>
    <w:p w14:paraId="49412DCE" w14:textId="77777777" w:rsidR="00F65459" w:rsidRPr="000D388D" w:rsidRDefault="00F65459" w:rsidP="00C41F10">
      <w:pPr>
        <w:spacing w:after="200"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following are the requirements corresponding to the System integration with </w:t>
      </w:r>
      <w:r w:rsidR="008A6193" w:rsidRPr="000D388D">
        <w:rPr>
          <w:rFonts w:ascii="Segoe UI Historic" w:hAnsi="Segoe UI Historic" w:cs="Segoe UI Historic"/>
          <w:sz w:val="24"/>
          <w:szCs w:val="24"/>
        </w:rPr>
        <w:t xml:space="preserve">other stakeholders’ systems </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5"/>
        <w:gridCol w:w="6771"/>
      </w:tblGrid>
      <w:tr w:rsidR="00F65459" w:rsidRPr="000D388D" w14:paraId="5425B95B" w14:textId="77777777" w:rsidTr="00C87297">
        <w:trPr>
          <w:tblHeader/>
        </w:trPr>
        <w:tc>
          <w:tcPr>
            <w:tcW w:w="2155" w:type="dxa"/>
            <w:shd w:val="clear" w:color="auto" w:fill="auto"/>
          </w:tcPr>
          <w:p w14:paraId="648707A2" w14:textId="77777777" w:rsidR="00F65459" w:rsidRPr="000D388D" w:rsidRDefault="00F65459" w:rsidP="00C41F10">
            <w:pPr>
              <w:spacing w:after="200" w:line="276" w:lineRule="auto"/>
              <w:jc w:val="both"/>
              <w:rPr>
                <w:rFonts w:ascii="Segoe UI Historic" w:hAnsi="Segoe UI Historic" w:cs="Segoe UI Historic"/>
                <w:b/>
                <w:sz w:val="24"/>
                <w:szCs w:val="24"/>
              </w:rPr>
            </w:pPr>
            <w:bookmarkStart w:id="405" w:name="_Hlk189665298"/>
            <w:r w:rsidRPr="000D388D">
              <w:rPr>
                <w:rFonts w:ascii="Segoe UI Historic" w:hAnsi="Segoe UI Historic" w:cs="Segoe UI Historic"/>
                <w:b/>
                <w:sz w:val="24"/>
                <w:szCs w:val="24"/>
              </w:rPr>
              <w:t>Requirement #</w:t>
            </w:r>
          </w:p>
        </w:tc>
        <w:tc>
          <w:tcPr>
            <w:tcW w:w="6771" w:type="dxa"/>
            <w:shd w:val="clear" w:color="auto" w:fill="auto"/>
          </w:tcPr>
          <w:p w14:paraId="2B3CBCDA" w14:textId="77777777" w:rsidR="00F65459" w:rsidRPr="000D388D" w:rsidRDefault="00F65459"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F65459" w:rsidRPr="000D388D" w14:paraId="2A7158B4" w14:textId="77777777" w:rsidTr="00C87297">
        <w:tc>
          <w:tcPr>
            <w:tcW w:w="2155" w:type="dxa"/>
            <w:shd w:val="clear" w:color="auto" w:fill="auto"/>
          </w:tcPr>
          <w:p w14:paraId="4644C0CF"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56A59C7D"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the protocols used by the applications you want to integrate, such as SOAP, REST APIs, JMS, or proprietary protocols.</w:t>
            </w:r>
          </w:p>
        </w:tc>
      </w:tr>
      <w:bookmarkEnd w:id="405"/>
      <w:tr w:rsidR="00F65459" w:rsidRPr="000D388D" w14:paraId="756B9150" w14:textId="77777777" w:rsidTr="00C87297">
        <w:tc>
          <w:tcPr>
            <w:tcW w:w="2155" w:type="dxa"/>
            <w:shd w:val="clear" w:color="auto" w:fill="auto"/>
          </w:tcPr>
          <w:p w14:paraId="5964BD71"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08C47FE8"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ble to transform data between the formats used by different applications (e.g., XML to JSON) during data exchange.</w:t>
            </w:r>
          </w:p>
        </w:tc>
      </w:tr>
      <w:bookmarkEnd w:id="403"/>
      <w:tr w:rsidR="00F65459" w:rsidRPr="000D388D" w14:paraId="388557D7" w14:textId="77777777" w:rsidTr="00C87297">
        <w:tc>
          <w:tcPr>
            <w:tcW w:w="2155" w:type="dxa"/>
            <w:shd w:val="clear" w:color="auto" w:fill="auto"/>
          </w:tcPr>
          <w:p w14:paraId="3AB2A672"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72A82AF8"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ble to route messages to the appropriate destination based on pre-defined rules and orchestrate complex workflows involving multiple applications.</w:t>
            </w:r>
          </w:p>
        </w:tc>
      </w:tr>
      <w:tr w:rsidR="00F65459" w:rsidRPr="000D388D" w14:paraId="583305A9" w14:textId="77777777" w:rsidTr="00C87297">
        <w:tc>
          <w:tcPr>
            <w:tcW w:w="2155" w:type="dxa"/>
            <w:shd w:val="clear" w:color="auto" w:fill="auto"/>
          </w:tcPr>
          <w:p w14:paraId="6E87B4BC"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672D8422"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robust security features such as authentication, authorization, and encryption to protect sensitive data during data exchange.</w:t>
            </w:r>
          </w:p>
        </w:tc>
      </w:tr>
      <w:tr w:rsidR="00F65459" w:rsidRPr="000D388D" w14:paraId="429897B8" w14:textId="77777777" w:rsidTr="00C87297">
        <w:tc>
          <w:tcPr>
            <w:tcW w:w="2155" w:type="dxa"/>
            <w:shd w:val="clear" w:color="auto" w:fill="auto"/>
          </w:tcPr>
          <w:p w14:paraId="386D0128"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48D2306D"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mechanisms to handle errors gracefully, such as retries, dead-letter queues, and alerting during data exchange.</w:t>
            </w:r>
          </w:p>
        </w:tc>
      </w:tr>
      <w:tr w:rsidR="00F65459" w:rsidRPr="000D388D" w14:paraId="3553940E" w14:textId="77777777" w:rsidTr="00C87297">
        <w:tc>
          <w:tcPr>
            <w:tcW w:w="2155" w:type="dxa"/>
            <w:shd w:val="clear" w:color="auto" w:fill="auto"/>
          </w:tcPr>
          <w:p w14:paraId="73014AAD"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139AD113"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comprehensive monitoring and logging capabilities to track performance, identify issues, and ensure smooth operation during data exchange.</w:t>
            </w:r>
          </w:p>
        </w:tc>
      </w:tr>
      <w:tr w:rsidR="00F65459" w:rsidRPr="000D388D" w14:paraId="44B4EAAE" w14:textId="77777777" w:rsidTr="00C87297">
        <w:tc>
          <w:tcPr>
            <w:tcW w:w="2155" w:type="dxa"/>
            <w:shd w:val="clear" w:color="auto" w:fill="auto"/>
          </w:tcPr>
          <w:p w14:paraId="6263A1DE"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2345B81D"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ble to scale to accommodate increasing message volumes and user demands during data exchange.</w:t>
            </w:r>
          </w:p>
        </w:tc>
      </w:tr>
      <w:tr w:rsidR="00F65459" w:rsidRPr="000D388D" w14:paraId="37D8E9DB" w14:textId="77777777" w:rsidTr="00C87297">
        <w:tc>
          <w:tcPr>
            <w:tcW w:w="2155" w:type="dxa"/>
            <w:shd w:val="clear" w:color="auto" w:fill="auto"/>
          </w:tcPr>
          <w:p w14:paraId="6B9BED40"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57E99A7F"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low latency and high throughput to handle message processing efficiently during data exchange.</w:t>
            </w:r>
          </w:p>
        </w:tc>
      </w:tr>
      <w:tr w:rsidR="00F65459" w:rsidRPr="000D388D" w14:paraId="051E2AB2" w14:textId="77777777" w:rsidTr="00C87297">
        <w:tc>
          <w:tcPr>
            <w:tcW w:w="2155" w:type="dxa"/>
            <w:shd w:val="clear" w:color="auto" w:fill="auto"/>
          </w:tcPr>
          <w:p w14:paraId="179049BB"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1569563D"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highly available to ensure minimal downtime and uninterrupted service during data exchange.</w:t>
            </w:r>
          </w:p>
        </w:tc>
      </w:tr>
      <w:tr w:rsidR="00F65459" w:rsidRPr="000D388D" w14:paraId="08C808EA" w14:textId="77777777" w:rsidTr="00C87297">
        <w:tc>
          <w:tcPr>
            <w:tcW w:w="2155" w:type="dxa"/>
            <w:shd w:val="clear" w:color="auto" w:fill="auto"/>
          </w:tcPr>
          <w:p w14:paraId="71589B8B" w14:textId="77777777" w:rsidR="00F65459" w:rsidRPr="000D388D" w:rsidRDefault="00F65459"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6F541C21" w14:textId="77777777" w:rsidR="00F65459" w:rsidRPr="000D388D" w:rsidRDefault="00F65459"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easy to manage and configure, with user-friendly interfaces and tools to facilitate the configuration how data will be exchanged.</w:t>
            </w:r>
          </w:p>
        </w:tc>
      </w:tr>
    </w:tbl>
    <w:p w14:paraId="7D0AB446" w14:textId="77777777" w:rsidR="00F65459" w:rsidRPr="000D388D" w:rsidRDefault="00F65459" w:rsidP="00C41F10">
      <w:pPr>
        <w:spacing w:line="276" w:lineRule="auto"/>
        <w:jc w:val="both"/>
        <w:rPr>
          <w:rFonts w:ascii="Segoe UI Historic" w:hAnsi="Segoe UI Historic" w:cs="Segoe UI Historic"/>
          <w:sz w:val="24"/>
          <w:szCs w:val="24"/>
        </w:rPr>
      </w:pPr>
    </w:p>
    <w:p w14:paraId="1EB2D545" w14:textId="77777777" w:rsidR="00412277" w:rsidRPr="000D388D" w:rsidRDefault="00412277" w:rsidP="00C41F10">
      <w:pPr>
        <w:spacing w:line="276" w:lineRule="auto"/>
        <w:jc w:val="both"/>
        <w:rPr>
          <w:rFonts w:ascii="Segoe UI Historic" w:hAnsi="Segoe UI Historic" w:cs="Segoe UI Historic"/>
          <w:sz w:val="24"/>
          <w:szCs w:val="24"/>
        </w:rPr>
      </w:pPr>
    </w:p>
    <w:p w14:paraId="359C517A" w14:textId="77777777" w:rsidR="00F65459" w:rsidRPr="000D388D" w:rsidRDefault="00076840" w:rsidP="006608C5">
      <w:pPr>
        <w:pStyle w:val="Heading3"/>
        <w:rPr>
          <w:rFonts w:ascii="Segoe UI Historic" w:hAnsi="Segoe UI Historic" w:cs="Segoe UI Historic"/>
          <w:szCs w:val="24"/>
        </w:rPr>
      </w:pPr>
      <w:bookmarkStart w:id="406" w:name="_Toc200816019"/>
      <w:r w:rsidRPr="000D388D">
        <w:rPr>
          <w:rFonts w:ascii="Segoe UI Historic" w:hAnsi="Segoe UI Historic" w:cs="Segoe UI Historic"/>
          <w:szCs w:val="24"/>
        </w:rPr>
        <w:t xml:space="preserve">System </w:t>
      </w:r>
      <w:r w:rsidR="00B80F6A" w:rsidRPr="000D388D">
        <w:rPr>
          <w:rFonts w:ascii="Segoe UI Historic" w:hAnsi="Segoe UI Historic" w:cs="Segoe UI Historic"/>
          <w:szCs w:val="24"/>
        </w:rPr>
        <w:t>configuration</w:t>
      </w:r>
      <w:r w:rsidRPr="000D388D">
        <w:rPr>
          <w:rFonts w:ascii="Segoe UI Historic" w:hAnsi="Segoe UI Historic" w:cs="Segoe UI Historic"/>
          <w:szCs w:val="24"/>
        </w:rPr>
        <w:t xml:space="preserve"> requirements</w:t>
      </w:r>
      <w:bookmarkEnd w:id="406"/>
    </w:p>
    <w:p w14:paraId="48EE9634" w14:textId="77777777" w:rsidR="00076840" w:rsidRPr="000D388D" w:rsidRDefault="001255ED" w:rsidP="00C41F10">
      <w:pPr>
        <w:widowControl w:val="0"/>
        <w:spacing w:line="276" w:lineRule="auto"/>
        <w:jc w:val="both"/>
        <w:rPr>
          <w:rFonts w:ascii="Segoe UI Historic" w:hAnsi="Segoe UI Historic" w:cs="Segoe UI Historic"/>
          <w:spacing w:val="3"/>
          <w:sz w:val="24"/>
          <w:szCs w:val="24"/>
        </w:rPr>
      </w:pPr>
      <w:r w:rsidRPr="000D388D">
        <w:rPr>
          <w:rFonts w:ascii="Segoe UI Historic" w:hAnsi="Segoe UI Historic" w:cs="Segoe UI Historic"/>
          <w:spacing w:val="3"/>
          <w:sz w:val="24"/>
          <w:szCs w:val="24"/>
        </w:rPr>
        <w:t xml:space="preserve">The system shall be designed to be easily </w:t>
      </w:r>
      <w:r w:rsidR="00B80F6A" w:rsidRPr="000D388D">
        <w:rPr>
          <w:rFonts w:ascii="Segoe UI Historic" w:hAnsi="Segoe UI Historic" w:cs="Segoe UI Historic"/>
          <w:spacing w:val="3"/>
          <w:sz w:val="24"/>
          <w:szCs w:val="24"/>
        </w:rPr>
        <w:t>configurable</w:t>
      </w:r>
      <w:r w:rsidRPr="000D388D">
        <w:rPr>
          <w:rFonts w:ascii="Segoe UI Historic" w:hAnsi="Segoe UI Historic" w:cs="Segoe UI Historic"/>
          <w:spacing w:val="3"/>
          <w:sz w:val="24"/>
          <w:szCs w:val="24"/>
        </w:rPr>
        <w:t xml:space="preserve"> in accordance with the specific laws, regulations</w:t>
      </w:r>
      <w:r w:rsidR="00B80F6A" w:rsidRPr="000D388D">
        <w:rPr>
          <w:rFonts w:ascii="Segoe UI Historic" w:hAnsi="Segoe UI Historic" w:cs="Segoe UI Historic"/>
          <w:spacing w:val="3"/>
          <w:sz w:val="24"/>
          <w:szCs w:val="24"/>
        </w:rPr>
        <w:t xml:space="preserve"> within the </w:t>
      </w:r>
      <w:r w:rsidRPr="000D388D">
        <w:rPr>
          <w:rFonts w:ascii="Segoe UI Historic" w:hAnsi="Segoe UI Historic" w:cs="Segoe UI Historic"/>
          <w:spacing w:val="3"/>
          <w:sz w:val="24"/>
          <w:szCs w:val="24"/>
        </w:rPr>
        <w:t>country and international standards. This c</w:t>
      </w:r>
      <w:r w:rsidR="00B80F6A" w:rsidRPr="000D388D">
        <w:rPr>
          <w:rFonts w:ascii="Segoe UI Historic" w:hAnsi="Segoe UI Historic" w:cs="Segoe UI Historic"/>
          <w:spacing w:val="3"/>
          <w:sz w:val="24"/>
          <w:szCs w:val="24"/>
        </w:rPr>
        <w:t>onfiguration requirements</w:t>
      </w:r>
      <w:r w:rsidRPr="000D388D">
        <w:rPr>
          <w:rFonts w:ascii="Segoe UI Historic" w:hAnsi="Segoe UI Historic" w:cs="Segoe UI Historic"/>
          <w:spacing w:val="3"/>
          <w:sz w:val="24"/>
          <w:szCs w:val="24"/>
        </w:rPr>
        <w:t xml:space="preserve"> shall include, but not be limited to, the following features:</w:t>
      </w:r>
    </w:p>
    <w:p w14:paraId="04051D6A" w14:textId="77777777" w:rsidR="001255ED" w:rsidRPr="000D388D" w:rsidRDefault="001255ED" w:rsidP="00C41F10">
      <w:pPr>
        <w:widowControl w:val="0"/>
        <w:spacing w:line="276" w:lineRule="auto"/>
        <w:jc w:val="both"/>
        <w:rPr>
          <w:rFonts w:ascii="Segoe UI Historic" w:hAnsi="Segoe UI Historic" w:cs="Segoe UI Historic"/>
          <w:spacing w:val="3"/>
          <w:sz w:val="24"/>
          <w:szCs w:val="24"/>
        </w:rPr>
      </w:pP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5"/>
        <w:gridCol w:w="6771"/>
      </w:tblGrid>
      <w:tr w:rsidR="001255ED" w:rsidRPr="000D388D" w14:paraId="675FC2DB" w14:textId="77777777" w:rsidTr="00C87297">
        <w:trPr>
          <w:tblHeader/>
        </w:trPr>
        <w:tc>
          <w:tcPr>
            <w:tcW w:w="2155" w:type="dxa"/>
            <w:shd w:val="clear" w:color="auto" w:fill="auto"/>
          </w:tcPr>
          <w:p w14:paraId="53461AC9" w14:textId="77777777" w:rsidR="001255ED" w:rsidRPr="000D388D" w:rsidRDefault="001255ED"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lastRenderedPageBreak/>
              <w:t>Requirement #</w:t>
            </w:r>
          </w:p>
        </w:tc>
        <w:tc>
          <w:tcPr>
            <w:tcW w:w="6771" w:type="dxa"/>
            <w:shd w:val="clear" w:color="auto" w:fill="auto"/>
          </w:tcPr>
          <w:p w14:paraId="437E8276" w14:textId="77777777" w:rsidR="001255ED" w:rsidRPr="000D388D" w:rsidRDefault="001255ED" w:rsidP="00C41F10">
            <w:pPr>
              <w:spacing w:after="200"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1255ED" w:rsidRPr="000D388D" w14:paraId="51290934" w14:textId="77777777" w:rsidTr="00C87297">
        <w:tc>
          <w:tcPr>
            <w:tcW w:w="2155" w:type="dxa"/>
            <w:shd w:val="clear" w:color="auto" w:fill="auto"/>
          </w:tcPr>
          <w:p w14:paraId="2CE95492" w14:textId="77777777" w:rsidR="001255ED" w:rsidRPr="000D388D" w:rsidRDefault="001255ED"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0E5E427A" w14:textId="1DF5B8A5" w:rsidR="001255ED" w:rsidRPr="000D388D" w:rsidRDefault="001255ED"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b/>
                <w:bCs/>
                <w:sz w:val="24"/>
                <w:szCs w:val="24"/>
              </w:rPr>
              <w:t>Configurable Notification and Alert System:</w:t>
            </w:r>
            <w:r w:rsidRPr="000D388D">
              <w:rPr>
                <w:rFonts w:ascii="Segoe UI Historic" w:hAnsi="Segoe UI Historic" w:cs="Segoe UI Historic"/>
                <w:sz w:val="24"/>
                <w:szCs w:val="24"/>
              </w:rPr>
              <w:t xml:space="preserve"> The system shall allow the configuration of notifications and alerts.</w:t>
            </w:r>
          </w:p>
        </w:tc>
      </w:tr>
      <w:tr w:rsidR="001255ED" w:rsidRPr="000D388D" w14:paraId="695A8D19" w14:textId="77777777" w:rsidTr="00C87297">
        <w:tc>
          <w:tcPr>
            <w:tcW w:w="2155" w:type="dxa"/>
            <w:shd w:val="clear" w:color="auto" w:fill="auto"/>
          </w:tcPr>
          <w:p w14:paraId="2E52E34A" w14:textId="77777777" w:rsidR="001255ED" w:rsidRPr="000D388D" w:rsidRDefault="001255ED"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3CE647BA" w14:textId="21303E31" w:rsidR="001255ED" w:rsidRPr="000D388D" w:rsidRDefault="001255ED"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b/>
                <w:bCs/>
                <w:sz w:val="24"/>
                <w:szCs w:val="24"/>
              </w:rPr>
              <w:t>Customizable Reporting and Analytics:</w:t>
            </w:r>
            <w:r w:rsidRPr="000D388D">
              <w:rPr>
                <w:rFonts w:ascii="Segoe UI Historic" w:hAnsi="Segoe UI Historic" w:cs="Segoe UI Historic"/>
                <w:sz w:val="24"/>
                <w:szCs w:val="24"/>
              </w:rPr>
              <w:t xml:space="preserve"> The system shall offer customizable reporting tools, enabling users to generate reports based on </w:t>
            </w:r>
            <w:r w:rsidR="00F23DC3" w:rsidRPr="000D388D">
              <w:rPr>
                <w:rFonts w:ascii="Segoe UI Historic" w:hAnsi="Segoe UI Historic" w:cs="Segoe UI Historic"/>
                <w:sz w:val="24"/>
                <w:szCs w:val="24"/>
              </w:rPr>
              <w:t>user’s</w:t>
            </w:r>
            <w:r w:rsidR="00B80F6A" w:rsidRPr="000D388D">
              <w:rPr>
                <w:rFonts w:ascii="Segoe UI Historic" w:hAnsi="Segoe UI Historic" w:cs="Segoe UI Historic"/>
                <w:sz w:val="24"/>
                <w:szCs w:val="24"/>
              </w:rPr>
              <w:t xml:space="preserve"> needs</w:t>
            </w:r>
            <w:r w:rsidRPr="000D388D">
              <w:rPr>
                <w:rFonts w:ascii="Segoe UI Historic" w:hAnsi="Segoe UI Historic" w:cs="Segoe UI Historic"/>
                <w:sz w:val="24"/>
                <w:szCs w:val="24"/>
              </w:rPr>
              <w:t>.</w:t>
            </w:r>
          </w:p>
        </w:tc>
      </w:tr>
      <w:tr w:rsidR="001255ED" w:rsidRPr="000D388D" w14:paraId="3D33586B" w14:textId="77777777" w:rsidTr="00C87297">
        <w:tc>
          <w:tcPr>
            <w:tcW w:w="2155" w:type="dxa"/>
            <w:shd w:val="clear" w:color="auto" w:fill="auto"/>
          </w:tcPr>
          <w:p w14:paraId="29023E3A" w14:textId="77777777" w:rsidR="001255ED" w:rsidRPr="000D388D" w:rsidRDefault="001255ED"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5619F75C" w14:textId="3C3A5D8D" w:rsidR="001255ED" w:rsidRPr="000D388D" w:rsidRDefault="001255ED"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b/>
                <w:bCs/>
                <w:sz w:val="24"/>
                <w:szCs w:val="24"/>
              </w:rPr>
              <w:t>User-Defined Access Control:</w:t>
            </w:r>
            <w:r w:rsidRPr="000D388D">
              <w:rPr>
                <w:rFonts w:ascii="Segoe UI Historic" w:hAnsi="Segoe UI Historic" w:cs="Segoe UI Historic"/>
                <w:sz w:val="24"/>
                <w:szCs w:val="24"/>
              </w:rPr>
              <w:t xml:space="preserve"> The system shall allow</w:t>
            </w:r>
            <w:r w:rsidR="00331B5E" w:rsidRPr="000D388D">
              <w:rPr>
                <w:rFonts w:ascii="Segoe UI Historic" w:hAnsi="Segoe UI Historic" w:cs="Segoe UI Historic"/>
                <w:sz w:val="24"/>
                <w:szCs w:val="24"/>
              </w:rPr>
              <w:t xml:space="preserve"> configuration of </w:t>
            </w:r>
            <w:r w:rsidRPr="000D388D">
              <w:rPr>
                <w:rFonts w:ascii="Segoe UI Historic" w:hAnsi="Segoe UI Historic" w:cs="Segoe UI Historic"/>
                <w:sz w:val="24"/>
                <w:szCs w:val="24"/>
              </w:rPr>
              <w:t>user roles, permissions, and access rights, enabling tailored access control</w:t>
            </w:r>
            <w:r w:rsidR="00331B5E" w:rsidRPr="000D388D">
              <w:rPr>
                <w:rFonts w:ascii="Segoe UI Historic" w:hAnsi="Segoe UI Historic" w:cs="Segoe UI Historic"/>
                <w:sz w:val="24"/>
                <w:szCs w:val="24"/>
              </w:rPr>
              <w:t>.</w:t>
            </w:r>
          </w:p>
        </w:tc>
      </w:tr>
      <w:tr w:rsidR="001255ED" w:rsidRPr="000D388D" w14:paraId="423C30C3" w14:textId="77777777" w:rsidTr="00C87297">
        <w:tc>
          <w:tcPr>
            <w:tcW w:w="2155" w:type="dxa"/>
            <w:shd w:val="clear" w:color="auto" w:fill="auto"/>
          </w:tcPr>
          <w:p w14:paraId="6F12797C" w14:textId="77777777" w:rsidR="001255ED" w:rsidRPr="000D388D" w:rsidRDefault="001255ED"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32CB745F" w14:textId="777DE452" w:rsidR="001255ED" w:rsidRPr="000D388D" w:rsidRDefault="001255ED" w:rsidP="00C41F10">
            <w:pPr>
              <w:spacing w:after="200" w:line="276" w:lineRule="auto"/>
              <w:contextualSpacing/>
              <w:jc w:val="both"/>
              <w:rPr>
                <w:rFonts w:ascii="Segoe UI Historic" w:hAnsi="Segoe UI Historic" w:cs="Segoe UI Historic"/>
                <w:sz w:val="24"/>
                <w:szCs w:val="24"/>
              </w:rPr>
            </w:pPr>
            <w:r w:rsidRPr="000D388D">
              <w:rPr>
                <w:rFonts w:ascii="Segoe UI Historic" w:hAnsi="Segoe UI Historic" w:cs="Segoe UI Historic"/>
                <w:b/>
                <w:bCs/>
                <w:sz w:val="24"/>
                <w:szCs w:val="24"/>
              </w:rPr>
              <w:t>Audit Trail and Compliance Monitoring:</w:t>
            </w:r>
            <w:r w:rsidRPr="000D388D">
              <w:rPr>
                <w:rFonts w:ascii="Segoe UI Historic" w:hAnsi="Segoe UI Historic" w:cs="Segoe UI Historic"/>
                <w:sz w:val="24"/>
                <w:szCs w:val="24"/>
              </w:rPr>
              <w:t xml:space="preserve"> The system shall allow the configuration of audit trails and </w:t>
            </w:r>
            <w:r w:rsidR="00331B5E" w:rsidRPr="000D388D">
              <w:rPr>
                <w:rFonts w:ascii="Segoe UI Historic" w:hAnsi="Segoe UI Historic" w:cs="Segoe UI Historic"/>
                <w:sz w:val="24"/>
                <w:szCs w:val="24"/>
              </w:rPr>
              <w:t>action</w:t>
            </w:r>
            <w:r w:rsidRPr="000D388D">
              <w:rPr>
                <w:rFonts w:ascii="Segoe UI Historic" w:hAnsi="Segoe UI Historic" w:cs="Segoe UI Historic"/>
                <w:sz w:val="24"/>
                <w:szCs w:val="24"/>
              </w:rPr>
              <w:t xml:space="preserve"> monitorin</w:t>
            </w:r>
            <w:r w:rsidR="00331B5E" w:rsidRPr="000D388D">
              <w:rPr>
                <w:rFonts w:ascii="Segoe UI Historic" w:hAnsi="Segoe UI Historic" w:cs="Segoe UI Historic"/>
                <w:sz w:val="24"/>
                <w:szCs w:val="24"/>
              </w:rPr>
              <w:t>g</w:t>
            </w:r>
            <w:r w:rsidRPr="000D388D">
              <w:rPr>
                <w:rFonts w:ascii="Segoe UI Historic" w:hAnsi="Segoe UI Historic" w:cs="Segoe UI Historic"/>
                <w:sz w:val="24"/>
                <w:szCs w:val="24"/>
              </w:rPr>
              <w:t>.</w:t>
            </w:r>
          </w:p>
        </w:tc>
      </w:tr>
      <w:tr w:rsidR="00803A96" w:rsidRPr="000D388D" w14:paraId="117FC744" w14:textId="77777777" w:rsidTr="00C87297">
        <w:tc>
          <w:tcPr>
            <w:tcW w:w="2155" w:type="dxa"/>
            <w:shd w:val="clear" w:color="auto" w:fill="auto"/>
          </w:tcPr>
          <w:p w14:paraId="06CE78F2" w14:textId="77777777" w:rsidR="00803A96" w:rsidRPr="000D388D" w:rsidRDefault="00803A96"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3A029E4D" w14:textId="4CAC7F08" w:rsidR="00803A96" w:rsidRPr="000D388D" w:rsidRDefault="00803A96" w:rsidP="00C41F10">
            <w:pPr>
              <w:spacing w:after="200" w:line="276" w:lineRule="auto"/>
              <w:contextualSpacing/>
              <w:jc w:val="both"/>
              <w:rPr>
                <w:rFonts w:ascii="Segoe UI Historic" w:hAnsi="Segoe UI Historic" w:cs="Segoe UI Historic"/>
                <w:b/>
                <w:bCs/>
                <w:sz w:val="24"/>
                <w:szCs w:val="24"/>
              </w:rPr>
            </w:pPr>
            <w:r w:rsidRPr="000D388D">
              <w:rPr>
                <w:rFonts w:ascii="Segoe UI Historic" w:hAnsi="Segoe UI Historic" w:cs="Segoe UI Historic"/>
                <w:b/>
                <w:bCs/>
                <w:sz w:val="24"/>
                <w:szCs w:val="24"/>
              </w:rPr>
              <w:t xml:space="preserve">Role-Based Dashboard and Insights: </w:t>
            </w:r>
            <w:r w:rsidRPr="000D388D">
              <w:rPr>
                <w:rFonts w:ascii="Segoe UI Historic" w:hAnsi="Segoe UI Historic" w:cs="Segoe UI Historic"/>
                <w:sz w:val="24"/>
                <w:szCs w:val="24"/>
              </w:rPr>
              <w:t xml:space="preserve">The system shall provide a configurable dashboard that displays role-specific insights, such as pending approvals, payment status, compliance alerts, and </w:t>
            </w:r>
            <w:r w:rsidR="00331B5E" w:rsidRPr="000D388D">
              <w:rPr>
                <w:rFonts w:ascii="Segoe UI Historic" w:hAnsi="Segoe UI Historic" w:cs="Segoe UI Historic"/>
                <w:sz w:val="24"/>
                <w:szCs w:val="24"/>
              </w:rPr>
              <w:t>product verification</w:t>
            </w:r>
            <w:r w:rsidRPr="000D388D">
              <w:rPr>
                <w:rFonts w:ascii="Segoe UI Historic" w:hAnsi="Segoe UI Historic" w:cs="Segoe UI Historic"/>
                <w:sz w:val="24"/>
                <w:szCs w:val="24"/>
              </w:rPr>
              <w:t xml:space="preserve"> schedules.</w:t>
            </w:r>
          </w:p>
        </w:tc>
      </w:tr>
      <w:tr w:rsidR="00E77F3F" w:rsidRPr="000D388D" w14:paraId="6676CF59" w14:textId="77777777" w:rsidTr="00C87297">
        <w:tc>
          <w:tcPr>
            <w:tcW w:w="2155" w:type="dxa"/>
            <w:shd w:val="clear" w:color="auto" w:fill="auto"/>
          </w:tcPr>
          <w:p w14:paraId="5EA4A5A0" w14:textId="77777777" w:rsidR="00E77F3F" w:rsidRPr="000D388D" w:rsidRDefault="00E77F3F" w:rsidP="000F74AD">
            <w:pPr>
              <w:numPr>
                <w:ilvl w:val="0"/>
                <w:numId w:val="5"/>
              </w:numPr>
              <w:spacing w:before="0" w:after="0" w:line="276" w:lineRule="auto"/>
              <w:ind w:left="426" w:hanging="426"/>
              <w:contextualSpacing/>
              <w:jc w:val="both"/>
              <w:rPr>
                <w:rFonts w:ascii="Segoe UI Historic" w:hAnsi="Segoe UI Historic" w:cs="Segoe UI Historic"/>
                <w:sz w:val="24"/>
                <w:szCs w:val="24"/>
              </w:rPr>
            </w:pPr>
          </w:p>
        </w:tc>
        <w:tc>
          <w:tcPr>
            <w:tcW w:w="6771" w:type="dxa"/>
            <w:shd w:val="clear" w:color="auto" w:fill="auto"/>
          </w:tcPr>
          <w:p w14:paraId="6D72C184" w14:textId="75B7E6D6" w:rsidR="00E77F3F" w:rsidRPr="000D388D" w:rsidRDefault="00E77F3F" w:rsidP="00C41F10">
            <w:pPr>
              <w:spacing w:after="200" w:line="276" w:lineRule="auto"/>
              <w:contextualSpacing/>
              <w:jc w:val="both"/>
              <w:rPr>
                <w:rFonts w:ascii="Segoe UI Historic" w:hAnsi="Segoe UI Historic" w:cs="Segoe UI Historic"/>
                <w:b/>
                <w:bCs/>
                <w:sz w:val="24"/>
                <w:szCs w:val="24"/>
              </w:rPr>
            </w:pPr>
            <w:r w:rsidRPr="000D388D">
              <w:rPr>
                <w:rFonts w:ascii="Segoe UI Historic" w:hAnsi="Segoe UI Historic" w:cs="Segoe UI Historic"/>
                <w:b/>
                <w:bCs/>
                <w:sz w:val="24"/>
                <w:szCs w:val="24"/>
              </w:rPr>
              <w:t xml:space="preserve">Parameterization module: </w:t>
            </w:r>
            <w:r w:rsidRPr="000D388D">
              <w:rPr>
                <w:rFonts w:ascii="Segoe UI Historic" w:hAnsi="Segoe UI Historic" w:cs="Segoe UI Historic"/>
                <w:sz w:val="24"/>
                <w:szCs w:val="24"/>
              </w:rPr>
              <w:t xml:space="preserve">This feature allows users to modify settings or parameters according to </w:t>
            </w:r>
            <w:r w:rsidR="00495E79" w:rsidRPr="000D388D">
              <w:rPr>
                <w:rFonts w:ascii="Segoe UI Historic" w:hAnsi="Segoe UI Historic" w:cs="Segoe UI Historic"/>
                <w:sz w:val="24"/>
                <w:szCs w:val="24"/>
              </w:rPr>
              <w:t xml:space="preserve">specific </w:t>
            </w:r>
            <w:r w:rsidR="00331B5E" w:rsidRPr="000D388D">
              <w:rPr>
                <w:rFonts w:ascii="Segoe UI Historic" w:hAnsi="Segoe UI Historic" w:cs="Segoe UI Historic"/>
                <w:sz w:val="24"/>
                <w:szCs w:val="24"/>
              </w:rPr>
              <w:t>branch</w:t>
            </w:r>
            <w:r w:rsidRPr="000D388D">
              <w:rPr>
                <w:rFonts w:ascii="Segoe UI Historic" w:hAnsi="Segoe UI Historic" w:cs="Segoe UI Historic"/>
                <w:sz w:val="24"/>
                <w:szCs w:val="24"/>
              </w:rPr>
              <w:t xml:space="preserve"> without requiring extensive system changes.</w:t>
            </w:r>
          </w:p>
        </w:tc>
      </w:tr>
    </w:tbl>
    <w:p w14:paraId="76FD86D5" w14:textId="77777777" w:rsidR="006F34A2" w:rsidRPr="000D388D" w:rsidRDefault="006F34A2" w:rsidP="00C41F10">
      <w:pPr>
        <w:spacing w:line="276" w:lineRule="auto"/>
        <w:jc w:val="both"/>
        <w:rPr>
          <w:rFonts w:ascii="Segoe UI Historic" w:hAnsi="Segoe UI Historic" w:cs="Segoe UI Historic"/>
          <w:sz w:val="24"/>
          <w:szCs w:val="24"/>
        </w:rPr>
      </w:pPr>
    </w:p>
    <w:p w14:paraId="772AA318" w14:textId="77777777" w:rsidR="00643A1C" w:rsidRPr="000D388D" w:rsidRDefault="00643A1C" w:rsidP="006608C5">
      <w:pPr>
        <w:pStyle w:val="Heading2"/>
        <w:numPr>
          <w:ilvl w:val="1"/>
          <w:numId w:val="23"/>
        </w:numPr>
        <w:rPr>
          <w:rFonts w:ascii="Segoe UI Historic" w:hAnsi="Segoe UI Historic" w:cs="Segoe UI Historic"/>
        </w:rPr>
      </w:pPr>
      <w:bookmarkStart w:id="407" w:name="_Toc804671"/>
      <w:bookmarkStart w:id="408" w:name="_Toc97506893"/>
      <w:bookmarkStart w:id="409" w:name="_Toc97509078"/>
      <w:bookmarkStart w:id="410" w:name="_Toc200816020"/>
      <w:r w:rsidRPr="000D388D">
        <w:rPr>
          <w:rFonts w:ascii="Segoe UI Historic" w:hAnsi="Segoe UI Historic" w:cs="Segoe UI Historic"/>
        </w:rPr>
        <w:t>Non-</w:t>
      </w:r>
      <w:r w:rsidR="005120DA" w:rsidRPr="000D388D">
        <w:rPr>
          <w:rFonts w:ascii="Segoe UI Historic" w:hAnsi="Segoe UI Historic" w:cs="Segoe UI Historic"/>
        </w:rPr>
        <w:t>F</w:t>
      </w:r>
      <w:r w:rsidRPr="000D388D">
        <w:rPr>
          <w:rFonts w:ascii="Segoe UI Historic" w:hAnsi="Segoe UI Historic" w:cs="Segoe UI Historic"/>
        </w:rPr>
        <w:t>unctional Requirements</w:t>
      </w:r>
      <w:bookmarkEnd w:id="407"/>
      <w:bookmarkEnd w:id="408"/>
      <w:bookmarkEnd w:id="409"/>
      <w:bookmarkEnd w:id="410"/>
      <w:r w:rsidRPr="000D388D">
        <w:rPr>
          <w:rFonts w:ascii="Segoe UI Historic" w:hAnsi="Segoe UI Historic" w:cs="Segoe UI Historic"/>
        </w:rPr>
        <w:t xml:space="preserve"> </w:t>
      </w:r>
    </w:p>
    <w:p w14:paraId="39BFCA87" w14:textId="362C0ED5" w:rsidR="00643A1C" w:rsidRPr="000D388D" w:rsidRDefault="00643A1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is </w:t>
      </w:r>
      <w:r w:rsidR="00A62A92" w:rsidRPr="000D388D">
        <w:rPr>
          <w:rFonts w:ascii="Segoe UI Historic" w:hAnsi="Segoe UI Historic" w:cs="Segoe UI Historic"/>
        </w:rPr>
        <w:t>s</w:t>
      </w:r>
      <w:r w:rsidRPr="000D388D">
        <w:rPr>
          <w:rFonts w:ascii="Segoe UI Historic" w:hAnsi="Segoe UI Historic" w:cs="Segoe UI Historic"/>
        </w:rPr>
        <w:t xml:space="preserve">ection describes non-functional requirements for the </w:t>
      </w:r>
      <w:r w:rsidR="00E4016E" w:rsidRPr="000D388D">
        <w:rPr>
          <w:rFonts w:ascii="Segoe UI Historic" w:hAnsi="Segoe UI Historic" w:cs="Segoe UI Historic"/>
        </w:rPr>
        <w:t>System</w:t>
      </w:r>
      <w:r w:rsidRPr="000D388D">
        <w:rPr>
          <w:rFonts w:ascii="Segoe UI Historic" w:hAnsi="Segoe UI Historic" w:cs="Segoe UI Historic"/>
        </w:rPr>
        <w:t xml:space="preserve"> that will be important to users or developers</w:t>
      </w:r>
      <w:r w:rsidR="00A62A92" w:rsidRPr="000D388D">
        <w:rPr>
          <w:rFonts w:ascii="Segoe UI Historic" w:hAnsi="Segoe UI Historic" w:cs="Segoe UI Historic"/>
        </w:rPr>
        <w:t xml:space="preserve"> of </w:t>
      </w:r>
      <w:r w:rsidR="00E767E7" w:rsidRPr="000D388D">
        <w:rPr>
          <w:rFonts w:ascii="Segoe UI Historic" w:hAnsi="Segoe UI Historic" w:cs="Segoe UI Historic"/>
        </w:rPr>
        <w:t xml:space="preserve">the </w:t>
      </w:r>
      <w:r w:rsidR="00EF53A3" w:rsidRPr="000D388D">
        <w:rPr>
          <w:rFonts w:ascii="Segoe UI Historic" w:hAnsi="Segoe UI Historic" w:cs="Segoe UI Historic"/>
        </w:rPr>
        <w:t>TCP</w:t>
      </w:r>
      <w:r w:rsidRPr="000D388D">
        <w:rPr>
          <w:rFonts w:ascii="Segoe UI Historic" w:hAnsi="Segoe UI Historic" w:cs="Segoe UI Historic"/>
        </w:rPr>
        <w:t xml:space="preserve">. These include performance, security, quality attributes, and business continuity in line </w:t>
      </w:r>
      <w:r w:rsidR="00494967" w:rsidRPr="000D388D">
        <w:rPr>
          <w:rFonts w:ascii="Segoe UI Historic" w:hAnsi="Segoe UI Historic" w:cs="Segoe UI Historic"/>
        </w:rPr>
        <w:t xml:space="preserve">with </w:t>
      </w:r>
      <w:r w:rsidR="0012127E" w:rsidRPr="000D388D">
        <w:rPr>
          <w:rFonts w:ascii="Segoe UI Historic" w:hAnsi="Segoe UI Historic" w:cs="Segoe UI Historic"/>
        </w:rPr>
        <w:t xml:space="preserve">TCCIA </w:t>
      </w:r>
      <w:r w:rsidRPr="000D388D">
        <w:rPr>
          <w:rFonts w:ascii="Segoe UI Historic" w:hAnsi="Segoe UI Historic" w:cs="Segoe UI Historic"/>
        </w:rPr>
        <w:t xml:space="preserve">Policy. </w:t>
      </w:r>
    </w:p>
    <w:p w14:paraId="0DC96BCC" w14:textId="77777777" w:rsidR="00CB6421" w:rsidRPr="000D388D" w:rsidRDefault="00CB6421" w:rsidP="00C41F10">
      <w:pPr>
        <w:pStyle w:val="NormalNumbered"/>
        <w:spacing w:line="276" w:lineRule="auto"/>
        <w:rPr>
          <w:rFonts w:ascii="Segoe UI Historic" w:hAnsi="Segoe UI Historic" w:cs="Segoe UI Historic"/>
        </w:rPr>
      </w:pPr>
    </w:p>
    <w:p w14:paraId="033920EB" w14:textId="77777777" w:rsidR="00643A1C" w:rsidRPr="000D388D" w:rsidRDefault="00643A1C" w:rsidP="006608C5">
      <w:pPr>
        <w:pStyle w:val="Heading3"/>
        <w:rPr>
          <w:rFonts w:ascii="Segoe UI Historic" w:hAnsi="Segoe UI Historic" w:cs="Segoe UI Historic"/>
          <w:szCs w:val="24"/>
        </w:rPr>
      </w:pPr>
      <w:bookmarkStart w:id="411" w:name="_Toc97509079"/>
      <w:bookmarkStart w:id="412" w:name="_Toc97509217"/>
      <w:bookmarkStart w:id="413" w:name="_Toc97509430"/>
      <w:bookmarkStart w:id="414" w:name="_Toc97509605"/>
      <w:bookmarkStart w:id="415" w:name="_Toc97509769"/>
      <w:bookmarkStart w:id="416" w:name="_Toc97675991"/>
      <w:bookmarkStart w:id="417" w:name="_Toc97678533"/>
      <w:bookmarkStart w:id="418" w:name="_Toc97684795"/>
      <w:bookmarkStart w:id="419" w:name="_Toc97685221"/>
      <w:bookmarkStart w:id="420" w:name="_Toc97742149"/>
      <w:bookmarkStart w:id="421" w:name="_Toc97804449"/>
      <w:bookmarkStart w:id="422" w:name="_Toc97804524"/>
      <w:bookmarkStart w:id="423" w:name="_Toc97804702"/>
      <w:bookmarkStart w:id="424" w:name="_Toc97804861"/>
      <w:bookmarkStart w:id="425" w:name="_Toc97805220"/>
      <w:bookmarkStart w:id="426" w:name="_Toc97805296"/>
      <w:bookmarkStart w:id="427" w:name="_Toc97805371"/>
      <w:bookmarkStart w:id="428" w:name="_Toc97805466"/>
      <w:bookmarkStart w:id="429" w:name="_Toc97808774"/>
      <w:bookmarkStart w:id="430" w:name="_Toc97808879"/>
      <w:bookmarkStart w:id="431" w:name="_Toc97810810"/>
      <w:bookmarkStart w:id="432" w:name="_Toc161403781"/>
      <w:bookmarkStart w:id="433" w:name="_Toc161640818"/>
      <w:bookmarkStart w:id="434" w:name="_Toc161642087"/>
      <w:bookmarkStart w:id="435" w:name="_Toc161642183"/>
      <w:bookmarkStart w:id="436" w:name="_Toc161642595"/>
      <w:bookmarkStart w:id="437" w:name="_Toc161642662"/>
      <w:bookmarkStart w:id="438" w:name="_Toc175901263"/>
      <w:bookmarkStart w:id="439" w:name="_Toc175901431"/>
      <w:bookmarkStart w:id="440" w:name="_Toc175902243"/>
      <w:bookmarkStart w:id="441" w:name="_Toc175902314"/>
      <w:bookmarkStart w:id="442" w:name="_Toc175924394"/>
      <w:bookmarkStart w:id="443" w:name="_Toc176104456"/>
      <w:bookmarkStart w:id="444" w:name="_Toc97684796"/>
      <w:bookmarkStart w:id="445" w:name="_Toc97685222"/>
      <w:bookmarkStart w:id="446" w:name="_Toc97742150"/>
      <w:bookmarkStart w:id="447" w:name="_Toc97804450"/>
      <w:bookmarkStart w:id="448" w:name="_Toc97804525"/>
      <w:bookmarkStart w:id="449" w:name="_Toc97804703"/>
      <w:bookmarkStart w:id="450" w:name="_Toc97804862"/>
      <w:bookmarkStart w:id="451" w:name="_Toc97805221"/>
      <w:bookmarkStart w:id="452" w:name="_Toc97805297"/>
      <w:bookmarkStart w:id="453" w:name="_Toc97805372"/>
      <w:bookmarkStart w:id="454" w:name="_Toc97805467"/>
      <w:bookmarkStart w:id="455" w:name="_Toc97808775"/>
      <w:bookmarkStart w:id="456" w:name="_Toc97808880"/>
      <w:bookmarkStart w:id="457" w:name="_Toc97810811"/>
      <w:bookmarkStart w:id="458" w:name="_Toc161403782"/>
      <w:bookmarkStart w:id="459" w:name="_Toc161640819"/>
      <w:bookmarkStart w:id="460" w:name="_Toc161642088"/>
      <w:bookmarkStart w:id="461" w:name="_Toc161642184"/>
      <w:bookmarkStart w:id="462" w:name="_Toc161642596"/>
      <w:bookmarkStart w:id="463" w:name="_Toc161642663"/>
      <w:bookmarkStart w:id="464" w:name="_Toc175901264"/>
      <w:bookmarkStart w:id="465" w:name="_Toc175901432"/>
      <w:bookmarkStart w:id="466" w:name="_Toc175902244"/>
      <w:bookmarkStart w:id="467" w:name="_Toc175902315"/>
      <w:bookmarkStart w:id="468" w:name="_Toc175924395"/>
      <w:bookmarkStart w:id="469" w:name="_Toc176104457"/>
      <w:bookmarkStart w:id="470" w:name="_Toc97509081"/>
      <w:bookmarkStart w:id="471" w:name="_Toc200816021"/>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rsidRPr="000D388D">
        <w:rPr>
          <w:rFonts w:ascii="Segoe UI Historic" w:hAnsi="Segoe UI Historic" w:cs="Segoe UI Historic"/>
          <w:szCs w:val="24"/>
        </w:rPr>
        <w:t>Performance Requirements</w:t>
      </w:r>
      <w:bookmarkEnd w:id="470"/>
      <w:bookmarkEnd w:id="471"/>
    </w:p>
    <w:p w14:paraId="41B08680" w14:textId="2153E0E0" w:rsidR="008F36DE" w:rsidRPr="000D388D" w:rsidRDefault="008F36DE"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is section provides performance requirements to be met in order to guarantee systems usability,</w:t>
      </w:r>
      <w:r w:rsidR="00491FF0" w:rsidRPr="000D388D">
        <w:rPr>
          <w:rFonts w:ascii="Segoe UI Historic" w:hAnsi="Segoe UI Historic" w:cs="Segoe UI Historic"/>
        </w:rPr>
        <w:t xml:space="preserve"> </w:t>
      </w:r>
      <w:r w:rsidRPr="000D388D">
        <w:rPr>
          <w:rFonts w:ascii="Segoe UI Historic" w:hAnsi="Segoe UI Historic" w:cs="Segoe UI Historic"/>
        </w:rPr>
        <w:t>availability of services and information, and user satisfaction when processing huge and complex</w:t>
      </w:r>
      <w:r w:rsidR="00491FF0" w:rsidRPr="000D388D">
        <w:rPr>
          <w:rFonts w:ascii="Segoe UI Historic" w:hAnsi="Segoe UI Historic" w:cs="Segoe UI Historic"/>
        </w:rPr>
        <w:t xml:space="preserve"> </w:t>
      </w:r>
      <w:r w:rsidRPr="000D388D">
        <w:rPr>
          <w:rFonts w:ascii="Segoe UI Historic" w:hAnsi="Segoe UI Historic" w:cs="Segoe UI Historic"/>
        </w:rPr>
        <w:t>data</w:t>
      </w:r>
      <w:r w:rsidR="00E4016E" w:rsidRPr="000D388D">
        <w:rPr>
          <w:rFonts w:ascii="Segoe UI Historic" w:hAnsi="Segoe UI Historic" w:cs="Segoe UI Historic"/>
        </w:rPr>
        <w:t xml:space="preserve"> in the </w:t>
      </w:r>
      <w:r w:rsidR="00EF53A3" w:rsidRPr="000D388D">
        <w:rPr>
          <w:rFonts w:ascii="Segoe UI Historic" w:hAnsi="Segoe UI Historic" w:cs="Segoe UI Historic"/>
        </w:rPr>
        <w:t>TCP</w:t>
      </w:r>
      <w:r w:rsidRPr="000D388D">
        <w:rPr>
          <w:rFonts w:ascii="Segoe UI Historic" w:hAnsi="Segoe UI Historic" w:cs="Segoe UI Historic"/>
        </w:rPr>
        <w:t>.</w:t>
      </w:r>
    </w:p>
    <w:p w14:paraId="2C24C002" w14:textId="77777777" w:rsidR="00DA77F1" w:rsidRPr="000D388D" w:rsidRDefault="008F36DE" w:rsidP="006608C5">
      <w:pPr>
        <w:pStyle w:val="Heading4"/>
        <w:rPr>
          <w:rFonts w:ascii="Segoe UI Historic" w:hAnsi="Segoe UI Historic" w:cs="Segoe UI Historic"/>
        </w:rPr>
      </w:pPr>
      <w:bookmarkStart w:id="472" w:name="_Toc200816022"/>
      <w:r w:rsidRPr="000D388D">
        <w:rPr>
          <w:rFonts w:ascii="Segoe UI Historic" w:hAnsi="Segoe UI Historic" w:cs="Segoe UI Historic"/>
        </w:rPr>
        <w:t>Workload</w:t>
      </w:r>
      <w:r w:rsidR="00522124" w:rsidRPr="000D388D">
        <w:rPr>
          <w:rFonts w:ascii="Segoe UI Historic" w:hAnsi="Segoe UI Historic" w:cs="Segoe UI Historic"/>
        </w:rPr>
        <w:t xml:space="preserve"> Management</w:t>
      </w:r>
      <w:bookmarkEnd w:id="472"/>
    </w:p>
    <w:p w14:paraId="18E6DF9A" w14:textId="77777777" w:rsidR="00522124" w:rsidRPr="000D388D" w:rsidRDefault="00522124"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lastRenderedPageBreak/>
        <w:t>The following are workload management requirements:</w:t>
      </w:r>
    </w:p>
    <w:tbl>
      <w:tblPr>
        <w:tblW w:w="5000" w:type="pct"/>
        <w:tblInd w:w="-5" w:type="dxa"/>
        <w:tblLook w:val="04A0" w:firstRow="1" w:lastRow="0" w:firstColumn="1" w:lastColumn="0" w:noHBand="0" w:noVBand="1"/>
      </w:tblPr>
      <w:tblGrid>
        <w:gridCol w:w="1951"/>
        <w:gridCol w:w="7065"/>
      </w:tblGrid>
      <w:tr w:rsidR="004A5B2C" w:rsidRPr="000D388D" w14:paraId="599AE193"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6C1CC65F" w14:textId="77777777" w:rsidR="004A5B2C" w:rsidRPr="000D388D" w:rsidRDefault="004A5B2C"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26F329E4" w14:textId="77777777" w:rsidR="004A5B2C" w:rsidRPr="000D388D" w:rsidRDefault="004A5B2C"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B90602" w:rsidRPr="000D388D" w14:paraId="54808E0A"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5CCA4C3" w14:textId="77777777" w:rsidR="00B90602" w:rsidRPr="000D388D" w:rsidRDefault="00B90602"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996F2" w14:textId="77777777" w:rsidR="00B90602" w:rsidRPr="000D388D" w:rsidRDefault="00B90602"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In each processing request, the system shall be able to process 99.9% of transactions in less than 5 seconds in both normal and peak workload conditions.</w:t>
            </w:r>
          </w:p>
        </w:tc>
      </w:tr>
      <w:tr w:rsidR="00B90602" w:rsidRPr="000D388D" w14:paraId="06E4B944"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62D60473" w14:textId="77777777" w:rsidR="00B90602" w:rsidRPr="000D388D" w:rsidRDefault="00B90602" w:rsidP="000F74AD">
            <w:pPr>
              <w:numPr>
                <w:ilvl w:val="0"/>
                <w:numId w:val="6"/>
              </w:numPr>
              <w:spacing w:before="0" w:after="0" w:line="276" w:lineRule="auto"/>
              <w:ind w:left="426" w:hanging="426"/>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5A26B" w14:textId="77777777" w:rsidR="00B90602" w:rsidRPr="000D388D" w:rsidRDefault="00B90602"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queuing technologies to enhance processing speed and assurance of data delivery.</w:t>
            </w:r>
          </w:p>
        </w:tc>
      </w:tr>
      <w:tr w:rsidR="00B90602" w:rsidRPr="000D388D" w14:paraId="265EB1D4"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0FA429BE" w14:textId="77777777" w:rsidR="00B90602" w:rsidRPr="000D388D" w:rsidRDefault="00B90602" w:rsidP="000F74AD">
            <w:pPr>
              <w:numPr>
                <w:ilvl w:val="0"/>
                <w:numId w:val="6"/>
              </w:numPr>
              <w:spacing w:before="0" w:after="0" w:line="276" w:lineRule="auto"/>
              <w:ind w:left="426" w:hanging="426"/>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20ECE" w14:textId="77777777" w:rsidR="00B90602" w:rsidRPr="000D388D" w:rsidRDefault="00B90602"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caching technologies to shorten request/response time.</w:t>
            </w:r>
          </w:p>
        </w:tc>
      </w:tr>
      <w:tr w:rsidR="00B90602" w:rsidRPr="000D388D" w14:paraId="2650CEEA"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19D8E650" w14:textId="77777777" w:rsidR="00B90602" w:rsidRPr="000D388D" w:rsidRDefault="00B90602" w:rsidP="000F74AD">
            <w:pPr>
              <w:numPr>
                <w:ilvl w:val="0"/>
                <w:numId w:val="6"/>
              </w:numPr>
              <w:spacing w:before="0" w:after="0" w:line="276" w:lineRule="auto"/>
              <w:ind w:left="426" w:hanging="426"/>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84BCD" w14:textId="77777777" w:rsidR="00B90602" w:rsidRPr="000D388D" w:rsidRDefault="00B90602"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ndle maximum users requests concurrently.</w:t>
            </w:r>
          </w:p>
        </w:tc>
      </w:tr>
    </w:tbl>
    <w:p w14:paraId="05336B6F" w14:textId="77777777" w:rsidR="00643A1C" w:rsidRPr="000D388D" w:rsidRDefault="0013616F" w:rsidP="006608C5">
      <w:pPr>
        <w:pStyle w:val="Heading4"/>
        <w:rPr>
          <w:rFonts w:ascii="Segoe UI Historic" w:hAnsi="Segoe UI Historic" w:cs="Segoe UI Historic"/>
        </w:rPr>
      </w:pPr>
      <w:bookmarkStart w:id="473" w:name="_Toc200816023"/>
      <w:r w:rsidRPr="000D388D">
        <w:rPr>
          <w:rFonts w:ascii="Segoe UI Historic" w:hAnsi="Segoe UI Historic" w:cs="Segoe UI Historic"/>
        </w:rPr>
        <w:t>Response Time</w:t>
      </w:r>
      <w:bookmarkEnd w:id="473"/>
    </w:p>
    <w:p w14:paraId="20AD2E35" w14:textId="77777777" w:rsidR="00522124" w:rsidRPr="000D388D" w:rsidRDefault="00522124"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system requirements related to response time:</w:t>
      </w:r>
    </w:p>
    <w:tbl>
      <w:tblPr>
        <w:tblW w:w="5000" w:type="pct"/>
        <w:tblInd w:w="-5" w:type="dxa"/>
        <w:tblLook w:val="04A0" w:firstRow="1" w:lastRow="0" w:firstColumn="1" w:lastColumn="0" w:noHBand="0" w:noVBand="1"/>
      </w:tblPr>
      <w:tblGrid>
        <w:gridCol w:w="1951"/>
        <w:gridCol w:w="7065"/>
      </w:tblGrid>
      <w:tr w:rsidR="00D84A58" w:rsidRPr="000D388D" w14:paraId="498AD9C3" w14:textId="77777777" w:rsidTr="00412277">
        <w:trPr>
          <w:trHeight w:val="630"/>
          <w:tblHeader/>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2ED27987" w14:textId="77777777" w:rsidR="00D84A58" w:rsidRPr="000D388D" w:rsidRDefault="00D84A58" w:rsidP="00412277">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5B8CF473" w14:textId="77777777" w:rsidR="00D84A58" w:rsidRPr="000D388D" w:rsidRDefault="00D84A58" w:rsidP="00412277">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6C0C88" w:rsidRPr="000D388D" w14:paraId="1302B2D3"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6ED0DC96"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B6306"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web page rendering both in standard time and peak time in less than 5 seconds.</w:t>
            </w:r>
          </w:p>
        </w:tc>
      </w:tr>
      <w:tr w:rsidR="006C0C88" w:rsidRPr="000D388D" w14:paraId="30A42B58"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699313BA"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8C6EC"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application server(s) shall be configured to utilize its maximum available number of concurrent connections.</w:t>
            </w:r>
          </w:p>
        </w:tc>
      </w:tr>
      <w:tr w:rsidR="006C0C88" w:rsidRPr="000D388D" w14:paraId="60D9EF15"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51FA01E"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E6DDF"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enterprise operating system (OS) shall be used to host the application to enhance data processing speed.</w:t>
            </w:r>
          </w:p>
        </w:tc>
      </w:tr>
      <w:tr w:rsidR="006C0C88" w:rsidRPr="000D388D" w14:paraId="78FEEF7E"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3B5E820"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6D1E5"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only mandatory processes/services to run in the background in order to boost request response time and internal processing time.</w:t>
            </w:r>
          </w:p>
        </w:tc>
      </w:tr>
      <w:tr w:rsidR="006C0C88" w:rsidRPr="000D388D" w14:paraId="0831A4D7"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3CA16C7E"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C003B"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failover mechanism on its components when any fault is detected on the Operating System (OS), Database or application services.</w:t>
            </w:r>
          </w:p>
        </w:tc>
      </w:tr>
    </w:tbl>
    <w:p w14:paraId="738D7191" w14:textId="77777777" w:rsidR="00643A1C" w:rsidRPr="000D388D" w:rsidRDefault="00643A1C" w:rsidP="00C41F10">
      <w:pPr>
        <w:spacing w:line="276" w:lineRule="auto"/>
        <w:jc w:val="both"/>
        <w:rPr>
          <w:rFonts w:ascii="Segoe UI Historic" w:hAnsi="Segoe UI Historic" w:cs="Segoe UI Historic"/>
          <w:sz w:val="24"/>
          <w:szCs w:val="24"/>
        </w:rPr>
      </w:pPr>
    </w:p>
    <w:p w14:paraId="144AC0FD" w14:textId="77777777" w:rsidR="00643A1C" w:rsidRPr="000D388D" w:rsidRDefault="0013616F" w:rsidP="006608C5">
      <w:pPr>
        <w:pStyle w:val="Heading3"/>
        <w:rPr>
          <w:rFonts w:ascii="Segoe UI Historic" w:hAnsi="Segoe UI Historic" w:cs="Segoe UI Historic"/>
          <w:szCs w:val="24"/>
        </w:rPr>
      </w:pPr>
      <w:bookmarkStart w:id="474" w:name="_Toc200816024"/>
      <w:r w:rsidRPr="000D388D">
        <w:rPr>
          <w:rFonts w:ascii="Segoe UI Historic" w:hAnsi="Segoe UI Historic" w:cs="Segoe UI Historic"/>
          <w:szCs w:val="24"/>
        </w:rPr>
        <w:t>Scalability</w:t>
      </w:r>
      <w:bookmarkEnd w:id="474"/>
    </w:p>
    <w:p w14:paraId="12DA6063" w14:textId="77777777" w:rsidR="00522124" w:rsidRPr="000D388D" w:rsidRDefault="00522124" w:rsidP="00C41F10">
      <w:pPr>
        <w:pStyle w:val="NormalNumbered"/>
        <w:spacing w:line="276" w:lineRule="auto"/>
        <w:rPr>
          <w:rFonts w:ascii="Segoe UI Historic" w:hAnsi="Segoe UI Historic" w:cs="Segoe UI Historic"/>
        </w:rPr>
      </w:pPr>
      <w:bookmarkStart w:id="475" w:name="_Hlk191029631"/>
      <w:r w:rsidRPr="000D388D">
        <w:rPr>
          <w:rFonts w:ascii="Segoe UI Historic" w:hAnsi="Segoe UI Historic" w:cs="Segoe UI Historic"/>
        </w:rPr>
        <w:t>The following are the system scalability requirements:</w:t>
      </w:r>
    </w:p>
    <w:tbl>
      <w:tblPr>
        <w:tblW w:w="5000" w:type="pct"/>
        <w:tblInd w:w="-5" w:type="dxa"/>
        <w:tblLook w:val="04A0" w:firstRow="1" w:lastRow="0" w:firstColumn="1" w:lastColumn="0" w:noHBand="0" w:noVBand="1"/>
      </w:tblPr>
      <w:tblGrid>
        <w:gridCol w:w="1951"/>
        <w:gridCol w:w="7065"/>
      </w:tblGrid>
      <w:tr w:rsidR="00D84A58" w:rsidRPr="000D388D" w14:paraId="6DEBEEA4"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5EB06B76"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bookmarkStart w:id="476" w:name="_Hlk191029536"/>
            <w:bookmarkEnd w:id="475"/>
            <w:r w:rsidRPr="000D388D">
              <w:rPr>
                <w:rFonts w:ascii="Segoe UI Historic" w:hAnsi="Segoe UI Historic" w:cs="Segoe UI Historic"/>
                <w:b/>
                <w:sz w:val="24"/>
                <w:szCs w:val="24"/>
              </w:rPr>
              <w:lastRenderedPageBreak/>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3117823B"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6C0C88" w:rsidRPr="000D388D" w14:paraId="12B67CF7"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0F2F0849"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91FE"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workload and response time requirements shall be met as the system scale.</w:t>
            </w:r>
          </w:p>
        </w:tc>
      </w:tr>
      <w:tr w:rsidR="006C0C88" w:rsidRPr="000D388D" w14:paraId="43AA8067"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DE4D257"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63FCD"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designed in a modular structure so as to allow seamless scaling up/down of modules/functionalities without affecting the overall system architecture.</w:t>
            </w:r>
          </w:p>
        </w:tc>
      </w:tr>
      <w:tr w:rsidR="006C0C88" w:rsidRPr="000D388D" w14:paraId="2D366440"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F0CBC97"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BF082"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incorporation of new modules/ functionalities without affecting the overall system performance.</w:t>
            </w:r>
          </w:p>
        </w:tc>
      </w:tr>
      <w:tr w:rsidR="006C0C88" w:rsidRPr="000D388D" w14:paraId="24A4E41F"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1AB0A77F"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6681D"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the reduction of modules/functionalities without affecting the overall system performance.</w:t>
            </w:r>
          </w:p>
        </w:tc>
      </w:tr>
      <w:tr w:rsidR="006C0C88" w:rsidRPr="000D388D" w14:paraId="7A981340"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64D04CF4"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528B9" w14:textId="27BAA98B" w:rsidR="006C0C88" w:rsidRPr="000D388D" w:rsidRDefault="006C0C88" w:rsidP="0012127E">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configurable modification to accommodate ne</w:t>
            </w:r>
            <w:r w:rsidR="0012127E" w:rsidRPr="000D388D">
              <w:rPr>
                <w:rFonts w:ascii="Segoe UI Historic" w:hAnsi="Segoe UI Historic" w:cs="Segoe UI Historic"/>
                <w:sz w:val="24"/>
                <w:szCs w:val="24"/>
              </w:rPr>
              <w:t>w rules (such as penalty rules</w:t>
            </w:r>
            <w:r w:rsidRPr="000D388D">
              <w:rPr>
                <w:rFonts w:ascii="Segoe UI Historic" w:hAnsi="Segoe UI Historic" w:cs="Segoe UI Historic"/>
                <w:sz w:val="24"/>
                <w:szCs w:val="24"/>
              </w:rPr>
              <w:t>,</w:t>
            </w:r>
            <w:r w:rsidR="0012127E" w:rsidRPr="000D388D">
              <w:rPr>
                <w:rFonts w:ascii="Segoe UI Historic" w:hAnsi="Segoe UI Historic" w:cs="Segoe UI Historic"/>
                <w:sz w:val="24"/>
                <w:szCs w:val="24"/>
              </w:rPr>
              <w:t xml:space="preserve"> rules of origin,</w:t>
            </w:r>
            <w:r w:rsidRPr="000D388D">
              <w:rPr>
                <w:rFonts w:ascii="Segoe UI Historic" w:hAnsi="Segoe UI Historic" w:cs="Segoe UI Historic"/>
                <w:sz w:val="24"/>
                <w:szCs w:val="24"/>
              </w:rPr>
              <w:t xml:space="preserve"> fees, etc.) from application-level settings.</w:t>
            </w:r>
          </w:p>
        </w:tc>
      </w:tr>
      <w:bookmarkEnd w:id="476"/>
    </w:tbl>
    <w:p w14:paraId="37277A7B" w14:textId="77777777" w:rsidR="00ED4BCE" w:rsidRPr="000D388D" w:rsidRDefault="00ED4BCE" w:rsidP="00ED4BCE">
      <w:pPr>
        <w:rPr>
          <w:rFonts w:ascii="Segoe UI Historic" w:hAnsi="Segoe UI Historic" w:cs="Segoe UI Historic"/>
          <w:sz w:val="24"/>
          <w:szCs w:val="24"/>
        </w:rPr>
      </w:pPr>
    </w:p>
    <w:p w14:paraId="0092A0D2" w14:textId="77777777" w:rsidR="002E7883" w:rsidRPr="000D388D" w:rsidRDefault="002E7883" w:rsidP="006608C5">
      <w:pPr>
        <w:pStyle w:val="Heading3"/>
        <w:rPr>
          <w:rFonts w:ascii="Segoe UI Historic" w:hAnsi="Segoe UI Historic" w:cs="Segoe UI Historic"/>
          <w:szCs w:val="24"/>
        </w:rPr>
      </w:pPr>
      <w:bookmarkStart w:id="477" w:name="_Toc200816025"/>
      <w:r w:rsidRPr="000D388D">
        <w:rPr>
          <w:rFonts w:ascii="Segoe UI Historic" w:hAnsi="Segoe UI Historic" w:cs="Segoe UI Historic"/>
          <w:szCs w:val="24"/>
        </w:rPr>
        <w:t>Usability</w:t>
      </w:r>
      <w:bookmarkEnd w:id="477"/>
    </w:p>
    <w:p w14:paraId="14304D7E" w14:textId="77777777" w:rsidR="002E7883" w:rsidRPr="000D388D" w:rsidRDefault="00CB6421" w:rsidP="002E7883">
      <w:pPr>
        <w:rPr>
          <w:rFonts w:ascii="Segoe UI Historic" w:hAnsi="Segoe UI Historic" w:cs="Segoe UI Historic"/>
          <w:sz w:val="24"/>
          <w:szCs w:val="24"/>
        </w:rPr>
      </w:pPr>
      <w:r w:rsidRPr="000D388D">
        <w:rPr>
          <w:rFonts w:ascii="Segoe UI Historic" w:hAnsi="Segoe UI Historic" w:cs="Segoe UI Historic"/>
          <w:sz w:val="24"/>
          <w:szCs w:val="24"/>
        </w:rPr>
        <w:t>The following are the system usability requirements:</w:t>
      </w:r>
    </w:p>
    <w:tbl>
      <w:tblPr>
        <w:tblW w:w="5000" w:type="pct"/>
        <w:tblInd w:w="-5" w:type="dxa"/>
        <w:tblLook w:val="04A0" w:firstRow="1" w:lastRow="0" w:firstColumn="1" w:lastColumn="0" w:noHBand="0" w:noVBand="1"/>
      </w:tblPr>
      <w:tblGrid>
        <w:gridCol w:w="1983"/>
        <w:gridCol w:w="7033"/>
      </w:tblGrid>
      <w:tr w:rsidR="002E7883" w:rsidRPr="000D388D" w14:paraId="6670473D" w14:textId="77777777" w:rsidTr="00C45669">
        <w:trPr>
          <w:trHeight w:val="630"/>
        </w:trPr>
        <w:tc>
          <w:tcPr>
            <w:tcW w:w="1983"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C198CE7" w14:textId="77777777" w:rsidR="002E7883" w:rsidRPr="000D388D" w:rsidRDefault="002E7883">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33"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B3F4CC1" w14:textId="77777777" w:rsidR="002E7883" w:rsidRPr="000D388D" w:rsidRDefault="002E7883">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2E7883" w:rsidRPr="000D388D" w14:paraId="773AA524" w14:textId="77777777" w:rsidTr="00C45669">
        <w:trPr>
          <w:trHeight w:val="63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7C69DD6A"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04602366"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easy to navigate with an intuitive user interface.</w:t>
            </w:r>
          </w:p>
        </w:tc>
      </w:tr>
      <w:tr w:rsidR="002E7883" w:rsidRPr="000D388D" w14:paraId="66769611" w14:textId="77777777" w:rsidTr="00C45669">
        <w:trPr>
          <w:trHeight w:val="63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1FDE52E9"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2F1F7FCD"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clear and consistent error messages.</w:t>
            </w:r>
          </w:p>
        </w:tc>
      </w:tr>
      <w:tr w:rsidR="002E7883" w:rsidRPr="000D388D" w14:paraId="65C6A19B" w14:textId="77777777" w:rsidTr="00C45669">
        <w:trPr>
          <w:trHeight w:val="57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6E67E5A9"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22E27C48"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offer user-friendly documentation and help guides.</w:t>
            </w:r>
          </w:p>
        </w:tc>
      </w:tr>
      <w:tr w:rsidR="002E7883" w:rsidRPr="000D388D" w14:paraId="49FD50E9"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0E4A9D17"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5F79429C"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sure minimal loading times to enhance user experience.</w:t>
            </w:r>
          </w:p>
        </w:tc>
      </w:tr>
      <w:tr w:rsidR="002E7883" w:rsidRPr="000D388D" w14:paraId="67195701"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1615C640"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5C63434A"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for quick and efficient user task completion.</w:t>
            </w:r>
          </w:p>
        </w:tc>
      </w:tr>
      <w:tr w:rsidR="002E7883" w:rsidRPr="000D388D" w14:paraId="03FF1395"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522BBB7F"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72C4D3D2"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keyboard navigation and screen reader functionality.</w:t>
            </w:r>
          </w:p>
        </w:tc>
      </w:tr>
      <w:tr w:rsidR="002E7883" w:rsidRPr="000D388D" w14:paraId="0B3778FA"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6B9EEB01"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4AAA8830"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a responsive design for seamless use across different devices (e.g., desktop, mobile).</w:t>
            </w:r>
          </w:p>
        </w:tc>
      </w:tr>
      <w:tr w:rsidR="002E7883" w:rsidRPr="000D388D" w14:paraId="53F305EB"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441AECB5"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57F7AEA0"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for easy retrieval of help or customer support.</w:t>
            </w:r>
          </w:p>
        </w:tc>
      </w:tr>
      <w:tr w:rsidR="002E7883" w:rsidRPr="000D388D" w14:paraId="72317A79"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2D36E163"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2D7164B7"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sure consistent performance even under high user load.</w:t>
            </w:r>
          </w:p>
        </w:tc>
      </w:tr>
      <w:tr w:rsidR="002E7883" w:rsidRPr="000D388D" w14:paraId="619D08F8" w14:textId="77777777" w:rsidTr="00C45669">
        <w:trPr>
          <w:trHeight w:val="320"/>
        </w:trPr>
        <w:tc>
          <w:tcPr>
            <w:tcW w:w="1983" w:type="dxa"/>
            <w:tcBorders>
              <w:top w:val="single" w:sz="4" w:space="0" w:color="000000"/>
              <w:left w:val="single" w:sz="4" w:space="0" w:color="000000"/>
              <w:bottom w:val="single" w:sz="4" w:space="0" w:color="000000"/>
              <w:right w:val="single" w:sz="4" w:space="0" w:color="000000"/>
            </w:tcBorders>
            <w:shd w:val="clear" w:color="auto" w:fill="auto"/>
          </w:tcPr>
          <w:p w14:paraId="6F34646C" w14:textId="77777777" w:rsidR="002E7883" w:rsidRPr="000D388D" w:rsidRDefault="002E7883"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33" w:type="dxa"/>
            <w:tcBorders>
              <w:top w:val="single" w:sz="4" w:space="0" w:color="000000"/>
              <w:left w:val="single" w:sz="4" w:space="0" w:color="000000"/>
              <w:bottom w:val="single" w:sz="4" w:space="0" w:color="000000"/>
              <w:right w:val="single" w:sz="4" w:space="0" w:color="000000"/>
            </w:tcBorders>
            <w:shd w:val="clear" w:color="auto" w:fill="auto"/>
          </w:tcPr>
          <w:p w14:paraId="47FD75CD" w14:textId="77777777" w:rsidR="002E7883" w:rsidRPr="000D388D" w:rsidRDefault="002E7883" w:rsidP="002E7883">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designed to minimize the learning curve for new users.</w:t>
            </w:r>
          </w:p>
        </w:tc>
      </w:tr>
    </w:tbl>
    <w:p w14:paraId="606E0794" w14:textId="77777777" w:rsidR="002E7883" w:rsidRPr="000D388D" w:rsidRDefault="002E7883" w:rsidP="002E7883">
      <w:pPr>
        <w:rPr>
          <w:rFonts w:ascii="Segoe UI Historic" w:hAnsi="Segoe UI Historic" w:cs="Segoe UI Historic"/>
          <w:sz w:val="24"/>
          <w:szCs w:val="24"/>
        </w:rPr>
      </w:pPr>
    </w:p>
    <w:p w14:paraId="7825B1C6" w14:textId="77777777" w:rsidR="0013616F" w:rsidRPr="000D388D" w:rsidRDefault="0013616F" w:rsidP="006608C5">
      <w:pPr>
        <w:pStyle w:val="Heading3"/>
        <w:rPr>
          <w:rFonts w:ascii="Segoe UI Historic" w:hAnsi="Segoe UI Historic" w:cs="Segoe UI Historic"/>
          <w:szCs w:val="24"/>
        </w:rPr>
      </w:pPr>
      <w:bookmarkStart w:id="478" w:name="_Toc200816026"/>
      <w:r w:rsidRPr="000D388D">
        <w:rPr>
          <w:rFonts w:ascii="Segoe UI Historic" w:hAnsi="Segoe UI Historic" w:cs="Segoe UI Historic"/>
          <w:szCs w:val="24"/>
        </w:rPr>
        <w:t>Platform</w:t>
      </w:r>
      <w:bookmarkEnd w:id="478"/>
    </w:p>
    <w:p w14:paraId="5921E02E" w14:textId="77777777" w:rsidR="00522124" w:rsidRPr="000D388D" w:rsidRDefault="00522124"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the system platform requirements:</w:t>
      </w:r>
    </w:p>
    <w:tbl>
      <w:tblPr>
        <w:tblW w:w="5000" w:type="pct"/>
        <w:tblInd w:w="-5" w:type="dxa"/>
        <w:tblLook w:val="04A0" w:firstRow="1" w:lastRow="0" w:firstColumn="1" w:lastColumn="0" w:noHBand="0" w:noVBand="1"/>
      </w:tblPr>
      <w:tblGrid>
        <w:gridCol w:w="1951"/>
        <w:gridCol w:w="7065"/>
      </w:tblGrid>
      <w:tr w:rsidR="00D84A58" w:rsidRPr="000D388D" w14:paraId="1FC82987" w14:textId="77777777" w:rsidTr="00412277">
        <w:trPr>
          <w:trHeight w:val="630"/>
          <w:tblHeader/>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03A22A3E"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7F3B44B7"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6C0C88" w:rsidRPr="000D388D" w14:paraId="664EF8D5"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5CEDDC0F"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0183F"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hosted on a server computer running an open-source operating system (OS) such as Unix/Linux with guaranteed technical support, utilities updates, and operating system upgrade.</w:t>
            </w:r>
          </w:p>
        </w:tc>
      </w:tr>
      <w:tr w:rsidR="006C0C88" w:rsidRPr="000D388D" w14:paraId="0AFCA83A"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A4231B7"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9FD71"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maximum allowable CPU utilization shall be 60%, leaving a 40% free space allowable for background processes.</w:t>
            </w:r>
          </w:p>
        </w:tc>
      </w:tr>
      <w:tr w:rsidR="006C0C88" w:rsidRPr="000D388D" w14:paraId="1D8E6AE6"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19CE7A30" w14:textId="77777777" w:rsidR="006C0C88" w:rsidRPr="000D388D" w:rsidRDefault="006C0C88" w:rsidP="000F74AD">
            <w:pPr>
              <w:numPr>
                <w:ilvl w:val="0"/>
                <w:numId w:val="6"/>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230FF" w14:textId="77777777" w:rsidR="006C0C88" w:rsidRPr="000D388D" w:rsidRDefault="006C0C88"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maximum allowable CPU load average shall be 0.60 in all 1 minute, 5-minutes, and 15-minutes intervals.</w:t>
            </w:r>
          </w:p>
        </w:tc>
      </w:tr>
    </w:tbl>
    <w:p w14:paraId="7BA7BF3C" w14:textId="77777777" w:rsidR="00CB6421" w:rsidRPr="000D388D" w:rsidRDefault="00CB6421" w:rsidP="00C41F10">
      <w:pPr>
        <w:spacing w:line="276" w:lineRule="auto"/>
        <w:jc w:val="both"/>
        <w:rPr>
          <w:rFonts w:ascii="Segoe UI Historic" w:hAnsi="Segoe UI Historic" w:cs="Segoe UI Historic"/>
          <w:sz w:val="24"/>
          <w:szCs w:val="24"/>
        </w:rPr>
      </w:pPr>
    </w:p>
    <w:p w14:paraId="6D605E26" w14:textId="77777777" w:rsidR="00643A1C" w:rsidRPr="000D388D" w:rsidRDefault="001D6268" w:rsidP="006608C5">
      <w:pPr>
        <w:pStyle w:val="Heading3"/>
        <w:rPr>
          <w:rFonts w:ascii="Segoe UI Historic" w:hAnsi="Segoe UI Historic" w:cs="Segoe UI Historic"/>
          <w:szCs w:val="24"/>
        </w:rPr>
      </w:pPr>
      <w:bookmarkStart w:id="479" w:name="_Toc200816027"/>
      <w:r w:rsidRPr="000D388D">
        <w:rPr>
          <w:rFonts w:ascii="Segoe UI Historic" w:hAnsi="Segoe UI Historic" w:cs="Segoe UI Historic"/>
          <w:szCs w:val="24"/>
        </w:rPr>
        <w:t>S</w:t>
      </w:r>
      <w:r w:rsidR="0072367E" w:rsidRPr="000D388D">
        <w:rPr>
          <w:rFonts w:ascii="Segoe UI Historic" w:hAnsi="Segoe UI Historic" w:cs="Segoe UI Historic"/>
          <w:szCs w:val="24"/>
        </w:rPr>
        <w:t>ystem Quality</w:t>
      </w:r>
      <w:r w:rsidRPr="000D388D">
        <w:rPr>
          <w:rFonts w:ascii="Segoe UI Historic" w:hAnsi="Segoe UI Historic" w:cs="Segoe UI Historic"/>
          <w:szCs w:val="24"/>
        </w:rPr>
        <w:t xml:space="preserve"> Attributes</w:t>
      </w:r>
      <w:bookmarkEnd w:id="479"/>
    </w:p>
    <w:p w14:paraId="2508D3AA" w14:textId="43F15FE0" w:rsidR="001D6268" w:rsidRPr="000D388D" w:rsidRDefault="001D6268" w:rsidP="00451E34">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is section provides the various non-functional requirements </w:t>
      </w:r>
      <w:r w:rsidR="00616B3E" w:rsidRPr="000D388D">
        <w:rPr>
          <w:rFonts w:ascii="Segoe UI Historic" w:hAnsi="Segoe UI Historic" w:cs="Segoe UI Historic"/>
        </w:rPr>
        <w:t xml:space="preserve">related to quality attributes </w:t>
      </w:r>
      <w:r w:rsidRPr="000D388D">
        <w:rPr>
          <w:rFonts w:ascii="Segoe UI Historic" w:hAnsi="Segoe UI Historic" w:cs="Segoe UI Historic"/>
        </w:rPr>
        <w:t xml:space="preserve">of the </w:t>
      </w:r>
      <w:r w:rsidR="00EF53A3" w:rsidRPr="000D388D">
        <w:rPr>
          <w:rFonts w:ascii="Segoe UI Historic" w:hAnsi="Segoe UI Historic" w:cs="Segoe UI Historic"/>
        </w:rPr>
        <w:t>TCP</w:t>
      </w:r>
      <w:r w:rsidRPr="000D388D">
        <w:rPr>
          <w:rFonts w:ascii="Segoe UI Historic" w:hAnsi="Segoe UI Historic" w:cs="Segoe UI Historic"/>
        </w:rPr>
        <w:t>.</w:t>
      </w:r>
    </w:p>
    <w:p w14:paraId="5EACDDF9" w14:textId="77777777" w:rsidR="00643A1C" w:rsidRPr="000D388D" w:rsidRDefault="001D6268" w:rsidP="006608C5">
      <w:pPr>
        <w:pStyle w:val="Heading4"/>
        <w:rPr>
          <w:rFonts w:ascii="Segoe UI Historic" w:hAnsi="Segoe UI Historic" w:cs="Segoe UI Historic"/>
        </w:rPr>
      </w:pPr>
      <w:bookmarkStart w:id="480" w:name="_Toc200816028"/>
      <w:r w:rsidRPr="000D388D">
        <w:rPr>
          <w:rFonts w:ascii="Segoe UI Historic" w:hAnsi="Segoe UI Historic" w:cs="Segoe UI Historic"/>
        </w:rPr>
        <w:t>Availability and Reliability</w:t>
      </w:r>
      <w:bookmarkEnd w:id="480"/>
    </w:p>
    <w:p w14:paraId="28CC82A8" w14:textId="77777777" w:rsidR="00C93DFC" w:rsidRPr="000D388D" w:rsidRDefault="00C93DF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the availability and reliability requirements:</w:t>
      </w:r>
    </w:p>
    <w:tbl>
      <w:tblPr>
        <w:tblW w:w="5000" w:type="pct"/>
        <w:tblInd w:w="-5" w:type="dxa"/>
        <w:tblLook w:val="04A0" w:firstRow="1" w:lastRow="0" w:firstColumn="1" w:lastColumn="0" w:noHBand="0" w:noVBand="1"/>
      </w:tblPr>
      <w:tblGrid>
        <w:gridCol w:w="1951"/>
        <w:gridCol w:w="7065"/>
      </w:tblGrid>
      <w:tr w:rsidR="00D84A58" w:rsidRPr="000D388D" w14:paraId="17FF15A8"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48BD41C5"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F90FB22"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4B91EA55"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FEE7A64"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A162F"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vailable to authorized users 24/7 so long as the operating environment does not limit the system operation.</w:t>
            </w:r>
          </w:p>
        </w:tc>
      </w:tr>
      <w:tr w:rsidR="0072367E" w:rsidRPr="000D388D" w14:paraId="6B3B5206"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37D79007"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D2B84"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 have a single point of failure.</w:t>
            </w:r>
          </w:p>
        </w:tc>
      </w:tr>
      <w:tr w:rsidR="0072367E" w:rsidRPr="000D388D" w14:paraId="1AD52634"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5DC69FAC"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86E1D"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precision of calculations shall be at least 1x10</w:t>
            </w:r>
            <w:r w:rsidRPr="000D388D">
              <w:rPr>
                <w:rFonts w:ascii="Segoe UI Historic" w:hAnsi="Segoe UI Historic" w:cs="Segoe UI Historic"/>
                <w:sz w:val="24"/>
                <w:szCs w:val="24"/>
                <w:vertAlign w:val="superscript"/>
              </w:rPr>
              <w:t>-6</w:t>
            </w:r>
          </w:p>
        </w:tc>
      </w:tr>
      <w:tr w:rsidR="0072367E" w:rsidRPr="000D388D" w14:paraId="4B5CEF98"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E27604B"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6216B"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 be unavailable for more than 1 hour per 1000 hours of operation.</w:t>
            </w:r>
          </w:p>
        </w:tc>
      </w:tr>
    </w:tbl>
    <w:p w14:paraId="47607F5F" w14:textId="77777777" w:rsidR="001D6268" w:rsidRPr="000D388D" w:rsidRDefault="001D6268" w:rsidP="00C41F10">
      <w:pPr>
        <w:spacing w:line="276" w:lineRule="auto"/>
        <w:jc w:val="both"/>
        <w:rPr>
          <w:rFonts w:ascii="Segoe UI Historic" w:hAnsi="Segoe UI Historic" w:cs="Segoe UI Historic"/>
          <w:b/>
          <w:bCs/>
          <w:sz w:val="24"/>
          <w:szCs w:val="24"/>
        </w:rPr>
      </w:pPr>
    </w:p>
    <w:p w14:paraId="5C034197" w14:textId="77777777" w:rsidR="006671A7" w:rsidRPr="000D388D" w:rsidRDefault="006671A7" w:rsidP="006608C5">
      <w:pPr>
        <w:pStyle w:val="Heading4"/>
        <w:rPr>
          <w:rFonts w:ascii="Segoe UI Historic" w:hAnsi="Segoe UI Historic" w:cs="Segoe UI Historic"/>
        </w:rPr>
      </w:pPr>
      <w:bookmarkStart w:id="481" w:name="_Toc200816029"/>
      <w:r w:rsidRPr="000D388D">
        <w:rPr>
          <w:rFonts w:ascii="Segoe UI Historic" w:hAnsi="Segoe UI Historic" w:cs="Segoe UI Historic"/>
        </w:rPr>
        <w:t>Backup and Recovery Management</w:t>
      </w:r>
      <w:bookmarkEnd w:id="481"/>
    </w:p>
    <w:p w14:paraId="03F83525" w14:textId="77777777" w:rsidR="006671A7" w:rsidRPr="000D388D" w:rsidRDefault="006671A7"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the backup and recovery management requirements:</w:t>
      </w:r>
    </w:p>
    <w:tbl>
      <w:tblPr>
        <w:tblW w:w="5000" w:type="pct"/>
        <w:tblInd w:w="-5" w:type="dxa"/>
        <w:tblLook w:val="04A0" w:firstRow="1" w:lastRow="0" w:firstColumn="1" w:lastColumn="0" w:noHBand="0" w:noVBand="1"/>
      </w:tblPr>
      <w:tblGrid>
        <w:gridCol w:w="1951"/>
        <w:gridCol w:w="7065"/>
      </w:tblGrid>
      <w:tr w:rsidR="00D84A58" w:rsidRPr="000D388D" w14:paraId="2C65E1C4"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641B8682"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0F0420AA"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3CA2F555"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5B92E508"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9530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the facility to enable performing backup that is automatically based on a schedulable frequency to be held at an offsite location so that it is recoverable in the event of a system or hardware failure.</w:t>
            </w:r>
          </w:p>
        </w:tc>
      </w:tr>
      <w:tr w:rsidR="0072367E" w:rsidRPr="000D388D" w14:paraId="64E67D6D"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52AA83C9"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EA1EA"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data recovery facilities to enable a smooth switchover to the backup site.</w:t>
            </w:r>
          </w:p>
        </w:tc>
      </w:tr>
      <w:tr w:rsidR="0072367E" w:rsidRPr="000D388D" w14:paraId="37CA6F47"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9669C54"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84BA2"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the ability to resend undelivered messages in case of a problem without introducing any errors.</w:t>
            </w:r>
          </w:p>
        </w:tc>
      </w:tr>
    </w:tbl>
    <w:p w14:paraId="6C1BC025" w14:textId="77777777" w:rsidR="006671A7" w:rsidRPr="000D388D" w:rsidRDefault="006671A7" w:rsidP="00C41F10">
      <w:pPr>
        <w:spacing w:line="276" w:lineRule="auto"/>
        <w:jc w:val="both"/>
        <w:rPr>
          <w:rFonts w:ascii="Segoe UI Historic" w:hAnsi="Segoe UI Historic" w:cs="Segoe UI Historic"/>
          <w:sz w:val="24"/>
          <w:szCs w:val="24"/>
        </w:rPr>
      </w:pPr>
    </w:p>
    <w:p w14:paraId="7FA744F9" w14:textId="77777777" w:rsidR="006671A7" w:rsidRPr="000D388D" w:rsidRDefault="006671A7" w:rsidP="006608C5">
      <w:pPr>
        <w:pStyle w:val="Heading4"/>
        <w:rPr>
          <w:rFonts w:ascii="Segoe UI Historic" w:hAnsi="Segoe UI Historic" w:cs="Segoe UI Historic"/>
        </w:rPr>
      </w:pPr>
      <w:bookmarkStart w:id="482" w:name="_Toc200816030"/>
      <w:r w:rsidRPr="000D388D">
        <w:rPr>
          <w:rFonts w:ascii="Segoe UI Historic" w:hAnsi="Segoe UI Historic" w:cs="Segoe UI Historic"/>
        </w:rPr>
        <w:t>Maintainability</w:t>
      </w:r>
      <w:bookmarkEnd w:id="482"/>
    </w:p>
    <w:p w14:paraId="4F0DF646" w14:textId="059F08DF" w:rsidR="006671A7" w:rsidRPr="000D388D" w:rsidRDefault="006671A7"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system shall be designed and implemented in a manner that promotes ease of recovery from</w:t>
      </w:r>
      <w:r w:rsidR="00472638" w:rsidRPr="000D388D">
        <w:rPr>
          <w:rFonts w:ascii="Segoe UI Historic" w:hAnsi="Segoe UI Historic" w:cs="Segoe UI Historic"/>
        </w:rPr>
        <w:t xml:space="preserve"> </w:t>
      </w:r>
      <w:r w:rsidRPr="000D388D">
        <w:rPr>
          <w:rFonts w:ascii="Segoe UI Historic" w:hAnsi="Segoe UI Historic" w:cs="Segoe UI Historic"/>
        </w:rPr>
        <w:t xml:space="preserve">faults. The maintainability factors presented in </w:t>
      </w:r>
      <w:r w:rsidR="002D4A24" w:rsidRPr="000D388D">
        <w:rPr>
          <w:rFonts w:ascii="Segoe UI Historic" w:hAnsi="Segoe UI Historic" w:cs="Segoe UI Historic"/>
        </w:rPr>
        <w:fldChar w:fldCharType="begin"/>
      </w:r>
      <w:r w:rsidR="002D4A24" w:rsidRPr="000D388D">
        <w:rPr>
          <w:rFonts w:ascii="Segoe UI Historic" w:hAnsi="Segoe UI Historic" w:cs="Segoe UI Historic"/>
        </w:rPr>
        <w:instrText xml:space="preserve"> REF _Ref97787189 \h </w:instrText>
      </w:r>
      <w:r w:rsidR="005935F2" w:rsidRPr="000D388D">
        <w:rPr>
          <w:rFonts w:ascii="Segoe UI Historic" w:hAnsi="Segoe UI Historic" w:cs="Segoe UI Historic"/>
        </w:rPr>
        <w:instrText xml:space="preserve"> \* MERGEFORMAT </w:instrText>
      </w:r>
      <w:r w:rsidR="002D4A24" w:rsidRPr="000D388D">
        <w:rPr>
          <w:rFonts w:ascii="Segoe UI Historic" w:hAnsi="Segoe UI Historic" w:cs="Segoe UI Historic"/>
        </w:rPr>
      </w:r>
      <w:r w:rsidR="002D4A24" w:rsidRPr="000D388D">
        <w:rPr>
          <w:rFonts w:ascii="Segoe UI Historic" w:hAnsi="Segoe UI Historic" w:cs="Segoe UI Historic"/>
        </w:rPr>
        <w:fldChar w:fldCharType="separate"/>
      </w:r>
      <w:r w:rsidR="00B00D26" w:rsidRPr="000D388D">
        <w:rPr>
          <w:rFonts w:ascii="Segoe UI Historic" w:hAnsi="Segoe UI Historic" w:cs="Segoe UI Historic"/>
        </w:rPr>
        <w:t xml:space="preserve">Table </w:t>
      </w:r>
      <w:r w:rsidR="00B00D26" w:rsidRPr="000D388D">
        <w:rPr>
          <w:rFonts w:ascii="Segoe UI Historic" w:hAnsi="Segoe UI Historic" w:cs="Segoe UI Historic"/>
          <w:noProof/>
        </w:rPr>
        <w:t>7</w:t>
      </w:r>
      <w:r w:rsidR="002D4A24" w:rsidRPr="000D388D">
        <w:rPr>
          <w:rFonts w:ascii="Segoe UI Historic" w:hAnsi="Segoe UI Historic" w:cs="Segoe UI Historic"/>
        </w:rPr>
        <w:fldChar w:fldCharType="end"/>
      </w:r>
      <w:r w:rsidRPr="000D388D">
        <w:rPr>
          <w:rFonts w:ascii="Segoe UI Historic" w:hAnsi="Segoe UI Historic" w:cs="Segoe UI Historic"/>
        </w:rPr>
        <w:t xml:space="preserve"> guide maintainability requirements. </w:t>
      </w:r>
      <w:r w:rsidR="002D4A24" w:rsidRPr="000D388D">
        <w:rPr>
          <w:rFonts w:ascii="Segoe UI Historic" w:hAnsi="Segoe UI Historic" w:cs="Segoe UI Historic"/>
        </w:rPr>
        <w:t xml:space="preserve">Some of the identified </w:t>
      </w:r>
      <w:r w:rsidRPr="000D388D">
        <w:rPr>
          <w:rFonts w:ascii="Segoe UI Historic" w:hAnsi="Segoe UI Historic" w:cs="Segoe UI Historic"/>
        </w:rPr>
        <w:t>factors shall be measured on a scale between 1 and 10. A lower score indicates a good</w:t>
      </w:r>
      <w:r w:rsidR="00472638" w:rsidRPr="000D388D">
        <w:rPr>
          <w:rFonts w:ascii="Segoe UI Historic" w:hAnsi="Segoe UI Historic" w:cs="Segoe UI Historic"/>
        </w:rPr>
        <w:t xml:space="preserve"> </w:t>
      </w:r>
      <w:r w:rsidRPr="000D388D">
        <w:rPr>
          <w:rFonts w:ascii="Segoe UI Historic" w:hAnsi="Segoe UI Historic" w:cs="Segoe UI Historic"/>
        </w:rPr>
        <w:t>maintainability index.</w:t>
      </w:r>
    </w:p>
    <w:p w14:paraId="65ADB1F8" w14:textId="30AB3D45" w:rsidR="009A32C6" w:rsidRPr="000D388D" w:rsidRDefault="009A32C6" w:rsidP="00C41F10">
      <w:pPr>
        <w:pStyle w:val="Caption"/>
        <w:spacing w:line="276" w:lineRule="auto"/>
        <w:jc w:val="both"/>
        <w:rPr>
          <w:rFonts w:ascii="Segoe UI Historic" w:hAnsi="Segoe UI Historic" w:cs="Segoe UI Historic"/>
          <w:lang w:val="en-GB"/>
        </w:rPr>
      </w:pPr>
      <w:bookmarkStart w:id="483" w:name="_Ref97787189"/>
      <w:bookmarkStart w:id="484" w:name="_Toc97808801"/>
      <w:r w:rsidRPr="000D388D">
        <w:rPr>
          <w:rFonts w:ascii="Segoe UI Historic" w:hAnsi="Segoe UI Historic" w:cs="Segoe UI Historic"/>
          <w:lang w:val="en-GB"/>
        </w:rPr>
        <w:t xml:space="preserve">Table </w:t>
      </w:r>
      <w:r w:rsidRPr="000D388D">
        <w:rPr>
          <w:rFonts w:ascii="Segoe UI Historic" w:hAnsi="Segoe UI Historic" w:cs="Segoe UI Historic"/>
          <w:lang w:val="en-GB"/>
        </w:rPr>
        <w:fldChar w:fldCharType="begin"/>
      </w:r>
      <w:r w:rsidRPr="000D388D">
        <w:rPr>
          <w:rFonts w:ascii="Segoe UI Historic" w:hAnsi="Segoe UI Historic" w:cs="Segoe UI Historic"/>
          <w:lang w:val="en-GB"/>
        </w:rPr>
        <w:instrText xml:space="preserve"> SEQ Table \* ARABIC </w:instrText>
      </w:r>
      <w:r w:rsidRPr="000D388D">
        <w:rPr>
          <w:rFonts w:ascii="Segoe UI Historic" w:hAnsi="Segoe UI Historic" w:cs="Segoe UI Historic"/>
          <w:lang w:val="en-GB"/>
        </w:rPr>
        <w:fldChar w:fldCharType="separate"/>
      </w:r>
      <w:r w:rsidR="00B00D26" w:rsidRPr="000D388D">
        <w:rPr>
          <w:rFonts w:ascii="Segoe UI Historic" w:hAnsi="Segoe UI Historic" w:cs="Segoe UI Historic"/>
          <w:noProof/>
          <w:lang w:val="en-GB"/>
        </w:rPr>
        <w:t>7</w:t>
      </w:r>
      <w:r w:rsidRPr="000D388D">
        <w:rPr>
          <w:rFonts w:ascii="Segoe UI Historic" w:hAnsi="Segoe UI Historic" w:cs="Segoe UI Historic"/>
          <w:lang w:val="en-GB"/>
        </w:rPr>
        <w:fldChar w:fldCharType="end"/>
      </w:r>
      <w:bookmarkEnd w:id="483"/>
      <w:r w:rsidRPr="000D388D">
        <w:rPr>
          <w:rFonts w:ascii="Segoe UI Historic" w:hAnsi="Segoe UI Historic" w:cs="Segoe UI Historic"/>
          <w:lang w:val="en-GB"/>
        </w:rPr>
        <w:t>: Maintainability Requirements Matrix</w:t>
      </w:r>
      <w:bookmarkEnd w:id="484"/>
    </w:p>
    <w:tbl>
      <w:tblPr>
        <w:tblW w:w="5003" w:type="pct"/>
        <w:tblInd w:w="-5" w:type="dxa"/>
        <w:tblLook w:val="04A0" w:firstRow="1" w:lastRow="0" w:firstColumn="1" w:lastColumn="0" w:noHBand="0" w:noVBand="1"/>
      </w:tblPr>
      <w:tblGrid>
        <w:gridCol w:w="647"/>
        <w:gridCol w:w="1872"/>
        <w:gridCol w:w="4782"/>
        <w:gridCol w:w="1720"/>
      </w:tblGrid>
      <w:tr w:rsidR="00997A39" w:rsidRPr="000D388D" w14:paraId="589DF200" w14:textId="77777777" w:rsidTr="00275A34">
        <w:trPr>
          <w:trHeight w:val="630"/>
        </w:trPr>
        <w:tc>
          <w:tcPr>
            <w:tcW w:w="648" w:type="dxa"/>
            <w:tcBorders>
              <w:top w:val="single" w:sz="4" w:space="0" w:color="000000"/>
              <w:left w:val="single" w:sz="4" w:space="0" w:color="000000"/>
              <w:bottom w:val="single" w:sz="4" w:space="0" w:color="000000"/>
              <w:right w:val="single" w:sz="4" w:space="0" w:color="000000"/>
            </w:tcBorders>
            <w:shd w:val="clear" w:color="auto" w:fill="F2F2F2"/>
          </w:tcPr>
          <w:p w14:paraId="53916F6D" w14:textId="77777777" w:rsidR="00997A39" w:rsidRPr="000D388D" w:rsidRDefault="002D4A24"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S</w:t>
            </w:r>
            <w:r w:rsidR="00472638" w:rsidRPr="000D388D">
              <w:rPr>
                <w:rFonts w:ascii="Segoe UI Historic" w:hAnsi="Segoe UI Historic" w:cs="Segoe UI Historic"/>
                <w:b/>
                <w:sz w:val="24"/>
                <w:szCs w:val="24"/>
              </w:rPr>
              <w:t>/N</w:t>
            </w:r>
          </w:p>
        </w:tc>
        <w:tc>
          <w:tcPr>
            <w:tcW w:w="1872" w:type="dxa"/>
            <w:tcBorders>
              <w:top w:val="single" w:sz="4" w:space="0" w:color="000000"/>
              <w:left w:val="single" w:sz="4" w:space="0" w:color="000000"/>
              <w:bottom w:val="single" w:sz="4" w:space="0" w:color="000000"/>
              <w:right w:val="single" w:sz="4" w:space="0" w:color="000000"/>
            </w:tcBorders>
            <w:shd w:val="clear" w:color="auto" w:fill="F2F2F2"/>
          </w:tcPr>
          <w:p w14:paraId="0D6C9DDD" w14:textId="77777777" w:rsidR="00997A39" w:rsidRPr="000D388D" w:rsidRDefault="00997A39"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 xml:space="preserve">Maintainability Factor </w:t>
            </w:r>
          </w:p>
        </w:tc>
        <w:tc>
          <w:tcPr>
            <w:tcW w:w="4860" w:type="dxa"/>
            <w:tcBorders>
              <w:top w:val="single" w:sz="4" w:space="0" w:color="000000"/>
              <w:left w:val="single" w:sz="4" w:space="0" w:color="000000"/>
              <w:bottom w:val="single" w:sz="4" w:space="0" w:color="000000"/>
              <w:right w:val="single" w:sz="4" w:space="0" w:color="000000"/>
            </w:tcBorders>
            <w:shd w:val="clear" w:color="auto" w:fill="F2F2F2"/>
          </w:tcPr>
          <w:p w14:paraId="1AF0E507" w14:textId="77777777" w:rsidR="00997A39" w:rsidRPr="000D388D" w:rsidRDefault="00997A39"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Description</w:t>
            </w:r>
          </w:p>
        </w:tc>
        <w:tc>
          <w:tcPr>
            <w:tcW w:w="1641" w:type="dxa"/>
            <w:tcBorders>
              <w:top w:val="single" w:sz="4" w:space="0" w:color="000000"/>
              <w:left w:val="single" w:sz="4" w:space="0" w:color="000000"/>
              <w:bottom w:val="single" w:sz="4" w:space="0" w:color="000000"/>
              <w:right w:val="single" w:sz="4" w:space="0" w:color="000000"/>
            </w:tcBorders>
            <w:shd w:val="clear" w:color="auto" w:fill="F2F2F2"/>
          </w:tcPr>
          <w:p w14:paraId="268F0ACC" w14:textId="77777777" w:rsidR="00997A39" w:rsidRPr="000D388D" w:rsidRDefault="00997A39"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Scale of</w:t>
            </w:r>
            <w:r w:rsidR="00FE687E" w:rsidRPr="000D388D">
              <w:rPr>
                <w:rFonts w:ascii="Segoe UI Historic" w:hAnsi="Segoe UI Historic" w:cs="Segoe UI Historic"/>
                <w:b/>
                <w:sz w:val="24"/>
                <w:szCs w:val="24"/>
              </w:rPr>
              <w:t xml:space="preserve"> </w:t>
            </w:r>
            <w:r w:rsidRPr="000D388D">
              <w:rPr>
                <w:rFonts w:ascii="Segoe UI Historic" w:hAnsi="Segoe UI Historic" w:cs="Segoe UI Historic"/>
                <w:b/>
                <w:sz w:val="24"/>
                <w:szCs w:val="24"/>
              </w:rPr>
              <w:t>measurement</w:t>
            </w:r>
          </w:p>
        </w:tc>
      </w:tr>
      <w:tr w:rsidR="00997A39" w:rsidRPr="000D388D" w14:paraId="2B17D6DE" w14:textId="77777777" w:rsidTr="00472638">
        <w:trPr>
          <w:trHeight w:val="539"/>
        </w:trPr>
        <w:tc>
          <w:tcPr>
            <w:tcW w:w="648" w:type="dxa"/>
            <w:tcBorders>
              <w:top w:val="single" w:sz="4" w:space="0" w:color="000000"/>
              <w:left w:val="single" w:sz="4" w:space="0" w:color="000000"/>
              <w:bottom w:val="single" w:sz="4" w:space="0" w:color="000000"/>
              <w:right w:val="single" w:sz="4" w:space="0" w:color="000000"/>
            </w:tcBorders>
            <w:shd w:val="clear" w:color="auto" w:fill="auto"/>
          </w:tcPr>
          <w:p w14:paraId="3E59C530"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14:paraId="14EE9E74"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Modularization Complexity</w:t>
            </w:r>
          </w:p>
        </w:tc>
        <w:tc>
          <w:tcPr>
            <w:tcW w:w="4860" w:type="dxa"/>
            <w:tcBorders>
              <w:top w:val="single" w:sz="4" w:space="0" w:color="000000"/>
              <w:left w:val="single" w:sz="4" w:space="0" w:color="000000"/>
              <w:bottom w:val="single" w:sz="4" w:space="0" w:color="000000"/>
              <w:right w:val="single" w:sz="4" w:space="0" w:color="000000"/>
            </w:tcBorders>
          </w:tcPr>
          <w:p w14:paraId="21417DB7"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s complexities increases, so it is</w:t>
            </w:r>
            <w:r w:rsidR="00472638"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difficult to maintain the system</w:t>
            </w:r>
            <w:r w:rsidR="00472638" w:rsidRPr="000D388D">
              <w:rPr>
                <w:rFonts w:ascii="Segoe UI Historic" w:hAnsi="Segoe UI Historic" w:cs="Segoe UI Historic"/>
                <w:sz w:val="24"/>
                <w:szCs w:val="24"/>
              </w:rPr>
              <w:t>.</w:t>
            </w:r>
          </w:p>
        </w:tc>
        <w:tc>
          <w:tcPr>
            <w:tcW w:w="1641" w:type="dxa"/>
            <w:tcBorders>
              <w:top w:val="single" w:sz="4" w:space="0" w:color="000000"/>
              <w:left w:val="single" w:sz="4" w:space="0" w:color="000000"/>
              <w:bottom w:val="single" w:sz="4" w:space="0" w:color="000000"/>
              <w:right w:val="single" w:sz="4" w:space="0" w:color="000000"/>
            </w:tcBorders>
          </w:tcPr>
          <w:p w14:paraId="6880AA72"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 -10]</w:t>
            </w:r>
          </w:p>
        </w:tc>
      </w:tr>
      <w:tr w:rsidR="00997A39" w:rsidRPr="000D388D" w14:paraId="1C31BCF5" w14:textId="77777777" w:rsidTr="00472638">
        <w:trPr>
          <w:trHeight w:val="570"/>
        </w:trPr>
        <w:tc>
          <w:tcPr>
            <w:tcW w:w="648" w:type="dxa"/>
            <w:tcBorders>
              <w:top w:val="single" w:sz="4" w:space="0" w:color="000000"/>
              <w:left w:val="single" w:sz="4" w:space="0" w:color="000000"/>
              <w:bottom w:val="single" w:sz="4" w:space="0" w:color="000000"/>
              <w:right w:val="single" w:sz="4" w:space="0" w:color="000000"/>
            </w:tcBorders>
            <w:shd w:val="clear" w:color="auto" w:fill="auto"/>
          </w:tcPr>
          <w:p w14:paraId="4C9ADB5D"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lastRenderedPageBreak/>
              <w:t>2</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14:paraId="6BDE5B05"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Data structure complexity</w:t>
            </w:r>
          </w:p>
        </w:tc>
        <w:tc>
          <w:tcPr>
            <w:tcW w:w="4860" w:type="dxa"/>
            <w:tcBorders>
              <w:top w:val="single" w:sz="4" w:space="0" w:color="000000"/>
              <w:left w:val="single" w:sz="4" w:space="0" w:color="000000"/>
              <w:bottom w:val="single" w:sz="4" w:space="0" w:color="000000"/>
              <w:right w:val="single" w:sz="4" w:space="0" w:color="000000"/>
            </w:tcBorders>
          </w:tcPr>
          <w:p w14:paraId="4C56BFA8"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s complexities increases, so it is</w:t>
            </w:r>
            <w:r w:rsidR="00472638"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difficult to maintain the system</w:t>
            </w:r>
            <w:r w:rsidR="00472638" w:rsidRPr="000D388D">
              <w:rPr>
                <w:rFonts w:ascii="Segoe UI Historic" w:hAnsi="Segoe UI Historic" w:cs="Segoe UI Historic"/>
                <w:sz w:val="24"/>
                <w:szCs w:val="24"/>
              </w:rPr>
              <w:t>.</w:t>
            </w:r>
          </w:p>
        </w:tc>
        <w:tc>
          <w:tcPr>
            <w:tcW w:w="1641" w:type="dxa"/>
            <w:tcBorders>
              <w:top w:val="single" w:sz="4" w:space="0" w:color="000000"/>
              <w:left w:val="single" w:sz="4" w:space="0" w:color="000000"/>
              <w:bottom w:val="single" w:sz="4" w:space="0" w:color="000000"/>
              <w:right w:val="single" w:sz="4" w:space="0" w:color="000000"/>
            </w:tcBorders>
          </w:tcPr>
          <w:p w14:paraId="37037F27"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 -10]</w:t>
            </w:r>
          </w:p>
        </w:tc>
      </w:tr>
      <w:tr w:rsidR="00997A39" w:rsidRPr="000D388D" w14:paraId="11109AC3" w14:textId="77777777" w:rsidTr="00472638">
        <w:trPr>
          <w:trHeight w:val="320"/>
        </w:trPr>
        <w:tc>
          <w:tcPr>
            <w:tcW w:w="648" w:type="dxa"/>
            <w:tcBorders>
              <w:top w:val="single" w:sz="4" w:space="0" w:color="000000"/>
              <w:left w:val="single" w:sz="4" w:space="0" w:color="000000"/>
              <w:bottom w:val="single" w:sz="4" w:space="0" w:color="000000"/>
              <w:right w:val="single" w:sz="4" w:space="0" w:color="000000"/>
            </w:tcBorders>
            <w:shd w:val="clear" w:color="auto" w:fill="auto"/>
          </w:tcPr>
          <w:p w14:paraId="3B2AC8EA"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3</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14:paraId="736A7E8A"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Code complexity</w:t>
            </w:r>
          </w:p>
        </w:tc>
        <w:tc>
          <w:tcPr>
            <w:tcW w:w="4860" w:type="dxa"/>
            <w:tcBorders>
              <w:top w:val="single" w:sz="4" w:space="0" w:color="000000"/>
              <w:left w:val="single" w:sz="4" w:space="0" w:color="000000"/>
              <w:bottom w:val="single" w:sz="4" w:space="0" w:color="000000"/>
              <w:right w:val="single" w:sz="4" w:space="0" w:color="000000"/>
            </w:tcBorders>
          </w:tcPr>
          <w:p w14:paraId="5785638D"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s complexities increases, so it is</w:t>
            </w:r>
            <w:r w:rsidR="00472638"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difficult to maintain the system</w:t>
            </w:r>
            <w:r w:rsidR="00472638" w:rsidRPr="000D388D">
              <w:rPr>
                <w:rFonts w:ascii="Segoe UI Historic" w:hAnsi="Segoe UI Historic" w:cs="Segoe UI Historic"/>
                <w:sz w:val="24"/>
                <w:szCs w:val="24"/>
              </w:rPr>
              <w:t>.</w:t>
            </w:r>
          </w:p>
        </w:tc>
        <w:tc>
          <w:tcPr>
            <w:tcW w:w="1641" w:type="dxa"/>
            <w:tcBorders>
              <w:top w:val="single" w:sz="4" w:space="0" w:color="000000"/>
              <w:left w:val="single" w:sz="4" w:space="0" w:color="000000"/>
              <w:bottom w:val="single" w:sz="4" w:space="0" w:color="000000"/>
              <w:right w:val="single" w:sz="4" w:space="0" w:color="000000"/>
            </w:tcBorders>
          </w:tcPr>
          <w:p w14:paraId="3348F5F6"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 -10]</w:t>
            </w:r>
          </w:p>
        </w:tc>
      </w:tr>
      <w:tr w:rsidR="00997A39" w:rsidRPr="000D388D" w14:paraId="7526B3FD" w14:textId="77777777" w:rsidTr="00472638">
        <w:trPr>
          <w:trHeight w:val="320"/>
        </w:trPr>
        <w:tc>
          <w:tcPr>
            <w:tcW w:w="648" w:type="dxa"/>
            <w:tcBorders>
              <w:top w:val="single" w:sz="4" w:space="0" w:color="000000"/>
              <w:left w:val="single" w:sz="4" w:space="0" w:color="000000"/>
              <w:bottom w:val="single" w:sz="4" w:space="0" w:color="000000"/>
              <w:right w:val="single" w:sz="4" w:space="0" w:color="000000"/>
            </w:tcBorders>
            <w:shd w:val="clear" w:color="auto" w:fill="auto"/>
          </w:tcPr>
          <w:p w14:paraId="450DEDC0"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4</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14:paraId="4266C075"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Code Annotation</w:t>
            </w:r>
          </w:p>
        </w:tc>
        <w:tc>
          <w:tcPr>
            <w:tcW w:w="4860" w:type="dxa"/>
            <w:tcBorders>
              <w:top w:val="single" w:sz="4" w:space="0" w:color="000000"/>
              <w:left w:val="single" w:sz="4" w:space="0" w:color="000000"/>
              <w:bottom w:val="single" w:sz="4" w:space="0" w:color="000000"/>
              <w:right w:val="single" w:sz="4" w:space="0" w:color="000000"/>
            </w:tcBorders>
          </w:tcPr>
          <w:p w14:paraId="7AF21CF2" w14:textId="3DED2C1F"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Well explained code </w:t>
            </w:r>
            <w:r w:rsidR="00C84629" w:rsidRPr="000D388D">
              <w:rPr>
                <w:rFonts w:ascii="Segoe UI Historic" w:hAnsi="Segoe UI Historic" w:cs="Segoe UI Historic"/>
                <w:sz w:val="24"/>
                <w:szCs w:val="24"/>
              </w:rPr>
              <w:t>simplifies</w:t>
            </w:r>
            <w:r w:rsidRPr="000D388D">
              <w:rPr>
                <w:rFonts w:ascii="Segoe UI Historic" w:hAnsi="Segoe UI Historic" w:cs="Segoe UI Historic"/>
                <w:sz w:val="24"/>
                <w:szCs w:val="24"/>
              </w:rPr>
              <w:t xml:space="preserve"> its</w:t>
            </w:r>
            <w:r w:rsidR="00472638"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maintenance</w:t>
            </w:r>
            <w:r w:rsidR="00472638" w:rsidRPr="000D388D">
              <w:rPr>
                <w:rFonts w:ascii="Segoe UI Historic" w:hAnsi="Segoe UI Historic" w:cs="Segoe UI Historic"/>
                <w:sz w:val="24"/>
                <w:szCs w:val="24"/>
              </w:rPr>
              <w:t>.</w:t>
            </w:r>
          </w:p>
        </w:tc>
        <w:tc>
          <w:tcPr>
            <w:tcW w:w="1641" w:type="dxa"/>
            <w:tcBorders>
              <w:top w:val="single" w:sz="4" w:space="0" w:color="000000"/>
              <w:left w:val="single" w:sz="4" w:space="0" w:color="000000"/>
              <w:bottom w:val="single" w:sz="4" w:space="0" w:color="000000"/>
              <w:right w:val="single" w:sz="4" w:space="0" w:color="000000"/>
            </w:tcBorders>
          </w:tcPr>
          <w:p w14:paraId="354D64F4"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N/A</w:t>
            </w:r>
          </w:p>
        </w:tc>
      </w:tr>
      <w:tr w:rsidR="00997A39" w:rsidRPr="000D388D" w14:paraId="6762AA61" w14:textId="77777777" w:rsidTr="00472638">
        <w:trPr>
          <w:trHeight w:val="320"/>
        </w:trPr>
        <w:tc>
          <w:tcPr>
            <w:tcW w:w="648" w:type="dxa"/>
            <w:tcBorders>
              <w:top w:val="single" w:sz="4" w:space="0" w:color="000000"/>
              <w:left w:val="single" w:sz="4" w:space="0" w:color="000000"/>
              <w:bottom w:val="single" w:sz="4" w:space="0" w:color="000000"/>
              <w:right w:val="single" w:sz="4" w:space="0" w:color="000000"/>
            </w:tcBorders>
            <w:shd w:val="clear" w:color="auto" w:fill="auto"/>
          </w:tcPr>
          <w:p w14:paraId="68D3D875"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5</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14:paraId="222401E8"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Code size</w:t>
            </w:r>
          </w:p>
        </w:tc>
        <w:tc>
          <w:tcPr>
            <w:tcW w:w="4860" w:type="dxa"/>
            <w:tcBorders>
              <w:top w:val="single" w:sz="4" w:space="0" w:color="000000"/>
              <w:left w:val="single" w:sz="4" w:space="0" w:color="000000"/>
              <w:bottom w:val="single" w:sz="4" w:space="0" w:color="000000"/>
              <w:right w:val="single" w:sz="4" w:space="0" w:color="000000"/>
            </w:tcBorders>
          </w:tcPr>
          <w:p w14:paraId="5A69EF5B"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As code size increases, so it is difficult</w:t>
            </w:r>
            <w:r w:rsidR="00472638" w:rsidRPr="000D388D">
              <w:rPr>
                <w:rFonts w:ascii="Segoe UI Historic" w:hAnsi="Segoe UI Historic" w:cs="Segoe UI Historic"/>
                <w:sz w:val="24"/>
                <w:szCs w:val="24"/>
              </w:rPr>
              <w:t xml:space="preserve"> </w:t>
            </w:r>
            <w:r w:rsidRPr="000D388D">
              <w:rPr>
                <w:rFonts w:ascii="Segoe UI Historic" w:hAnsi="Segoe UI Historic" w:cs="Segoe UI Historic"/>
                <w:sz w:val="24"/>
                <w:szCs w:val="24"/>
              </w:rPr>
              <w:t>to maintain the system</w:t>
            </w:r>
            <w:r w:rsidR="00472638" w:rsidRPr="000D388D">
              <w:rPr>
                <w:rFonts w:ascii="Segoe UI Historic" w:hAnsi="Segoe UI Historic" w:cs="Segoe UI Historic"/>
                <w:sz w:val="24"/>
                <w:szCs w:val="24"/>
              </w:rPr>
              <w:t>.</w:t>
            </w:r>
          </w:p>
        </w:tc>
        <w:tc>
          <w:tcPr>
            <w:tcW w:w="1641" w:type="dxa"/>
            <w:tcBorders>
              <w:top w:val="single" w:sz="4" w:space="0" w:color="000000"/>
              <w:left w:val="single" w:sz="4" w:space="0" w:color="000000"/>
              <w:bottom w:val="single" w:sz="4" w:space="0" w:color="000000"/>
              <w:right w:val="single" w:sz="4" w:space="0" w:color="000000"/>
            </w:tcBorders>
          </w:tcPr>
          <w:p w14:paraId="2D105A3D" w14:textId="77777777" w:rsidR="00997A39" w:rsidRPr="000D388D" w:rsidRDefault="00997A39"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N/A</w:t>
            </w:r>
          </w:p>
        </w:tc>
      </w:tr>
    </w:tbl>
    <w:p w14:paraId="4F2F2B5F" w14:textId="77777777" w:rsidR="006671A7" w:rsidRPr="000D388D" w:rsidRDefault="006671A7" w:rsidP="00C41F10">
      <w:pPr>
        <w:spacing w:line="276" w:lineRule="auto"/>
        <w:jc w:val="both"/>
        <w:rPr>
          <w:rFonts w:ascii="Segoe UI Historic" w:hAnsi="Segoe UI Historic" w:cs="Segoe UI Historic"/>
          <w:sz w:val="24"/>
          <w:szCs w:val="24"/>
        </w:rPr>
      </w:pPr>
    </w:p>
    <w:p w14:paraId="5F9FB713" w14:textId="77777777" w:rsidR="00997A39" w:rsidRPr="000D388D" w:rsidRDefault="00997A39"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maintainability requirements:</w:t>
      </w:r>
    </w:p>
    <w:tbl>
      <w:tblPr>
        <w:tblW w:w="5000" w:type="pct"/>
        <w:tblInd w:w="-5" w:type="dxa"/>
        <w:tblLook w:val="04A0" w:firstRow="1" w:lastRow="0" w:firstColumn="1" w:lastColumn="0" w:noHBand="0" w:noVBand="1"/>
      </w:tblPr>
      <w:tblGrid>
        <w:gridCol w:w="1951"/>
        <w:gridCol w:w="7065"/>
      </w:tblGrid>
      <w:tr w:rsidR="00D84A58" w:rsidRPr="000D388D" w14:paraId="77034B05"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0D3F2C65"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4B96E606"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4469E154"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5461ECA9"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0F453"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designed in a modular manner with at most a 5 scale of modularization factor.</w:t>
            </w:r>
          </w:p>
        </w:tc>
      </w:tr>
      <w:tr w:rsidR="0072367E" w:rsidRPr="000D388D" w14:paraId="51265F4B"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2CF630CE"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B07C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designed in a manner that enhances the application of simple data structures, measurably in a scale not exceeding 5 data structure complexity factors.</w:t>
            </w:r>
          </w:p>
        </w:tc>
      </w:tr>
      <w:tr w:rsidR="0072367E" w:rsidRPr="000D388D" w14:paraId="261335D7"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48229FC8"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885D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implemented with a well-organized code to enhance simplicity, measurably in a scale not exceeding 5 code complexity factors.</w:t>
            </w:r>
          </w:p>
        </w:tc>
      </w:tr>
      <w:tr w:rsidR="0072367E" w:rsidRPr="000D388D" w14:paraId="4C230A27"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4A053D84"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5C493"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implemented with a well-annotated code.</w:t>
            </w:r>
          </w:p>
        </w:tc>
      </w:tr>
      <w:tr w:rsidR="0072367E" w:rsidRPr="000D388D" w14:paraId="3D70B7E1" w14:textId="77777777" w:rsidTr="0003119C">
        <w:trPr>
          <w:trHeight w:val="32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7495055"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BC8B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implemented with minimal code as possible.</w:t>
            </w:r>
          </w:p>
        </w:tc>
      </w:tr>
    </w:tbl>
    <w:p w14:paraId="284AF593" w14:textId="77777777" w:rsidR="006671A7" w:rsidRPr="000D388D" w:rsidRDefault="006671A7" w:rsidP="00C41F10">
      <w:pPr>
        <w:spacing w:line="276" w:lineRule="auto"/>
        <w:jc w:val="both"/>
        <w:rPr>
          <w:rFonts w:ascii="Segoe UI Historic" w:hAnsi="Segoe UI Historic" w:cs="Segoe UI Historic"/>
          <w:sz w:val="24"/>
          <w:szCs w:val="24"/>
        </w:rPr>
      </w:pPr>
    </w:p>
    <w:p w14:paraId="5EBBE324" w14:textId="77777777" w:rsidR="00997A39" w:rsidRPr="000D388D" w:rsidRDefault="00997A39" w:rsidP="006608C5">
      <w:pPr>
        <w:pStyle w:val="Heading4"/>
        <w:rPr>
          <w:rFonts w:ascii="Segoe UI Historic" w:hAnsi="Segoe UI Historic" w:cs="Segoe UI Historic"/>
        </w:rPr>
      </w:pPr>
      <w:bookmarkStart w:id="485" w:name="_Toc200816031"/>
      <w:r w:rsidRPr="000D388D">
        <w:rPr>
          <w:rFonts w:ascii="Segoe UI Historic" w:hAnsi="Segoe UI Historic" w:cs="Segoe UI Historic"/>
        </w:rPr>
        <w:t>Portability</w:t>
      </w:r>
      <w:bookmarkEnd w:id="485"/>
    </w:p>
    <w:p w14:paraId="6905B4A4" w14:textId="77777777" w:rsidR="00C93DFC" w:rsidRPr="000D388D" w:rsidRDefault="00C93DF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portability requirements:</w:t>
      </w:r>
    </w:p>
    <w:tbl>
      <w:tblPr>
        <w:tblW w:w="5000" w:type="pct"/>
        <w:tblInd w:w="-5" w:type="dxa"/>
        <w:tblLook w:val="04A0" w:firstRow="1" w:lastRow="0" w:firstColumn="1" w:lastColumn="0" w:noHBand="0" w:noVBand="1"/>
      </w:tblPr>
      <w:tblGrid>
        <w:gridCol w:w="1951"/>
        <w:gridCol w:w="7065"/>
      </w:tblGrid>
      <w:tr w:rsidR="00D84A58" w:rsidRPr="000D388D" w14:paraId="16090DBF"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AEFEC3E"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0146D940" w14:textId="77777777" w:rsidR="00D84A58"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2DA035D5"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4611347"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D8DA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client access through all major browsers.</w:t>
            </w:r>
          </w:p>
        </w:tc>
      </w:tr>
      <w:tr w:rsidR="0072367E" w:rsidRPr="000D388D" w14:paraId="4B0FB7DC"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763DF103"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3E89D"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color w:val="000000"/>
                <w:sz w:val="24"/>
                <w:szCs w:val="24"/>
              </w:rPr>
              <w:t xml:space="preserve">The system shall accommodate localization/ </w:t>
            </w:r>
            <w:r w:rsidRPr="000D388D">
              <w:rPr>
                <w:rFonts w:ascii="Segoe UI Historic" w:hAnsi="Segoe UI Historic" w:cs="Segoe UI Historic"/>
                <w:color w:val="222222"/>
                <w:sz w:val="24"/>
                <w:szCs w:val="24"/>
              </w:rPr>
              <w:t xml:space="preserve">internationalization </w:t>
            </w:r>
            <w:r w:rsidRPr="000D388D">
              <w:rPr>
                <w:rFonts w:ascii="Segoe UI Historic" w:hAnsi="Segoe UI Historic" w:cs="Segoe UI Historic"/>
                <w:color w:val="000000"/>
                <w:sz w:val="24"/>
                <w:szCs w:val="24"/>
              </w:rPr>
              <w:t xml:space="preserve">and correctly interpret local languages </w:t>
            </w:r>
            <w:r w:rsidRPr="000D388D">
              <w:rPr>
                <w:rFonts w:ascii="Segoe UI Historic" w:hAnsi="Segoe UI Historic" w:cs="Segoe UI Historic"/>
                <w:color w:val="222222"/>
                <w:sz w:val="24"/>
                <w:szCs w:val="24"/>
              </w:rPr>
              <w:t>where the software is being used, recommended English and Swahili languages.</w:t>
            </w:r>
          </w:p>
        </w:tc>
      </w:tr>
      <w:tr w:rsidR="0072367E" w:rsidRPr="000D388D" w14:paraId="4DA93087" w14:textId="77777777" w:rsidTr="0003119C">
        <w:trPr>
          <w:trHeight w:val="57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350D512F" w14:textId="77777777" w:rsidR="0072367E" w:rsidRPr="000D388D" w:rsidRDefault="0072367E" w:rsidP="000F74AD">
            <w:pPr>
              <w:numPr>
                <w:ilvl w:val="0"/>
                <w:numId w:val="7"/>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03EE1"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ble to adapt to the standard mobile device displays and interfacing.</w:t>
            </w:r>
          </w:p>
        </w:tc>
      </w:tr>
    </w:tbl>
    <w:p w14:paraId="6EB78F5F" w14:textId="77777777" w:rsidR="00997A39" w:rsidRPr="000D388D" w:rsidRDefault="00997A39" w:rsidP="00C41F10">
      <w:pPr>
        <w:spacing w:line="276" w:lineRule="auto"/>
        <w:jc w:val="both"/>
        <w:rPr>
          <w:rFonts w:ascii="Segoe UI Historic" w:hAnsi="Segoe UI Historic" w:cs="Segoe UI Historic"/>
          <w:sz w:val="24"/>
          <w:szCs w:val="24"/>
        </w:rPr>
      </w:pPr>
    </w:p>
    <w:p w14:paraId="130411AC" w14:textId="77777777" w:rsidR="00997A39" w:rsidRPr="000D388D" w:rsidRDefault="00997A39" w:rsidP="006608C5">
      <w:pPr>
        <w:pStyle w:val="Heading3"/>
        <w:rPr>
          <w:rFonts w:ascii="Segoe UI Historic" w:hAnsi="Segoe UI Historic" w:cs="Segoe UI Historic"/>
          <w:szCs w:val="24"/>
        </w:rPr>
      </w:pPr>
      <w:bookmarkStart w:id="486" w:name="_Toc200816032"/>
      <w:r w:rsidRPr="000D388D">
        <w:rPr>
          <w:rFonts w:ascii="Segoe UI Historic" w:hAnsi="Segoe UI Historic" w:cs="Segoe UI Historic"/>
          <w:szCs w:val="24"/>
        </w:rPr>
        <w:t>Testing Requirement</w:t>
      </w:r>
      <w:bookmarkEnd w:id="486"/>
    </w:p>
    <w:p w14:paraId="1E26A52A" w14:textId="77777777" w:rsidR="00C93DFC" w:rsidRPr="000D388D" w:rsidRDefault="00C93DF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is the testing requirement:</w:t>
      </w:r>
    </w:p>
    <w:tbl>
      <w:tblPr>
        <w:tblW w:w="5000" w:type="pct"/>
        <w:tblInd w:w="-5" w:type="dxa"/>
        <w:tblLook w:val="04A0" w:firstRow="1" w:lastRow="0" w:firstColumn="1" w:lastColumn="0" w:noHBand="0" w:noVBand="1"/>
      </w:tblPr>
      <w:tblGrid>
        <w:gridCol w:w="1951"/>
        <w:gridCol w:w="7065"/>
      </w:tblGrid>
      <w:tr w:rsidR="00645CC5" w:rsidRPr="000D388D" w14:paraId="74F92989" w14:textId="77777777" w:rsidTr="00275A34">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4B9B0024" w14:textId="77777777" w:rsidR="00645CC5" w:rsidRPr="000D388D" w:rsidRDefault="00645CC5"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70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46154A6" w14:textId="77777777" w:rsidR="00645CC5" w:rsidRPr="000D388D" w:rsidRDefault="00645CC5"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4120126F" w14:textId="77777777" w:rsidTr="0003119C">
        <w:trPr>
          <w:trHeight w:val="630"/>
        </w:trPr>
        <w:tc>
          <w:tcPr>
            <w:tcW w:w="1951" w:type="dxa"/>
            <w:tcBorders>
              <w:top w:val="single" w:sz="4" w:space="0" w:color="000000"/>
              <w:left w:val="single" w:sz="4" w:space="0" w:color="000000"/>
              <w:bottom w:val="single" w:sz="4" w:space="0" w:color="000000"/>
              <w:right w:val="single" w:sz="4" w:space="0" w:color="000000"/>
            </w:tcBorders>
            <w:shd w:val="clear" w:color="auto" w:fill="auto"/>
          </w:tcPr>
          <w:p w14:paraId="15BB66AE" w14:textId="77777777" w:rsidR="0072367E" w:rsidRPr="000D388D" w:rsidRDefault="0072367E" w:rsidP="000F74AD">
            <w:pPr>
              <w:numPr>
                <w:ilvl w:val="0"/>
                <w:numId w:val="8"/>
              </w:numPr>
              <w:spacing w:before="0" w:after="0" w:line="276" w:lineRule="auto"/>
              <w:contextualSpacing/>
              <w:jc w:val="both"/>
              <w:rPr>
                <w:rFonts w:ascii="Segoe UI Historic" w:hAnsi="Segoe UI Historic" w:cs="Segoe UI Historic"/>
                <w:sz w:val="24"/>
                <w:szCs w:val="24"/>
              </w:rPr>
            </w:pPr>
          </w:p>
        </w:tc>
        <w:tc>
          <w:tcPr>
            <w:tcW w:w="70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EE911"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tested using the following types of testing: unit testing, integration testing, and user acceptance testing as defined in the general domain of knowledge.</w:t>
            </w:r>
          </w:p>
        </w:tc>
      </w:tr>
    </w:tbl>
    <w:p w14:paraId="066FFD53" w14:textId="77777777" w:rsidR="00997A39" w:rsidRPr="000D388D" w:rsidRDefault="00997A39" w:rsidP="00C41F10">
      <w:pPr>
        <w:spacing w:line="276" w:lineRule="auto"/>
        <w:jc w:val="both"/>
        <w:rPr>
          <w:rFonts w:ascii="Segoe UI Historic" w:hAnsi="Segoe UI Historic" w:cs="Segoe UI Historic"/>
          <w:sz w:val="24"/>
          <w:szCs w:val="24"/>
        </w:rPr>
      </w:pPr>
    </w:p>
    <w:p w14:paraId="11561A31" w14:textId="77777777" w:rsidR="00643A1C" w:rsidRPr="000D388D" w:rsidRDefault="00E4016E" w:rsidP="006608C5">
      <w:pPr>
        <w:pStyle w:val="Heading3"/>
        <w:rPr>
          <w:rFonts w:ascii="Segoe UI Historic" w:hAnsi="Segoe UI Historic" w:cs="Segoe UI Historic"/>
          <w:szCs w:val="24"/>
        </w:rPr>
      </w:pPr>
      <w:bookmarkStart w:id="487" w:name="_Toc200816033"/>
      <w:r w:rsidRPr="000D388D">
        <w:rPr>
          <w:rFonts w:ascii="Segoe UI Historic" w:hAnsi="Segoe UI Historic" w:cs="Segoe UI Historic"/>
          <w:szCs w:val="24"/>
        </w:rPr>
        <w:t>System</w:t>
      </w:r>
      <w:r w:rsidR="00BF6376" w:rsidRPr="000D388D">
        <w:rPr>
          <w:rFonts w:ascii="Segoe UI Historic" w:hAnsi="Segoe UI Historic" w:cs="Segoe UI Historic"/>
          <w:szCs w:val="24"/>
        </w:rPr>
        <w:t xml:space="preserve"> Administration</w:t>
      </w:r>
      <w:r w:rsidR="00762E1A" w:rsidRPr="000D388D">
        <w:rPr>
          <w:rFonts w:ascii="Segoe UI Historic" w:hAnsi="Segoe UI Historic" w:cs="Segoe UI Historic"/>
          <w:szCs w:val="24"/>
        </w:rPr>
        <w:t xml:space="preserve">, </w:t>
      </w:r>
      <w:r w:rsidR="00BF6376" w:rsidRPr="000D388D">
        <w:rPr>
          <w:rFonts w:ascii="Segoe UI Historic" w:hAnsi="Segoe UI Historic" w:cs="Segoe UI Historic"/>
          <w:szCs w:val="24"/>
        </w:rPr>
        <w:t>Security</w:t>
      </w:r>
      <w:r w:rsidR="00762E1A" w:rsidRPr="000D388D">
        <w:rPr>
          <w:rFonts w:ascii="Segoe UI Historic" w:hAnsi="Segoe UI Historic" w:cs="Segoe UI Historic"/>
          <w:szCs w:val="24"/>
        </w:rPr>
        <w:t xml:space="preserve"> and Management</w:t>
      </w:r>
      <w:r w:rsidR="00BF6376" w:rsidRPr="000D388D">
        <w:rPr>
          <w:rFonts w:ascii="Segoe UI Historic" w:hAnsi="Segoe UI Historic" w:cs="Segoe UI Historic"/>
          <w:szCs w:val="24"/>
        </w:rPr>
        <w:t xml:space="preserve"> </w:t>
      </w:r>
      <w:r w:rsidR="00A00FA4" w:rsidRPr="000D388D">
        <w:rPr>
          <w:rFonts w:ascii="Segoe UI Historic" w:hAnsi="Segoe UI Historic" w:cs="Segoe UI Historic"/>
          <w:szCs w:val="24"/>
        </w:rPr>
        <w:t>Requirements</w:t>
      </w:r>
      <w:bookmarkEnd w:id="487"/>
    </w:p>
    <w:p w14:paraId="2F3796C1" w14:textId="3FB3A0C0" w:rsidR="00A00FA4" w:rsidRPr="000D388D" w:rsidRDefault="00A00FA4"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xml:space="preserve">This section provides the various non-functional requirements related to quality attributes of the </w:t>
      </w:r>
      <w:r w:rsidR="00D8609B" w:rsidRPr="000D388D">
        <w:rPr>
          <w:rFonts w:ascii="Segoe UI Historic" w:hAnsi="Segoe UI Historic" w:cs="Segoe UI Historic"/>
        </w:rPr>
        <w:t xml:space="preserve">TCCIA </w:t>
      </w:r>
      <w:r w:rsidRPr="000D388D">
        <w:rPr>
          <w:rFonts w:ascii="Segoe UI Historic" w:hAnsi="Segoe UI Historic" w:cs="Segoe UI Historic"/>
        </w:rPr>
        <w:t>system.</w:t>
      </w:r>
    </w:p>
    <w:p w14:paraId="029F3280" w14:textId="77777777" w:rsidR="009316D4" w:rsidRPr="000D388D" w:rsidRDefault="00E4016E" w:rsidP="006608C5">
      <w:pPr>
        <w:pStyle w:val="Heading4"/>
        <w:rPr>
          <w:rFonts w:ascii="Segoe UI Historic" w:hAnsi="Segoe UI Historic" w:cs="Segoe UI Historic"/>
        </w:rPr>
      </w:pPr>
      <w:bookmarkStart w:id="488" w:name="_Toc200816034"/>
      <w:r w:rsidRPr="000D388D">
        <w:rPr>
          <w:rFonts w:ascii="Segoe UI Historic" w:hAnsi="Segoe UI Historic" w:cs="Segoe UI Historic"/>
        </w:rPr>
        <w:t>System</w:t>
      </w:r>
      <w:r w:rsidR="009316D4" w:rsidRPr="000D388D">
        <w:rPr>
          <w:rFonts w:ascii="Segoe UI Historic" w:hAnsi="Segoe UI Historic" w:cs="Segoe UI Historic"/>
        </w:rPr>
        <w:t xml:space="preserve"> Administration</w:t>
      </w:r>
      <w:bookmarkEnd w:id="488"/>
      <w:r w:rsidR="009316D4" w:rsidRPr="000D388D">
        <w:rPr>
          <w:rFonts w:ascii="Segoe UI Historic" w:hAnsi="Segoe UI Historic" w:cs="Segoe UI Historic"/>
        </w:rPr>
        <w:t> </w:t>
      </w:r>
    </w:p>
    <w:p w14:paraId="3060F772" w14:textId="77777777" w:rsidR="00C93DFC" w:rsidRPr="000D388D" w:rsidRDefault="00C93DF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the system administration requirements:</w:t>
      </w:r>
    </w:p>
    <w:tbl>
      <w:tblPr>
        <w:tblW w:w="9327" w:type="dxa"/>
        <w:tblInd w:w="-5" w:type="dxa"/>
        <w:tblLook w:val="04A0" w:firstRow="1" w:lastRow="0" w:firstColumn="1" w:lastColumn="0" w:noHBand="0" w:noVBand="1"/>
      </w:tblPr>
      <w:tblGrid>
        <w:gridCol w:w="2365"/>
        <w:gridCol w:w="6962"/>
      </w:tblGrid>
      <w:tr w:rsidR="00DE291C" w:rsidRPr="000D388D" w14:paraId="2C406839" w14:textId="77777777" w:rsidTr="000F4960">
        <w:trPr>
          <w:trHeight w:val="566"/>
        </w:trPr>
        <w:tc>
          <w:tcPr>
            <w:tcW w:w="23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301AAEF" w14:textId="77777777" w:rsidR="00DE291C" w:rsidRPr="000D388D" w:rsidRDefault="00DA77F1"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6962"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42074720" w14:textId="77777777" w:rsidR="00DE291C" w:rsidRPr="000D388D" w:rsidRDefault="00DA77F1"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6696EF9E" w14:textId="77777777" w:rsidTr="000F4960">
        <w:trPr>
          <w:trHeight w:val="94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DEB2521"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C355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user management module for creation of users, groups, roles, login and password management etc.</w:t>
            </w:r>
          </w:p>
        </w:tc>
      </w:tr>
      <w:tr w:rsidR="0072367E" w:rsidRPr="000D388D" w14:paraId="3A1EEF17" w14:textId="77777777" w:rsidTr="000F4960">
        <w:trPr>
          <w:trHeight w:val="63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7737643"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CC2EE"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nalysis of Audit Trail data for security purpose</w:t>
            </w:r>
          </w:p>
        </w:tc>
      </w:tr>
      <w:tr w:rsidR="0072367E" w:rsidRPr="000D388D" w14:paraId="4767C1F1" w14:textId="77777777" w:rsidTr="000F4960">
        <w:trPr>
          <w:trHeight w:val="63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FC71BE6"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962" w:type="dxa"/>
            <w:tcBorders>
              <w:top w:val="single" w:sz="4" w:space="0" w:color="000000"/>
              <w:left w:val="single" w:sz="4" w:space="0" w:color="000000"/>
              <w:bottom w:val="single" w:sz="4" w:space="0" w:color="000000"/>
              <w:right w:val="single" w:sz="4" w:space="0" w:color="000000"/>
            </w:tcBorders>
            <w:shd w:val="clear" w:color="auto" w:fill="auto"/>
          </w:tcPr>
          <w:p w14:paraId="2486188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have an error management mechanism that provides Correction of user errors/mistakes using best available technology</w:t>
            </w:r>
          </w:p>
        </w:tc>
      </w:tr>
      <w:tr w:rsidR="0072367E" w:rsidRPr="000D388D" w14:paraId="68050E7C" w14:textId="77777777" w:rsidTr="000F4960">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2881EA7"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E04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capable of being configured for secure operation in its intended environment(s), and must report any deficiencies that preclude its complete configuration </w:t>
            </w:r>
          </w:p>
        </w:tc>
      </w:tr>
      <w:tr w:rsidR="0072367E" w:rsidRPr="000D388D" w14:paraId="35105E92" w14:textId="77777777" w:rsidTr="000F4960">
        <w:trPr>
          <w:trHeight w:val="63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BAA42D2"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D23A3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comply to the principle of separation of duties.</w:t>
            </w:r>
          </w:p>
        </w:tc>
      </w:tr>
    </w:tbl>
    <w:p w14:paraId="5008D3FD" w14:textId="77777777" w:rsidR="009316D4" w:rsidRPr="000D388D" w:rsidRDefault="009316D4" w:rsidP="00C41F10">
      <w:pPr>
        <w:spacing w:line="276" w:lineRule="auto"/>
        <w:jc w:val="both"/>
        <w:rPr>
          <w:rFonts w:ascii="Segoe UI Historic" w:hAnsi="Segoe UI Historic" w:cs="Segoe UI Historic"/>
          <w:sz w:val="24"/>
          <w:szCs w:val="24"/>
        </w:rPr>
      </w:pPr>
    </w:p>
    <w:p w14:paraId="7DB97FA7" w14:textId="77777777" w:rsidR="009316D4" w:rsidRPr="000D388D" w:rsidRDefault="00762E1A" w:rsidP="006608C5">
      <w:pPr>
        <w:pStyle w:val="Heading4"/>
        <w:rPr>
          <w:rFonts w:ascii="Segoe UI Historic" w:hAnsi="Segoe UI Historic" w:cs="Segoe UI Historic"/>
        </w:rPr>
      </w:pPr>
      <w:bookmarkStart w:id="489" w:name="_Toc200816035"/>
      <w:r w:rsidRPr="000D388D">
        <w:rPr>
          <w:rFonts w:ascii="Segoe UI Historic" w:hAnsi="Segoe UI Historic" w:cs="Segoe UI Historic"/>
        </w:rPr>
        <w:t>System Security</w:t>
      </w:r>
      <w:bookmarkEnd w:id="489"/>
    </w:p>
    <w:p w14:paraId="50631557" w14:textId="77777777" w:rsidR="00C93DFC" w:rsidRPr="000D388D" w:rsidRDefault="009316D4"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 </w:t>
      </w:r>
      <w:r w:rsidR="00C93DFC" w:rsidRPr="000D388D">
        <w:rPr>
          <w:rFonts w:ascii="Segoe UI Historic" w:hAnsi="Segoe UI Historic" w:cs="Segoe UI Historic"/>
        </w:rPr>
        <w:t>The following are the system security requirements:</w:t>
      </w:r>
    </w:p>
    <w:tbl>
      <w:tblPr>
        <w:tblW w:w="8910" w:type="dxa"/>
        <w:tblLook w:val="04A0" w:firstRow="1" w:lastRow="0" w:firstColumn="1" w:lastColumn="0" w:noHBand="0" w:noVBand="1"/>
      </w:tblPr>
      <w:tblGrid>
        <w:gridCol w:w="2365"/>
        <w:gridCol w:w="6545"/>
      </w:tblGrid>
      <w:tr w:rsidR="00DE291C" w:rsidRPr="000D388D" w14:paraId="3E38D74A" w14:textId="77777777" w:rsidTr="00275A34">
        <w:trPr>
          <w:trHeight w:val="232"/>
          <w:tblHeader/>
        </w:trPr>
        <w:tc>
          <w:tcPr>
            <w:tcW w:w="236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04368533" w14:textId="77777777" w:rsidR="00DE291C"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 #</w:t>
            </w:r>
          </w:p>
        </w:tc>
        <w:tc>
          <w:tcPr>
            <w:tcW w:w="6545"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3AA099CB" w14:textId="77777777" w:rsidR="00DE291C"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1892E79C" w14:textId="77777777" w:rsidTr="0003119C">
        <w:trPr>
          <w:trHeight w:val="232"/>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5A803D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8B77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capable of performing data authentication using the best latest methods and be flexible to adopt future improvements. </w:t>
            </w:r>
          </w:p>
        </w:tc>
      </w:tr>
      <w:tr w:rsidR="0072367E" w:rsidRPr="000D388D" w14:paraId="61573A19" w14:textId="77777777" w:rsidTr="0003119C">
        <w:trPr>
          <w:trHeight w:val="232"/>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6CC18E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4F9F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the best Digital Signature Standard (DSS).</w:t>
            </w:r>
          </w:p>
        </w:tc>
      </w:tr>
      <w:tr w:rsidR="0072367E" w:rsidRPr="000D388D" w14:paraId="78C724E4"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2FA584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A15E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standard password-based key derivation function.</w:t>
            </w:r>
          </w:p>
        </w:tc>
      </w:tr>
      <w:tr w:rsidR="0072367E" w:rsidRPr="000D388D" w14:paraId="6254C67D"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27096F4"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5BD70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Keyed hash function as the core hash inside password- based key functions</w:t>
            </w:r>
          </w:p>
        </w:tc>
      </w:tr>
      <w:tr w:rsidR="0072367E" w:rsidRPr="000D388D" w14:paraId="46629324"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94F83E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4DEC2"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be able provide the capability to increase number of password iterations </w:t>
            </w:r>
          </w:p>
        </w:tc>
      </w:tr>
      <w:tr w:rsidR="0072367E" w:rsidRPr="000D388D" w14:paraId="4173D16A" w14:textId="77777777" w:rsidTr="0003119C">
        <w:trPr>
          <w:trHeight w:val="1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EB39DA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4C844"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tore the iteration count, the salt and the final hash in the password database</w:t>
            </w:r>
          </w:p>
        </w:tc>
      </w:tr>
      <w:tr w:rsidR="0072367E" w:rsidRPr="000D388D" w14:paraId="7C4E63DA" w14:textId="77777777" w:rsidTr="0003119C">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3359AE4"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3C5F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increase the iteration count regularly to keep up with faster cracking tools</w:t>
            </w:r>
          </w:p>
        </w:tc>
      </w:tr>
      <w:tr w:rsidR="0072367E" w:rsidRPr="000D388D" w14:paraId="1935F5CA"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0876E05"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47AC0"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provide Identification and Authentication (I&amp;A) mechanism that enable an application administrator to configure the maximum number of login attempts. </w:t>
            </w:r>
          </w:p>
        </w:tc>
      </w:tr>
      <w:tr w:rsidR="0072367E" w:rsidRPr="000D388D" w14:paraId="651F76E7" w14:textId="77777777" w:rsidTr="0003119C">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622F849"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BE14F"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I&amp;A mechanism that enable application administrators to configure the duration of the “lockout” period during which a user (or role) who exceeds the number of allowable login attempts will be prevented from making another I&amp;A attempt.</w:t>
            </w:r>
          </w:p>
        </w:tc>
      </w:tr>
      <w:tr w:rsidR="0072367E" w:rsidRPr="000D388D" w14:paraId="3A5F58A5"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032168A5"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8248F"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crypt user passwords and any other sensitive I&amp;A data before transmission over a network so as to protect the information that will be accessed after the user is authenticated</w:t>
            </w:r>
          </w:p>
        </w:tc>
      </w:tr>
      <w:tr w:rsidR="0072367E" w:rsidRPr="000D388D" w14:paraId="17C2DF10" w14:textId="77777777" w:rsidTr="0003119C">
        <w:trPr>
          <w:trHeight w:val="657"/>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2831D2E"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346E1"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privileged accounts managed by accounts management System which provides functionalities such as password vault, check-in and checkout (e.g. one-time password), audit logging, policy control and account lifecycle management.</w:t>
            </w:r>
          </w:p>
        </w:tc>
      </w:tr>
      <w:tr w:rsidR="0072367E" w:rsidRPr="000D388D" w14:paraId="2443E17E"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9F41A91"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BF78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provide a mechanism for creating and modifying authorization information/ rights (e.g., Access Control List (ACLs), active accounts). </w:t>
            </w:r>
          </w:p>
        </w:tc>
      </w:tr>
      <w:tr w:rsidR="0072367E" w:rsidRPr="000D388D" w14:paraId="7C3C7AA9"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B2E6461"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DD3A1"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comply with Policy-Based Access Control (PBAC) and Role-Based Access Control (RBAC) for authorizing user privileges in conjunction with its discretionary and mandatory data access control schemes</w:t>
            </w:r>
          </w:p>
        </w:tc>
      </w:tr>
      <w:tr w:rsidR="0072367E" w:rsidRPr="000D388D" w14:paraId="63D6195A"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73AA7E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8CC6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able the creation of different user groups, and the assignment of different roles and privileges/right to each group.</w:t>
            </w:r>
          </w:p>
        </w:tc>
      </w:tr>
      <w:tr w:rsidR="0072367E" w:rsidRPr="000D388D" w14:paraId="367C991E"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3E64ED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C4AC0"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confidentiality of data manipulated, stored, or transmitted.</w:t>
            </w:r>
          </w:p>
        </w:tc>
      </w:tr>
      <w:tr w:rsidR="0072367E" w:rsidRPr="000D388D" w14:paraId="1AE91B38" w14:textId="77777777" w:rsidTr="0003119C">
        <w:trPr>
          <w:trHeight w:val="63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50AE6E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9A91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Application Program Interface (API) that enables the application to invoke an encryption capability to selectively encrypt data and files while interacting with other system.</w:t>
            </w:r>
          </w:p>
        </w:tc>
      </w:tr>
      <w:tr w:rsidR="0072367E" w:rsidRPr="000D388D" w14:paraId="22B9E46D"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BC605F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0A22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ensure all sensitive data stored in database or configuration files are encrypted.</w:t>
            </w:r>
          </w:p>
        </w:tc>
      </w:tr>
      <w:tr w:rsidR="0072367E" w:rsidRPr="000D388D" w14:paraId="18DCA0CC"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07CE1DE"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1EB4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a certified and approved technology to implement a hash of data before transmission.</w:t>
            </w:r>
          </w:p>
        </w:tc>
      </w:tr>
      <w:tr w:rsidR="0072367E" w:rsidRPr="000D388D" w14:paraId="42C94D9B"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31171F2"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D47D4"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data availability guarantees to ensure data are not deleted or overwritten by application malfunction.</w:t>
            </w:r>
          </w:p>
        </w:tc>
      </w:tr>
      <w:tr w:rsidR="0072367E" w:rsidRPr="000D388D" w14:paraId="18B85468"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E5DAD62"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1410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contain an error exception handling capability so that the application executable files and data will not become vulnerable in case of an application processing failure.</w:t>
            </w:r>
          </w:p>
        </w:tc>
      </w:tr>
      <w:tr w:rsidR="0072367E" w:rsidRPr="000D388D" w14:paraId="4649ED88"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28AC95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BB55F"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application’s error handling mechanism that shall be configurable to allow the application to respond according to the detected error.</w:t>
            </w:r>
          </w:p>
        </w:tc>
      </w:tr>
      <w:tr w:rsidR="0072367E" w:rsidRPr="000D388D" w14:paraId="6D477C60"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D2A4317"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C842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error/exception handling capability with error/failure log, error type and error description of all errors and failure events.</w:t>
            </w:r>
          </w:p>
        </w:tc>
      </w:tr>
      <w:tr w:rsidR="0072367E" w:rsidRPr="000D388D" w14:paraId="71C53D9F" w14:textId="77777777" w:rsidTr="0003119C">
        <w:trPr>
          <w:trHeight w:val="126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A7B5A65"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47C7B6"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log all security-relevant events (configured by the application security administrator) to its own secure audit/event log.</w:t>
            </w:r>
          </w:p>
        </w:tc>
      </w:tr>
      <w:tr w:rsidR="0072367E" w:rsidRPr="000D388D" w14:paraId="4B2FE17F"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6FE2702"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B4CD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the application security administrator to select the events to be logged and the information to be captured about each event.</w:t>
            </w:r>
          </w:p>
        </w:tc>
      </w:tr>
      <w:tr w:rsidR="0072367E" w:rsidRPr="000D388D" w14:paraId="218E3CD5"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06EA959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A5EA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ll deleted data be removed from user’s view but available for security review purpose.</w:t>
            </w:r>
          </w:p>
        </w:tc>
      </w:tr>
      <w:tr w:rsidR="0072367E" w:rsidRPr="000D388D" w14:paraId="3F4E0F25"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8C07D23"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D85AD"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log and notify security/audit administrators the relevant types of events to its audit facility.</w:t>
            </w:r>
          </w:p>
        </w:tc>
      </w:tr>
      <w:tr w:rsidR="0072367E" w:rsidRPr="000D388D" w14:paraId="63497AEC"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0A7DB5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6EE8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keep any subsequent changes to that data from its original content that will be recorded with respective user details for individual accountability.</w:t>
            </w:r>
          </w:p>
        </w:tc>
      </w:tr>
      <w:tr w:rsidR="0072367E" w:rsidRPr="000D388D" w14:paraId="0CE4C6D4"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4FD8D53"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3579B"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be able to detect, prevent, correct and audit SQL injection; Parameter tempering; Hidden manipulations; Backdoors and debug option; Buffer overflow; Stealth command; Cross-site scripting; Forceful browsing and malicious software.</w:t>
            </w:r>
          </w:p>
        </w:tc>
      </w:tr>
      <w:tr w:rsidR="0072367E" w:rsidRPr="000D388D" w14:paraId="75FF576A" w14:textId="77777777" w:rsidTr="0003119C">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FAC6D9C"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5D52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application shall mitigate against all Open Web Application Security Project (OWASP) listed Vulnerabilities that are being faced by web applications.</w:t>
            </w:r>
          </w:p>
        </w:tc>
      </w:tr>
      <w:tr w:rsidR="0072367E" w:rsidRPr="000D388D" w14:paraId="70D513A2"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FC96F53"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099B2"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storage of encrypted Passwords Directly in the User Store.</w:t>
            </w:r>
          </w:p>
        </w:tc>
      </w:tr>
      <w:tr w:rsidR="0072367E" w:rsidRPr="000D388D" w14:paraId="64DC87B3"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95F231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2F3B8"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Protection of Access to Credential Store.</w:t>
            </w:r>
          </w:p>
        </w:tc>
      </w:tr>
      <w:tr w:rsidR="0072367E" w:rsidRPr="000D388D" w14:paraId="781E8F24"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B4EBE28"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20676"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efficient web service authorization, validation, message security, transport security mechanisms.</w:t>
            </w:r>
          </w:p>
        </w:tc>
      </w:tr>
      <w:tr w:rsidR="0072367E" w:rsidRPr="000D388D" w14:paraId="735389D0"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76653B6"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63BDE"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maintain time-stamped with IP address audit logs on a separate server to uniquely trace transactions such as addition, modification or deletion.</w:t>
            </w:r>
          </w:p>
        </w:tc>
      </w:tr>
      <w:tr w:rsidR="0072367E" w:rsidRPr="000D388D" w14:paraId="35C72CFA"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6DAEC6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CA873"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the authentication of individual users, not groups.</w:t>
            </w:r>
          </w:p>
        </w:tc>
      </w:tr>
      <w:tr w:rsidR="0072367E" w:rsidRPr="000D388D" w14:paraId="678A7940"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5154D8F"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D3F8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use strong encrypted passwords and store them in an encrypted format using the strongest hashing algorithm.</w:t>
            </w:r>
          </w:p>
        </w:tc>
      </w:tr>
      <w:tr w:rsidR="0072367E" w:rsidRPr="000D388D" w14:paraId="0F092C58"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65A8556"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9FC1A"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the creation of long and complex passwords. Such as the use at least 8 characters long, alphanumeric, uppercase, and lowercases.</w:t>
            </w:r>
          </w:p>
        </w:tc>
      </w:tr>
      <w:tr w:rsidR="0072367E" w:rsidRPr="000D388D" w14:paraId="0B3A5849"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DF6D69A"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3B95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lock the user ID after a maximum of three logon failures.</w:t>
            </w:r>
          </w:p>
        </w:tc>
      </w:tr>
      <w:tr w:rsidR="0072367E" w:rsidRPr="000D388D" w14:paraId="6959B295"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859B0E6"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4533B"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force the user to change initial passwords before they can access any authorized module.</w:t>
            </w:r>
          </w:p>
        </w:tc>
      </w:tr>
      <w:tr w:rsidR="0072367E" w:rsidRPr="000D388D" w14:paraId="3230E348"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E6ADF50"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5FFBD"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 display the password as it is typed in.</w:t>
            </w:r>
          </w:p>
        </w:tc>
      </w:tr>
      <w:tr w:rsidR="0072367E" w:rsidRPr="000D388D" w14:paraId="606FFEA1"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88C1108"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62B82"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 allow reuse of the same password until a cycle of five different passwords is completed, and maximum reuse shall be three times.</w:t>
            </w:r>
          </w:p>
        </w:tc>
      </w:tr>
      <w:tr w:rsidR="0072367E" w:rsidRPr="000D388D" w14:paraId="76157485"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3884F9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30DCE"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support definitions of unlimited roles and assigned levels of access, viewing, entry, editing, and auditing.</w:t>
            </w:r>
          </w:p>
        </w:tc>
      </w:tr>
      <w:tr w:rsidR="0072367E" w:rsidRPr="000D388D" w14:paraId="305283AF"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024069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E3E8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restrict the modification of sensitive data to undergo two levels of origination and verification.</w:t>
            </w:r>
          </w:p>
        </w:tc>
      </w:tr>
      <w:tr w:rsidR="0072367E" w:rsidRPr="000D388D" w14:paraId="2CCA0BCB"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6892B01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AEC5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ermit the management of user accounts and their access roles. It will provide tools for creating the accounts, deleting them, updating user information, resetting passwords, and removing locks from locked accounts.</w:t>
            </w:r>
          </w:p>
        </w:tc>
      </w:tr>
      <w:tr w:rsidR="0072367E" w:rsidRPr="000D388D" w14:paraId="1EB16E08"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E332F14"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20547"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not allow multiple login sessions of the same user at the same time.</w:t>
            </w:r>
          </w:p>
        </w:tc>
      </w:tr>
      <w:tr w:rsidR="0072367E" w:rsidRPr="000D388D" w14:paraId="1F0C6D82"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7D6D87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BF400"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disconnect a logon session automatically after five minutes of inactivity.</w:t>
            </w:r>
          </w:p>
        </w:tc>
      </w:tr>
      <w:tr w:rsidR="0072367E" w:rsidRPr="000D388D" w14:paraId="30F45C99" w14:textId="77777777" w:rsidTr="0003119C">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AD1CEF9"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DE985"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terminate the existing session when the user logs out.</w:t>
            </w:r>
          </w:p>
        </w:tc>
      </w:tr>
    </w:tbl>
    <w:p w14:paraId="299125C9" w14:textId="77777777" w:rsidR="009316D4" w:rsidRPr="000D388D" w:rsidRDefault="009316D4" w:rsidP="00C41F10">
      <w:pPr>
        <w:spacing w:line="276" w:lineRule="auto"/>
        <w:jc w:val="both"/>
        <w:rPr>
          <w:rFonts w:ascii="Segoe UI Historic" w:hAnsi="Segoe UI Historic" w:cs="Segoe UI Historic"/>
          <w:sz w:val="24"/>
          <w:szCs w:val="24"/>
        </w:rPr>
      </w:pPr>
    </w:p>
    <w:p w14:paraId="40635F72" w14:textId="77777777" w:rsidR="009316D4" w:rsidRPr="000D388D" w:rsidRDefault="009316D4" w:rsidP="006608C5">
      <w:pPr>
        <w:pStyle w:val="Heading4"/>
        <w:rPr>
          <w:rFonts w:ascii="Segoe UI Historic" w:hAnsi="Segoe UI Historic" w:cs="Segoe UI Historic"/>
        </w:rPr>
      </w:pPr>
      <w:bookmarkStart w:id="490" w:name="_Toc200816036"/>
      <w:r w:rsidRPr="000D388D">
        <w:rPr>
          <w:rFonts w:ascii="Segoe UI Historic" w:hAnsi="Segoe UI Historic" w:cs="Segoe UI Historic"/>
        </w:rPr>
        <w:t>Virus, Spam-ware and Spy-ware Protection</w:t>
      </w:r>
      <w:bookmarkEnd w:id="490"/>
    </w:p>
    <w:p w14:paraId="3F516092" w14:textId="77777777" w:rsidR="00C93DFC" w:rsidRPr="000D388D" w:rsidRDefault="00C93DFC" w:rsidP="00C41F10">
      <w:pPr>
        <w:pStyle w:val="NormalNumbered"/>
        <w:spacing w:line="276" w:lineRule="auto"/>
        <w:rPr>
          <w:rFonts w:ascii="Segoe UI Historic" w:hAnsi="Segoe UI Historic" w:cs="Segoe UI Historic"/>
        </w:rPr>
      </w:pPr>
      <w:r w:rsidRPr="000D388D">
        <w:rPr>
          <w:rFonts w:ascii="Segoe UI Historic" w:hAnsi="Segoe UI Historic" w:cs="Segoe UI Historic"/>
        </w:rPr>
        <w:t>The following are the system protection requirements:</w:t>
      </w:r>
    </w:p>
    <w:tbl>
      <w:tblPr>
        <w:tblW w:w="8910" w:type="dxa"/>
        <w:tblInd w:w="-5" w:type="dxa"/>
        <w:tblLook w:val="04A0" w:firstRow="1" w:lastRow="0" w:firstColumn="1" w:lastColumn="0" w:noHBand="0" w:noVBand="1"/>
      </w:tblPr>
      <w:tblGrid>
        <w:gridCol w:w="2365"/>
        <w:gridCol w:w="6545"/>
      </w:tblGrid>
      <w:tr w:rsidR="00DE291C" w:rsidRPr="000D388D" w14:paraId="61404F04" w14:textId="77777777" w:rsidTr="00275A34">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F2F2F2"/>
          </w:tcPr>
          <w:p w14:paraId="2FF297CF" w14:textId="77777777" w:rsidR="00DE291C" w:rsidRPr="000D388D" w:rsidRDefault="00AF5CEF"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r w:rsidR="00D84A58" w:rsidRPr="000D388D">
              <w:rPr>
                <w:rFonts w:ascii="Segoe UI Historic" w:hAnsi="Segoe UI Historic" w:cs="Segoe UI Historic"/>
                <w:b/>
                <w:sz w:val="24"/>
                <w:szCs w:val="24"/>
              </w:rPr>
              <w:t xml:space="preserve"> #</w:t>
            </w:r>
          </w:p>
        </w:tc>
        <w:tc>
          <w:tcPr>
            <w:tcW w:w="6545" w:type="dxa"/>
            <w:tcBorders>
              <w:top w:val="single" w:sz="4" w:space="0" w:color="000000"/>
              <w:left w:val="single" w:sz="4" w:space="0" w:color="000000"/>
              <w:bottom w:val="single" w:sz="4" w:space="0" w:color="000000"/>
              <w:right w:val="single" w:sz="4" w:space="0" w:color="000000"/>
            </w:tcBorders>
            <w:shd w:val="clear" w:color="auto" w:fill="F2F2F2"/>
          </w:tcPr>
          <w:p w14:paraId="08B6A0B7" w14:textId="77777777" w:rsidR="00DE291C" w:rsidRPr="000D388D" w:rsidRDefault="00D84A58" w:rsidP="00C41F10">
            <w:pPr>
              <w:pStyle w:val="TableContents"/>
              <w:spacing w:line="276" w:lineRule="auto"/>
              <w:jc w:val="both"/>
              <w:rPr>
                <w:rFonts w:ascii="Segoe UI Historic" w:hAnsi="Segoe UI Historic" w:cs="Segoe UI Historic"/>
                <w:b/>
                <w:sz w:val="24"/>
                <w:szCs w:val="24"/>
              </w:rPr>
            </w:pPr>
            <w:r w:rsidRPr="000D388D">
              <w:rPr>
                <w:rFonts w:ascii="Segoe UI Historic" w:hAnsi="Segoe UI Historic" w:cs="Segoe UI Historic"/>
                <w:b/>
                <w:sz w:val="24"/>
                <w:szCs w:val="24"/>
              </w:rPr>
              <w:t>Requirement</w:t>
            </w:r>
          </w:p>
        </w:tc>
      </w:tr>
      <w:tr w:rsidR="0072367E" w:rsidRPr="000D388D" w14:paraId="772C72CB" w14:textId="77777777" w:rsidTr="00B853A6">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B2431AE"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tcPr>
          <w:p w14:paraId="3692C943"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provide web service proxy that shall consider the following requirements.</w:t>
            </w:r>
          </w:p>
          <w:p w14:paraId="383FDC4B"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1. The web service shall publish metadata over HTTPS to protect clients from proxy spoofing.</w:t>
            </w:r>
          </w:p>
          <w:p w14:paraId="04F2F1A1"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2. The web service shall implement mutual authentication to avoid service spoofing.</w:t>
            </w:r>
          </w:p>
        </w:tc>
      </w:tr>
      <w:tr w:rsidR="0072367E" w:rsidRPr="000D388D" w14:paraId="6653A8C1" w14:textId="77777777" w:rsidTr="00B853A6">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7F3CD69F"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tcPr>
          <w:p w14:paraId="5C027BC9"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facilitate web service auditing and logging.</w:t>
            </w:r>
          </w:p>
        </w:tc>
      </w:tr>
      <w:tr w:rsidR="0072367E" w:rsidRPr="000D388D" w14:paraId="02DB2556" w14:textId="77777777" w:rsidTr="00B853A6">
        <w:trPr>
          <w:trHeight w:val="57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327DF30B"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tcPr>
          <w:p w14:paraId="24E1BB4C"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 xml:space="preserve">The system shall protect sensitive data which refers to confidential information that web service processes, transmits, or stores. </w:t>
            </w:r>
          </w:p>
        </w:tc>
      </w:tr>
      <w:tr w:rsidR="0072367E" w:rsidRPr="000D388D" w14:paraId="6CA64596" w14:textId="77777777" w:rsidTr="00B853A6">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2C33F5BD"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tcPr>
          <w:p w14:paraId="60670E8E"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work with common software anti-virus packages to ensure the operation of the system is uninterrupted by virus, spam-ware or spy-ware infections.</w:t>
            </w:r>
          </w:p>
        </w:tc>
      </w:tr>
      <w:tr w:rsidR="0072367E" w:rsidRPr="000D388D" w14:paraId="0AEA8EED" w14:textId="77777777" w:rsidTr="00B853A6">
        <w:trPr>
          <w:trHeight w:val="320"/>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41C869D4" w14:textId="77777777" w:rsidR="0072367E" w:rsidRPr="000D388D" w:rsidRDefault="0072367E" w:rsidP="000F74AD">
            <w:pPr>
              <w:numPr>
                <w:ilvl w:val="0"/>
                <w:numId w:val="9"/>
              </w:numPr>
              <w:spacing w:before="0" w:after="0" w:line="276" w:lineRule="auto"/>
              <w:contextualSpacing/>
              <w:jc w:val="both"/>
              <w:rPr>
                <w:rFonts w:ascii="Segoe UI Historic" w:hAnsi="Segoe UI Historic" w:cs="Segoe UI Historic"/>
                <w:sz w:val="24"/>
                <w:szCs w:val="24"/>
              </w:rPr>
            </w:pPr>
          </w:p>
        </w:tc>
        <w:tc>
          <w:tcPr>
            <w:tcW w:w="6545" w:type="dxa"/>
            <w:tcBorders>
              <w:top w:val="single" w:sz="4" w:space="0" w:color="000000"/>
              <w:left w:val="single" w:sz="4" w:space="0" w:color="000000"/>
              <w:bottom w:val="single" w:sz="4" w:space="0" w:color="000000"/>
              <w:right w:val="single" w:sz="4" w:space="0" w:color="000000"/>
            </w:tcBorders>
            <w:shd w:val="clear" w:color="auto" w:fill="auto"/>
          </w:tcPr>
          <w:p w14:paraId="4090B7DE" w14:textId="77777777" w:rsidR="0072367E" w:rsidRPr="000D388D" w:rsidRDefault="0072367E" w:rsidP="00C41F10">
            <w:pPr>
              <w:pStyle w:val="TableContents"/>
              <w:spacing w:line="276" w:lineRule="auto"/>
              <w:jc w:val="both"/>
              <w:rPr>
                <w:rFonts w:ascii="Segoe UI Historic" w:hAnsi="Segoe UI Historic" w:cs="Segoe UI Historic"/>
                <w:sz w:val="24"/>
                <w:szCs w:val="24"/>
              </w:rPr>
            </w:pPr>
            <w:r w:rsidRPr="000D388D">
              <w:rPr>
                <w:rFonts w:ascii="Segoe UI Historic" w:hAnsi="Segoe UI Historic" w:cs="Segoe UI Historic"/>
                <w:sz w:val="24"/>
                <w:szCs w:val="24"/>
              </w:rPr>
              <w:t>The system shall allow all publicly accessible sections of the system sufficiently protected against viruses, worm, spam-ware, hackers and spy-ware attacks.</w:t>
            </w:r>
          </w:p>
        </w:tc>
      </w:tr>
    </w:tbl>
    <w:p w14:paraId="234D68A7" w14:textId="77777777" w:rsidR="003B7858" w:rsidRPr="000D388D" w:rsidRDefault="003B7858" w:rsidP="000B45AE">
      <w:pPr>
        <w:rPr>
          <w:rFonts w:ascii="Segoe UI Historic" w:hAnsi="Segoe UI Historic" w:cs="Segoe UI Historic"/>
          <w:sz w:val="24"/>
          <w:szCs w:val="24"/>
        </w:rPr>
        <w:sectPr w:rsidR="003B7858" w:rsidRPr="000D388D" w:rsidSect="00471F36">
          <w:pgSz w:w="11906" w:h="16838" w:code="9"/>
          <w:pgMar w:top="1440" w:right="1440" w:bottom="1440" w:left="1440" w:header="720" w:footer="720" w:gutter="0"/>
          <w:cols w:space="720"/>
          <w:docGrid w:linePitch="360"/>
        </w:sectPr>
      </w:pPr>
    </w:p>
    <w:p w14:paraId="2DED7B44" w14:textId="77777777" w:rsidR="000B45AE" w:rsidRPr="000D388D" w:rsidRDefault="000B45AE" w:rsidP="006D1313">
      <w:pPr>
        <w:pStyle w:val="Heading1"/>
        <w:numPr>
          <w:ilvl w:val="0"/>
          <w:numId w:val="22"/>
        </w:numPr>
        <w:rPr>
          <w:rFonts w:ascii="Segoe UI Historic" w:hAnsi="Segoe UI Historic" w:cs="Segoe UI Historic"/>
          <w:sz w:val="24"/>
          <w:szCs w:val="24"/>
        </w:rPr>
      </w:pPr>
      <w:bookmarkStart w:id="491" w:name="_Toc193883309"/>
      <w:bookmarkStart w:id="492" w:name="_Toc200816037"/>
      <w:r w:rsidRPr="000D388D">
        <w:rPr>
          <w:rFonts w:ascii="Segoe UI Historic" w:hAnsi="Segoe UI Historic" w:cs="Segoe UI Historic"/>
          <w:sz w:val="24"/>
          <w:szCs w:val="24"/>
        </w:rPr>
        <w:lastRenderedPageBreak/>
        <w:t>Appendices</w:t>
      </w:r>
      <w:bookmarkEnd w:id="491"/>
      <w:bookmarkEnd w:id="492"/>
    </w:p>
    <w:p w14:paraId="7D693226" w14:textId="5064877D" w:rsidR="00384A1A" w:rsidRPr="000D388D" w:rsidRDefault="000B45AE" w:rsidP="00A1050B">
      <w:pPr>
        <w:pStyle w:val="Heading2"/>
        <w:numPr>
          <w:ilvl w:val="1"/>
          <w:numId w:val="53"/>
        </w:numPr>
        <w:rPr>
          <w:rFonts w:ascii="Segoe UI Historic" w:hAnsi="Segoe UI Historic" w:cs="Segoe UI Historic"/>
        </w:rPr>
      </w:pPr>
      <w:bookmarkStart w:id="493" w:name="_Toc193883310"/>
      <w:bookmarkStart w:id="494" w:name="_Toc200816038"/>
      <w:r w:rsidRPr="000D388D">
        <w:rPr>
          <w:rFonts w:ascii="Segoe UI Historic" w:hAnsi="Segoe UI Historic" w:cs="Segoe UI Historic"/>
        </w:rPr>
        <w:t>Reports Specifications</w:t>
      </w:r>
      <w:bookmarkEnd w:id="493"/>
      <w:bookmarkEnd w:id="494"/>
    </w:p>
    <w:tbl>
      <w:tblPr>
        <w:tblpPr w:leftFromText="180" w:rightFromText="180" w:vertAnchor="text" w:tblpXSpec="right"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17"/>
        <w:gridCol w:w="6679"/>
      </w:tblGrid>
      <w:tr w:rsidR="00384A1A" w:rsidRPr="000D388D" w14:paraId="5989B823" w14:textId="77777777" w:rsidTr="00351408">
        <w:tc>
          <w:tcPr>
            <w:tcW w:w="846" w:type="dxa"/>
            <w:shd w:val="clear" w:color="auto" w:fill="auto"/>
          </w:tcPr>
          <w:p w14:paraId="1D1CD4B0" w14:textId="77777777" w:rsidR="00384A1A" w:rsidRPr="000D388D" w:rsidRDefault="00384A1A" w:rsidP="00384A1A">
            <w:pPr>
              <w:tabs>
                <w:tab w:val="left" w:pos="1450"/>
              </w:tabs>
              <w:rPr>
                <w:rFonts w:ascii="Segoe UI Historic" w:hAnsi="Segoe UI Historic" w:cs="Segoe UI Historic"/>
                <w:b/>
                <w:sz w:val="24"/>
                <w:szCs w:val="24"/>
              </w:rPr>
            </w:pPr>
            <w:r w:rsidRPr="000D388D">
              <w:rPr>
                <w:rFonts w:ascii="Segoe UI Historic" w:hAnsi="Segoe UI Historic" w:cs="Segoe UI Historic"/>
                <w:b/>
                <w:sz w:val="24"/>
                <w:szCs w:val="24"/>
              </w:rPr>
              <w:t>SN</w:t>
            </w:r>
          </w:p>
        </w:tc>
        <w:tc>
          <w:tcPr>
            <w:tcW w:w="1717" w:type="dxa"/>
            <w:shd w:val="clear" w:color="auto" w:fill="auto"/>
          </w:tcPr>
          <w:p w14:paraId="76183395" w14:textId="77777777" w:rsidR="00384A1A" w:rsidRPr="000D388D" w:rsidRDefault="00384A1A" w:rsidP="00384A1A">
            <w:pPr>
              <w:tabs>
                <w:tab w:val="left" w:pos="1450"/>
              </w:tabs>
              <w:rPr>
                <w:rFonts w:ascii="Segoe UI Historic" w:hAnsi="Segoe UI Historic" w:cs="Segoe UI Historic"/>
                <w:b/>
                <w:sz w:val="24"/>
                <w:szCs w:val="24"/>
              </w:rPr>
            </w:pPr>
            <w:r w:rsidRPr="000D388D">
              <w:rPr>
                <w:rFonts w:ascii="Segoe UI Historic" w:hAnsi="Segoe UI Historic" w:cs="Segoe UI Historic"/>
                <w:b/>
                <w:sz w:val="24"/>
                <w:szCs w:val="24"/>
              </w:rPr>
              <w:t>Report Name</w:t>
            </w:r>
          </w:p>
        </w:tc>
        <w:tc>
          <w:tcPr>
            <w:tcW w:w="6679" w:type="dxa"/>
            <w:shd w:val="clear" w:color="auto" w:fill="auto"/>
          </w:tcPr>
          <w:p w14:paraId="197FDE8E" w14:textId="77777777" w:rsidR="00384A1A" w:rsidRPr="000D388D" w:rsidRDefault="00384A1A" w:rsidP="00384A1A">
            <w:pPr>
              <w:tabs>
                <w:tab w:val="left" w:pos="1450"/>
              </w:tabs>
              <w:rPr>
                <w:rFonts w:ascii="Segoe UI Historic" w:hAnsi="Segoe UI Historic" w:cs="Segoe UI Historic"/>
                <w:b/>
                <w:sz w:val="24"/>
                <w:szCs w:val="24"/>
              </w:rPr>
            </w:pPr>
            <w:r w:rsidRPr="000D388D">
              <w:rPr>
                <w:rFonts w:ascii="Segoe UI Historic" w:hAnsi="Segoe UI Historic" w:cs="Segoe UI Historic"/>
                <w:b/>
                <w:sz w:val="24"/>
                <w:szCs w:val="24"/>
              </w:rPr>
              <w:t>Filter By</w:t>
            </w:r>
          </w:p>
        </w:tc>
      </w:tr>
      <w:tr w:rsidR="008548F9" w:rsidRPr="000D388D" w14:paraId="3D015A69" w14:textId="77777777" w:rsidTr="00351408">
        <w:tc>
          <w:tcPr>
            <w:tcW w:w="846" w:type="dxa"/>
            <w:vMerge w:val="restart"/>
            <w:shd w:val="clear" w:color="auto" w:fill="auto"/>
          </w:tcPr>
          <w:p w14:paraId="136A0CA8" w14:textId="77777777" w:rsidR="008548F9" w:rsidRPr="000D388D" w:rsidRDefault="008548F9" w:rsidP="00A1050B">
            <w:pPr>
              <w:numPr>
                <w:ilvl w:val="0"/>
                <w:numId w:val="79"/>
              </w:numPr>
              <w:tabs>
                <w:tab w:val="left" w:pos="1450"/>
              </w:tabs>
              <w:rPr>
                <w:rFonts w:ascii="Segoe UI Historic" w:hAnsi="Segoe UI Historic" w:cs="Segoe UI Historic"/>
                <w:sz w:val="24"/>
                <w:szCs w:val="24"/>
              </w:rPr>
            </w:pPr>
          </w:p>
        </w:tc>
        <w:tc>
          <w:tcPr>
            <w:tcW w:w="1717" w:type="dxa"/>
            <w:vMerge w:val="restart"/>
            <w:shd w:val="clear" w:color="auto" w:fill="auto"/>
          </w:tcPr>
          <w:p w14:paraId="667438C2" w14:textId="77777777" w:rsidR="008548F9" w:rsidRPr="000D388D" w:rsidRDefault="008548F9" w:rsidP="00384A1A">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Membership Report</w:t>
            </w:r>
          </w:p>
        </w:tc>
        <w:tc>
          <w:tcPr>
            <w:tcW w:w="6679" w:type="dxa"/>
            <w:shd w:val="clear" w:color="auto" w:fill="auto"/>
          </w:tcPr>
          <w:p w14:paraId="13B25F5E" w14:textId="77777777" w:rsidR="008548F9" w:rsidRPr="000D388D" w:rsidRDefault="008548F9" w:rsidP="00384A1A">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Region, District, Farm, Production Year</w:t>
            </w:r>
          </w:p>
        </w:tc>
      </w:tr>
      <w:tr w:rsidR="008548F9" w:rsidRPr="000D388D" w14:paraId="324BA987" w14:textId="77777777" w:rsidTr="00351408">
        <w:tc>
          <w:tcPr>
            <w:tcW w:w="846" w:type="dxa"/>
            <w:vMerge/>
            <w:shd w:val="clear" w:color="auto" w:fill="auto"/>
          </w:tcPr>
          <w:p w14:paraId="06A8680E" w14:textId="77777777" w:rsidR="008548F9" w:rsidRPr="000D388D" w:rsidRDefault="008548F9" w:rsidP="00A1050B">
            <w:pPr>
              <w:numPr>
                <w:ilvl w:val="0"/>
                <w:numId w:val="79"/>
              </w:numPr>
              <w:tabs>
                <w:tab w:val="left" w:pos="1450"/>
              </w:tabs>
              <w:rPr>
                <w:rFonts w:ascii="Segoe UI Historic" w:hAnsi="Segoe UI Historic" w:cs="Segoe UI Historic"/>
                <w:sz w:val="24"/>
                <w:szCs w:val="24"/>
              </w:rPr>
            </w:pPr>
          </w:p>
        </w:tc>
        <w:tc>
          <w:tcPr>
            <w:tcW w:w="1717" w:type="dxa"/>
            <w:vMerge/>
            <w:shd w:val="clear" w:color="auto" w:fill="auto"/>
          </w:tcPr>
          <w:p w14:paraId="05AC8CA0" w14:textId="77777777" w:rsidR="008548F9" w:rsidRPr="000D388D" w:rsidRDefault="008548F9" w:rsidP="00384A1A">
            <w:pPr>
              <w:tabs>
                <w:tab w:val="left" w:pos="1450"/>
              </w:tabs>
              <w:rPr>
                <w:rFonts w:ascii="Segoe UI Historic" w:hAnsi="Segoe UI Historic" w:cs="Segoe UI Historic"/>
                <w:sz w:val="24"/>
                <w:szCs w:val="24"/>
              </w:rPr>
            </w:pPr>
          </w:p>
        </w:tc>
        <w:tc>
          <w:tcPr>
            <w:tcW w:w="6679" w:type="dxa"/>
            <w:shd w:val="clear" w:color="auto" w:fill="auto"/>
          </w:tcPr>
          <w:p w14:paraId="47E06808" w14:textId="6A82E59E"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 xml:space="preserve">Conversion Rates  </w:t>
            </w:r>
          </w:p>
          <w:p w14:paraId="0703D858"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e percentage of prospects who become actual members</w:t>
            </w:r>
          </w:p>
          <w:p w14:paraId="398F6EDA"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Identifying which recruitment channels or campaigns have the highest conversion rates will guide the allocation of resources and budget toward the most effective strategies.</w:t>
            </w:r>
          </w:p>
          <w:p w14:paraId="4E9C7497" w14:textId="64E9F27F"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Cost per Acquisition (CPA)</w:t>
            </w:r>
          </w:p>
          <w:p w14:paraId="6331A510"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 xml:space="preserve"> The cost incurred to acquire a new member</w:t>
            </w:r>
          </w:p>
          <w:p w14:paraId="02963959"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valuating the efficiency of different recruitment methods. Lowering the CPA is a strategic goal to maximize the return on investment.</w:t>
            </w:r>
          </w:p>
          <w:p w14:paraId="5822B956" w14:textId="6622E655"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Source of Membership</w:t>
            </w:r>
          </w:p>
          <w:p w14:paraId="472D0650"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Where new members learned about the organization (e.g., website, events, referrals).</w:t>
            </w:r>
          </w:p>
          <w:p w14:paraId="25581563"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Identifies the most successful channels. A higher influx from specific sources will suggest focusing efforts on those channels.</w:t>
            </w:r>
          </w:p>
          <w:p w14:paraId="3F394723" w14:textId="0E14D916"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Demographic Data</w:t>
            </w:r>
          </w:p>
          <w:p w14:paraId="136AF132"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Information about the characteristics of new members (e.g., age, industry, location).</w:t>
            </w:r>
          </w:p>
          <w:p w14:paraId="072CA2BF"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Helps in tailoring membership offerings to the preferences and needs of specific demographics</w:t>
            </w:r>
          </w:p>
          <w:p w14:paraId="1525F2D7" w14:textId="2EEF8EFD"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Retention Rate</w:t>
            </w:r>
          </w:p>
          <w:p w14:paraId="6BE1EF94"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Number of Members at the End of a Period - New Members Acquired During the Period) / Number of Members at the Start of the Period) * 100</w:t>
            </w:r>
          </w:p>
          <w:p w14:paraId="55B0F9EC"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is provides a percentage that represents the proportion of members retained over a specific period.</w:t>
            </w:r>
          </w:p>
          <w:p w14:paraId="5EB565BD" w14:textId="41F4B9CA"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lastRenderedPageBreak/>
              <w:t>Churn Rate</w:t>
            </w:r>
          </w:p>
          <w:p w14:paraId="700CF746"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Number of Members Lost During a Period / Average Number of Members During the Period) * 100</w:t>
            </w:r>
          </w:p>
          <w:p w14:paraId="3C772826"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is is the inverse of the retention rate and represents the percentage of members lost.</w:t>
            </w:r>
          </w:p>
          <w:p w14:paraId="7A9D7DFE" w14:textId="1EF68FD9"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Membership Renewal Rate</w:t>
            </w:r>
          </w:p>
          <w:p w14:paraId="06F7640D"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Number of Members Renewing Membership / Total Number of Members Eligible for Renewal) * 100</w:t>
            </w:r>
          </w:p>
          <w:p w14:paraId="3EDE29E6"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is measures the percentage of members who choose to renew their memberships.</w:t>
            </w:r>
          </w:p>
          <w:p w14:paraId="3564B3E1" w14:textId="37424A6F" w:rsidR="008548F9" w:rsidRPr="000D388D" w:rsidRDefault="008548F9" w:rsidP="00A1050B">
            <w:pPr>
              <w:pStyle w:val="ListParagraph"/>
              <w:numPr>
                <w:ilvl w:val="3"/>
                <w:numId w:val="82"/>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Membership Satisfaction Rate (MSR)</w:t>
            </w:r>
          </w:p>
          <w:p w14:paraId="7355938E" w14:textId="77777777"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Definition:</w:t>
            </w:r>
          </w:p>
          <w:p w14:paraId="479B77B1" w14:textId="350AA01A" w:rsidR="008548F9" w:rsidRPr="000D388D" w:rsidRDefault="008548F9" w:rsidP="008548F9">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e Membership Satisfaction Rate (MSR) is a quantitative measure that reflects the consistency of a member’s financial engagement with TCCIA over the entire duration of their membership. It is calculated as the ratio of the total time (in months or years) a member has paid their membership fees to the total time they have remained registered as a member with TCCIA, expressed as a percentage.</w:t>
            </w:r>
          </w:p>
        </w:tc>
      </w:tr>
      <w:tr w:rsidR="00351408" w:rsidRPr="000D388D" w14:paraId="4CB3FF1D" w14:textId="77777777" w:rsidTr="00351408">
        <w:tc>
          <w:tcPr>
            <w:tcW w:w="846" w:type="dxa"/>
            <w:shd w:val="clear" w:color="auto" w:fill="auto"/>
          </w:tcPr>
          <w:p w14:paraId="627EB3F1"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31CA056F" w14:textId="39E48A66"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Coo reports</w:t>
            </w:r>
          </w:p>
        </w:tc>
        <w:tc>
          <w:tcPr>
            <w:tcW w:w="6679" w:type="dxa"/>
            <w:shd w:val="clear" w:color="auto" w:fill="auto"/>
          </w:tcPr>
          <w:p w14:paraId="6A2BCA81" w14:textId="449AE450"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Facility type, region, district, year</w:t>
            </w:r>
          </w:p>
          <w:p w14:paraId="2E3F47D8" w14:textId="77777777" w:rsidR="00351408" w:rsidRPr="000D388D" w:rsidRDefault="00351408" w:rsidP="00351408">
            <w:pPr>
              <w:tabs>
                <w:tab w:val="left" w:pos="1450"/>
              </w:tabs>
              <w:rPr>
                <w:rFonts w:ascii="Segoe UI Historic" w:hAnsi="Segoe UI Historic" w:cs="Segoe UI Historic"/>
                <w:sz w:val="24"/>
                <w:szCs w:val="24"/>
              </w:rPr>
            </w:pPr>
          </w:p>
        </w:tc>
      </w:tr>
      <w:tr w:rsidR="00351408" w:rsidRPr="000D388D" w14:paraId="29484DEE" w14:textId="77777777" w:rsidTr="00351408">
        <w:tc>
          <w:tcPr>
            <w:tcW w:w="846" w:type="dxa"/>
            <w:shd w:val="clear" w:color="auto" w:fill="auto"/>
          </w:tcPr>
          <w:p w14:paraId="77F64FFF"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3F67F262" w14:textId="77D5E6FB"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s information reports</w:t>
            </w:r>
          </w:p>
        </w:tc>
        <w:tc>
          <w:tcPr>
            <w:tcW w:w="6679" w:type="dxa"/>
            <w:shd w:val="clear" w:color="auto" w:fill="auto"/>
          </w:tcPr>
          <w:p w14:paraId="0FAB1FC4" w14:textId="1C94BAD1"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should be able to generate/show</w:t>
            </w:r>
          </w:p>
          <w:p w14:paraId="4461105D" w14:textId="77777777" w:rsidR="00351408" w:rsidRPr="000D388D" w:rsidRDefault="00351408" w:rsidP="00351408">
            <w:pPr>
              <w:pStyle w:val="ListParagraph"/>
              <w:numPr>
                <w:ilvl w:val="2"/>
                <w:numId w:val="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Regional exports</w:t>
            </w:r>
          </w:p>
          <w:p w14:paraId="35917BD4" w14:textId="65D8AC90" w:rsidR="00351408" w:rsidRPr="000D388D" w:rsidRDefault="00351408" w:rsidP="00351408">
            <w:pPr>
              <w:pStyle w:val="ListParagraph"/>
              <w:numPr>
                <w:ilvl w:val="2"/>
                <w:numId w:val="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 information</w:t>
            </w:r>
          </w:p>
        </w:tc>
      </w:tr>
      <w:tr w:rsidR="00351408" w:rsidRPr="000D388D" w14:paraId="065D3220" w14:textId="77777777" w:rsidTr="00351408">
        <w:tc>
          <w:tcPr>
            <w:tcW w:w="846" w:type="dxa"/>
            <w:shd w:val="clear" w:color="auto" w:fill="auto"/>
          </w:tcPr>
          <w:p w14:paraId="55E27C1A"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56D358F1" w14:textId="02752E9C"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ers &amp; importers reports</w:t>
            </w:r>
          </w:p>
          <w:p w14:paraId="6CBFC6B6" w14:textId="4C6842B1" w:rsidR="00351408" w:rsidRPr="000D388D" w:rsidRDefault="00351408" w:rsidP="00351408">
            <w:pPr>
              <w:tabs>
                <w:tab w:val="left" w:pos="1450"/>
              </w:tabs>
              <w:rPr>
                <w:rFonts w:ascii="Segoe UI Historic" w:hAnsi="Segoe UI Historic" w:cs="Segoe UI Historic"/>
                <w:sz w:val="24"/>
                <w:szCs w:val="24"/>
              </w:rPr>
            </w:pPr>
          </w:p>
        </w:tc>
        <w:tc>
          <w:tcPr>
            <w:tcW w:w="6679" w:type="dxa"/>
            <w:shd w:val="clear" w:color="auto" w:fill="auto"/>
          </w:tcPr>
          <w:p w14:paraId="1BC848E4" w14:textId="17338D6D"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should be able generate/show</w:t>
            </w:r>
          </w:p>
          <w:p w14:paraId="6336051F" w14:textId="77777777" w:rsidR="00351408" w:rsidRPr="000D388D" w:rsidRDefault="00351408" w:rsidP="00A1050B">
            <w:pPr>
              <w:pStyle w:val="ListParagraph"/>
              <w:numPr>
                <w:ilvl w:val="2"/>
                <w:numId w:val="88"/>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ers list</w:t>
            </w:r>
          </w:p>
          <w:p w14:paraId="2686399E" w14:textId="03FEDB77" w:rsidR="00351408" w:rsidRPr="000D388D" w:rsidRDefault="00351408" w:rsidP="00A1050B">
            <w:pPr>
              <w:pStyle w:val="ListParagraph"/>
              <w:numPr>
                <w:ilvl w:val="2"/>
                <w:numId w:val="88"/>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importers list</w:t>
            </w:r>
          </w:p>
        </w:tc>
      </w:tr>
      <w:tr w:rsidR="00351408" w:rsidRPr="000D388D" w14:paraId="0B9F255B" w14:textId="77777777" w:rsidTr="00351408">
        <w:tc>
          <w:tcPr>
            <w:tcW w:w="846" w:type="dxa"/>
            <w:shd w:val="clear" w:color="auto" w:fill="auto"/>
          </w:tcPr>
          <w:p w14:paraId="4058B34B"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25E30A88" w14:textId="3C04CD08"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Basic information reports</w:t>
            </w:r>
          </w:p>
        </w:tc>
        <w:tc>
          <w:tcPr>
            <w:tcW w:w="6679" w:type="dxa"/>
            <w:shd w:val="clear" w:color="auto" w:fill="auto"/>
          </w:tcPr>
          <w:p w14:paraId="0D06C881" w14:textId="23A55C80"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should be able to generate/show</w:t>
            </w:r>
          </w:p>
          <w:p w14:paraId="5846C804" w14:textId="690D890C" w:rsidR="00351408" w:rsidRPr="000D388D" w:rsidRDefault="00351408" w:rsidP="00A1050B">
            <w:pPr>
              <w:pStyle w:val="ListParagraph"/>
              <w:numPr>
                <w:ilvl w:val="2"/>
                <w:numId w:val="89"/>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Product description</w:t>
            </w:r>
          </w:p>
          <w:p w14:paraId="0EE3888C" w14:textId="77777777" w:rsidR="00351408" w:rsidRPr="000D388D" w:rsidRDefault="00351408" w:rsidP="00A1050B">
            <w:pPr>
              <w:pStyle w:val="ListParagraph"/>
              <w:numPr>
                <w:ilvl w:val="2"/>
                <w:numId w:val="89"/>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Customs tariff heading</w:t>
            </w:r>
          </w:p>
          <w:p w14:paraId="7A723D1B" w14:textId="12101ADF" w:rsidR="00351408" w:rsidRPr="000D388D" w:rsidRDefault="00351408" w:rsidP="00A1050B">
            <w:pPr>
              <w:pStyle w:val="ListParagraph"/>
              <w:numPr>
                <w:ilvl w:val="2"/>
                <w:numId w:val="89"/>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 xml:space="preserve">Origin criterion </w:t>
            </w:r>
          </w:p>
        </w:tc>
      </w:tr>
      <w:tr w:rsidR="00351408" w:rsidRPr="000D388D" w14:paraId="32D1572D" w14:textId="77777777" w:rsidTr="00351408">
        <w:tc>
          <w:tcPr>
            <w:tcW w:w="846" w:type="dxa"/>
            <w:shd w:val="clear" w:color="auto" w:fill="auto"/>
          </w:tcPr>
          <w:p w14:paraId="7368C0F0"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14BEAFD3" w14:textId="487B6361"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Lookup information reports</w:t>
            </w:r>
          </w:p>
        </w:tc>
        <w:tc>
          <w:tcPr>
            <w:tcW w:w="6679" w:type="dxa"/>
            <w:shd w:val="clear" w:color="auto" w:fill="auto"/>
          </w:tcPr>
          <w:p w14:paraId="2FE71F54" w14:textId="6486CD99"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should be able to generate/ show</w:t>
            </w:r>
          </w:p>
          <w:p w14:paraId="50A9AFFB" w14:textId="2E5A4F73"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 certificate types</w:t>
            </w:r>
          </w:p>
          <w:p w14:paraId="18D1218E" w14:textId="6B772915"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Packaging types</w:t>
            </w:r>
          </w:p>
          <w:p w14:paraId="2A00F13F" w14:textId="41FE3182"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 transport modes</w:t>
            </w:r>
          </w:p>
          <w:p w14:paraId="0133BB42" w14:textId="4CF9CEAA"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ers account status</w:t>
            </w:r>
          </w:p>
          <w:p w14:paraId="38A37D63" w14:textId="39AE6C54"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 status identity</w:t>
            </w:r>
          </w:p>
          <w:p w14:paraId="7E1C2777" w14:textId="77777777"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Weight measurements</w:t>
            </w:r>
          </w:p>
          <w:p w14:paraId="726BF635" w14:textId="5C1A758A" w:rsidR="00351408" w:rsidRPr="000D388D" w:rsidRDefault="00351408" w:rsidP="00A1050B">
            <w:pPr>
              <w:pStyle w:val="ListParagraph"/>
              <w:numPr>
                <w:ilvl w:val="2"/>
                <w:numId w:val="90"/>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Exporting currency</w:t>
            </w:r>
          </w:p>
        </w:tc>
      </w:tr>
      <w:tr w:rsidR="00351408" w:rsidRPr="000D388D" w14:paraId="269D87A2" w14:textId="77777777" w:rsidTr="00351408">
        <w:tc>
          <w:tcPr>
            <w:tcW w:w="846" w:type="dxa"/>
            <w:shd w:val="clear" w:color="auto" w:fill="auto"/>
          </w:tcPr>
          <w:p w14:paraId="240A2002"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66AB5F9E" w14:textId="43EC14EF"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Location information reports</w:t>
            </w:r>
          </w:p>
          <w:p w14:paraId="337AAB38" w14:textId="77777777" w:rsidR="00351408" w:rsidRPr="000D388D" w:rsidRDefault="00351408" w:rsidP="00351408">
            <w:pPr>
              <w:tabs>
                <w:tab w:val="left" w:pos="1450"/>
              </w:tabs>
              <w:rPr>
                <w:rFonts w:ascii="Segoe UI Historic" w:hAnsi="Segoe UI Historic" w:cs="Segoe UI Historic"/>
                <w:sz w:val="24"/>
                <w:szCs w:val="24"/>
              </w:rPr>
            </w:pPr>
          </w:p>
        </w:tc>
        <w:tc>
          <w:tcPr>
            <w:tcW w:w="6679" w:type="dxa"/>
            <w:shd w:val="clear" w:color="auto" w:fill="auto"/>
          </w:tcPr>
          <w:p w14:paraId="57801CF8" w14:textId="4007833E"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 xml:space="preserve">System should be to generate/show </w:t>
            </w:r>
          </w:p>
          <w:p w14:paraId="68E43780" w14:textId="114C9EE6" w:rsidR="00351408" w:rsidRPr="000D388D" w:rsidRDefault="00351408" w:rsidP="00A1050B">
            <w:pPr>
              <w:pStyle w:val="ListParagraph"/>
              <w:numPr>
                <w:ilvl w:val="0"/>
                <w:numId w:val="83"/>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ing countries</w:t>
            </w:r>
          </w:p>
          <w:p w14:paraId="16320870" w14:textId="5106D770" w:rsidR="00351408" w:rsidRPr="000D388D" w:rsidRDefault="00351408" w:rsidP="00A1050B">
            <w:pPr>
              <w:numPr>
                <w:ilvl w:val="0"/>
                <w:numId w:val="83"/>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 regions</w:t>
            </w:r>
          </w:p>
          <w:p w14:paraId="187A697C" w14:textId="70B42292" w:rsidR="00351408" w:rsidRPr="000D388D" w:rsidRDefault="00351408" w:rsidP="00A1050B">
            <w:pPr>
              <w:numPr>
                <w:ilvl w:val="0"/>
                <w:numId w:val="83"/>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 districts</w:t>
            </w:r>
          </w:p>
          <w:p w14:paraId="0407498E" w14:textId="77777777" w:rsidR="00351408" w:rsidRPr="000D388D" w:rsidRDefault="00351408" w:rsidP="00351408">
            <w:pPr>
              <w:tabs>
                <w:tab w:val="left" w:pos="1450"/>
              </w:tabs>
              <w:rPr>
                <w:rFonts w:ascii="Segoe UI Historic" w:hAnsi="Segoe UI Historic" w:cs="Segoe UI Historic"/>
                <w:sz w:val="24"/>
                <w:szCs w:val="24"/>
              </w:rPr>
            </w:pPr>
          </w:p>
        </w:tc>
      </w:tr>
      <w:tr w:rsidR="00351408" w:rsidRPr="000D388D" w14:paraId="531270D3" w14:textId="77777777" w:rsidTr="00351408">
        <w:tc>
          <w:tcPr>
            <w:tcW w:w="846" w:type="dxa"/>
            <w:shd w:val="clear" w:color="auto" w:fill="auto"/>
          </w:tcPr>
          <w:p w14:paraId="53F5A978" w14:textId="4D282BBD" w:rsidR="00351408" w:rsidRPr="000D388D" w:rsidRDefault="00351408" w:rsidP="00A1050B">
            <w:pPr>
              <w:pStyle w:val="ListParagraph"/>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12735602" w14:textId="7DADB255"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information reports</w:t>
            </w:r>
          </w:p>
          <w:p w14:paraId="6DB75667" w14:textId="77777777" w:rsidR="00351408" w:rsidRPr="000D388D" w:rsidRDefault="00351408" w:rsidP="00351408">
            <w:pPr>
              <w:tabs>
                <w:tab w:val="left" w:pos="1450"/>
              </w:tabs>
              <w:rPr>
                <w:rFonts w:ascii="Segoe UI Historic" w:hAnsi="Segoe UI Historic" w:cs="Segoe UI Historic"/>
                <w:sz w:val="24"/>
                <w:szCs w:val="24"/>
              </w:rPr>
            </w:pPr>
          </w:p>
        </w:tc>
        <w:tc>
          <w:tcPr>
            <w:tcW w:w="6679" w:type="dxa"/>
            <w:shd w:val="clear" w:color="auto" w:fill="auto"/>
          </w:tcPr>
          <w:p w14:paraId="2D7A98CB" w14:textId="77777777"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 xml:space="preserve">System should be to generate/Show </w:t>
            </w:r>
          </w:p>
          <w:p w14:paraId="53446276" w14:textId="77777777" w:rsidR="00351408" w:rsidRPr="000D388D" w:rsidRDefault="00351408" w:rsidP="00A1050B">
            <w:pPr>
              <w:numPr>
                <w:ilvl w:val="0"/>
                <w:numId w:val="91"/>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System Statistics</w:t>
            </w:r>
          </w:p>
          <w:p w14:paraId="018223FC" w14:textId="77777777" w:rsidR="00351408" w:rsidRPr="000D388D" w:rsidRDefault="00351408" w:rsidP="00A1050B">
            <w:pPr>
              <w:numPr>
                <w:ilvl w:val="0"/>
                <w:numId w:val="91"/>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Regional Statistics</w:t>
            </w:r>
          </w:p>
          <w:p w14:paraId="78AB2939" w14:textId="77777777" w:rsidR="00351408" w:rsidRPr="000D388D" w:rsidRDefault="00351408" w:rsidP="00A1050B">
            <w:pPr>
              <w:numPr>
                <w:ilvl w:val="0"/>
                <w:numId w:val="91"/>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My Account Profile</w:t>
            </w:r>
          </w:p>
          <w:p w14:paraId="59597621" w14:textId="77777777" w:rsidR="00351408" w:rsidRPr="000D388D" w:rsidRDefault="00351408" w:rsidP="00A1050B">
            <w:pPr>
              <w:numPr>
                <w:ilvl w:val="0"/>
                <w:numId w:val="91"/>
              </w:num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Export Queries</w:t>
            </w:r>
          </w:p>
          <w:p w14:paraId="5815B01F" w14:textId="77777777" w:rsidR="00351408" w:rsidRPr="000D388D" w:rsidRDefault="00351408" w:rsidP="00351408">
            <w:pPr>
              <w:tabs>
                <w:tab w:val="left" w:pos="1450"/>
              </w:tabs>
              <w:rPr>
                <w:rFonts w:ascii="Segoe UI Historic" w:hAnsi="Segoe UI Historic" w:cs="Segoe UI Historic"/>
                <w:sz w:val="24"/>
                <w:szCs w:val="24"/>
              </w:rPr>
            </w:pPr>
          </w:p>
        </w:tc>
      </w:tr>
      <w:tr w:rsidR="00351408" w:rsidRPr="000D388D" w14:paraId="3AB62071" w14:textId="77777777" w:rsidTr="00351408">
        <w:tc>
          <w:tcPr>
            <w:tcW w:w="846" w:type="dxa"/>
            <w:vMerge w:val="restart"/>
            <w:shd w:val="clear" w:color="auto" w:fill="auto"/>
          </w:tcPr>
          <w:p w14:paraId="6DE2CADE"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vMerge w:val="restart"/>
            <w:shd w:val="clear" w:color="auto" w:fill="auto"/>
          </w:tcPr>
          <w:p w14:paraId="6FAA2B5D" w14:textId="77777777"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NTB/Complaints Reports</w:t>
            </w:r>
          </w:p>
          <w:p w14:paraId="6E4E828C" w14:textId="7375C890" w:rsidR="00351408" w:rsidRPr="000D388D" w:rsidRDefault="00351408" w:rsidP="00351408">
            <w:pPr>
              <w:tabs>
                <w:tab w:val="left" w:pos="1450"/>
              </w:tabs>
              <w:rPr>
                <w:rFonts w:ascii="Segoe UI Historic" w:hAnsi="Segoe UI Historic" w:cs="Segoe UI Historic"/>
                <w:sz w:val="24"/>
                <w:szCs w:val="24"/>
              </w:rPr>
            </w:pPr>
          </w:p>
          <w:p w14:paraId="54F32720" w14:textId="77777777" w:rsidR="00351408" w:rsidRPr="000D388D" w:rsidRDefault="00351408" w:rsidP="00351408">
            <w:pPr>
              <w:tabs>
                <w:tab w:val="left" w:pos="1450"/>
              </w:tabs>
              <w:rPr>
                <w:rFonts w:ascii="Segoe UI Historic" w:hAnsi="Segoe UI Historic" w:cs="Segoe UI Historic"/>
                <w:sz w:val="24"/>
                <w:szCs w:val="24"/>
              </w:rPr>
            </w:pPr>
          </w:p>
          <w:p w14:paraId="0F30D09E" w14:textId="77777777" w:rsidR="00351408" w:rsidRPr="000D388D" w:rsidRDefault="00351408" w:rsidP="00351408">
            <w:pPr>
              <w:tabs>
                <w:tab w:val="left" w:pos="1450"/>
              </w:tabs>
              <w:rPr>
                <w:rFonts w:ascii="Segoe UI Historic" w:hAnsi="Segoe UI Historic" w:cs="Segoe UI Historic"/>
                <w:sz w:val="24"/>
                <w:szCs w:val="24"/>
              </w:rPr>
            </w:pPr>
          </w:p>
          <w:p w14:paraId="5EBFF6A4" w14:textId="77777777" w:rsidR="00351408" w:rsidRPr="000D388D" w:rsidRDefault="00351408" w:rsidP="00351408">
            <w:pPr>
              <w:tabs>
                <w:tab w:val="left" w:pos="1450"/>
              </w:tabs>
              <w:rPr>
                <w:rFonts w:ascii="Segoe UI Historic" w:hAnsi="Segoe UI Historic" w:cs="Segoe UI Historic"/>
                <w:sz w:val="24"/>
                <w:szCs w:val="24"/>
              </w:rPr>
            </w:pPr>
          </w:p>
          <w:p w14:paraId="0565E918" w14:textId="77777777" w:rsidR="00351408" w:rsidRPr="000D388D" w:rsidRDefault="00351408" w:rsidP="00351408">
            <w:pPr>
              <w:tabs>
                <w:tab w:val="left" w:pos="1450"/>
              </w:tabs>
              <w:rPr>
                <w:rFonts w:ascii="Segoe UI Historic" w:hAnsi="Segoe UI Historic" w:cs="Segoe UI Historic"/>
                <w:sz w:val="24"/>
                <w:szCs w:val="24"/>
              </w:rPr>
            </w:pPr>
          </w:p>
          <w:p w14:paraId="31ABE655" w14:textId="77777777" w:rsidR="00351408" w:rsidRPr="000D388D" w:rsidRDefault="00351408" w:rsidP="00351408">
            <w:pPr>
              <w:tabs>
                <w:tab w:val="left" w:pos="1450"/>
              </w:tabs>
              <w:rPr>
                <w:rFonts w:ascii="Segoe UI Historic" w:hAnsi="Segoe UI Historic" w:cs="Segoe UI Historic"/>
                <w:sz w:val="24"/>
                <w:szCs w:val="24"/>
              </w:rPr>
            </w:pPr>
          </w:p>
          <w:p w14:paraId="2AB00F97" w14:textId="77777777" w:rsidR="00351408" w:rsidRPr="000D388D" w:rsidRDefault="00351408" w:rsidP="00351408">
            <w:pPr>
              <w:tabs>
                <w:tab w:val="left" w:pos="1450"/>
              </w:tabs>
              <w:rPr>
                <w:rFonts w:ascii="Segoe UI Historic" w:hAnsi="Segoe UI Historic" w:cs="Segoe UI Historic"/>
                <w:sz w:val="24"/>
                <w:szCs w:val="24"/>
              </w:rPr>
            </w:pPr>
          </w:p>
          <w:p w14:paraId="3F52DCFC" w14:textId="77777777" w:rsidR="00351408" w:rsidRPr="000D388D" w:rsidRDefault="00351408" w:rsidP="00351408">
            <w:pPr>
              <w:tabs>
                <w:tab w:val="left" w:pos="1450"/>
              </w:tabs>
              <w:rPr>
                <w:rFonts w:ascii="Segoe UI Historic" w:hAnsi="Segoe UI Historic" w:cs="Segoe UI Historic"/>
                <w:sz w:val="24"/>
                <w:szCs w:val="24"/>
              </w:rPr>
            </w:pPr>
          </w:p>
          <w:p w14:paraId="68F4942C" w14:textId="089C2B5C" w:rsidR="00351408" w:rsidRPr="000D388D" w:rsidRDefault="00351408" w:rsidP="00351408">
            <w:pPr>
              <w:tabs>
                <w:tab w:val="left" w:pos="1450"/>
              </w:tabs>
              <w:rPr>
                <w:rFonts w:ascii="Segoe UI Historic" w:hAnsi="Segoe UI Historic" w:cs="Segoe UI Historic"/>
                <w:sz w:val="24"/>
                <w:szCs w:val="24"/>
              </w:rPr>
            </w:pPr>
          </w:p>
          <w:p w14:paraId="09E55A04" w14:textId="77777777" w:rsidR="00351408" w:rsidRPr="000D388D" w:rsidRDefault="00351408" w:rsidP="00351408">
            <w:pPr>
              <w:tabs>
                <w:tab w:val="left" w:pos="1450"/>
              </w:tabs>
              <w:rPr>
                <w:rFonts w:ascii="Segoe UI Historic" w:hAnsi="Segoe UI Historic" w:cs="Segoe UI Historic"/>
                <w:sz w:val="24"/>
                <w:szCs w:val="24"/>
              </w:rPr>
            </w:pPr>
          </w:p>
          <w:p w14:paraId="3EBB12DC" w14:textId="77777777" w:rsidR="00351408" w:rsidRPr="000D388D" w:rsidRDefault="00351408" w:rsidP="00351408">
            <w:pPr>
              <w:tabs>
                <w:tab w:val="left" w:pos="1450"/>
              </w:tabs>
              <w:rPr>
                <w:rFonts w:ascii="Segoe UI Historic" w:hAnsi="Segoe UI Historic" w:cs="Segoe UI Historic"/>
                <w:sz w:val="24"/>
                <w:szCs w:val="24"/>
              </w:rPr>
            </w:pPr>
          </w:p>
          <w:p w14:paraId="29CF5FBC" w14:textId="77777777" w:rsidR="00351408" w:rsidRPr="000D388D" w:rsidRDefault="00351408" w:rsidP="00351408">
            <w:pPr>
              <w:tabs>
                <w:tab w:val="left" w:pos="1450"/>
              </w:tabs>
              <w:rPr>
                <w:rFonts w:ascii="Segoe UI Historic" w:hAnsi="Segoe UI Historic" w:cs="Segoe UI Historic"/>
                <w:sz w:val="24"/>
                <w:szCs w:val="24"/>
              </w:rPr>
            </w:pPr>
          </w:p>
          <w:p w14:paraId="139872A9" w14:textId="77777777" w:rsidR="00351408" w:rsidRPr="000D388D" w:rsidRDefault="00351408" w:rsidP="00351408">
            <w:pPr>
              <w:tabs>
                <w:tab w:val="left" w:pos="1450"/>
              </w:tabs>
              <w:rPr>
                <w:rFonts w:ascii="Segoe UI Historic" w:hAnsi="Segoe UI Historic" w:cs="Segoe UI Historic"/>
                <w:sz w:val="24"/>
                <w:szCs w:val="24"/>
              </w:rPr>
            </w:pPr>
          </w:p>
          <w:p w14:paraId="5A737C2F" w14:textId="77777777" w:rsidR="00351408" w:rsidRPr="000D388D" w:rsidRDefault="00351408" w:rsidP="00351408">
            <w:pPr>
              <w:tabs>
                <w:tab w:val="left" w:pos="1450"/>
              </w:tabs>
              <w:rPr>
                <w:rFonts w:ascii="Segoe UI Historic" w:hAnsi="Segoe UI Historic" w:cs="Segoe UI Historic"/>
                <w:sz w:val="24"/>
                <w:szCs w:val="24"/>
              </w:rPr>
            </w:pPr>
          </w:p>
          <w:p w14:paraId="1B6FF928" w14:textId="77777777" w:rsidR="00351408" w:rsidRPr="000D388D" w:rsidRDefault="00351408" w:rsidP="00351408">
            <w:pPr>
              <w:tabs>
                <w:tab w:val="left" w:pos="1450"/>
              </w:tabs>
              <w:rPr>
                <w:rFonts w:ascii="Segoe UI Historic" w:hAnsi="Segoe UI Historic" w:cs="Segoe UI Historic"/>
                <w:sz w:val="24"/>
                <w:szCs w:val="24"/>
              </w:rPr>
            </w:pPr>
          </w:p>
          <w:p w14:paraId="31B64474" w14:textId="77777777" w:rsidR="00351408" w:rsidRPr="000D388D" w:rsidRDefault="00351408" w:rsidP="00351408">
            <w:pPr>
              <w:tabs>
                <w:tab w:val="left" w:pos="1450"/>
              </w:tabs>
              <w:rPr>
                <w:rFonts w:ascii="Segoe UI Historic" w:hAnsi="Segoe UI Historic" w:cs="Segoe UI Historic"/>
                <w:sz w:val="24"/>
                <w:szCs w:val="24"/>
              </w:rPr>
            </w:pPr>
          </w:p>
          <w:p w14:paraId="386CF693" w14:textId="77777777" w:rsidR="00351408" w:rsidRPr="000D388D" w:rsidRDefault="00351408" w:rsidP="00351408">
            <w:pPr>
              <w:tabs>
                <w:tab w:val="left" w:pos="1450"/>
              </w:tabs>
              <w:rPr>
                <w:rFonts w:ascii="Segoe UI Historic" w:hAnsi="Segoe UI Historic" w:cs="Segoe UI Historic"/>
                <w:sz w:val="24"/>
                <w:szCs w:val="24"/>
              </w:rPr>
            </w:pPr>
          </w:p>
          <w:p w14:paraId="473C367A" w14:textId="77777777" w:rsidR="00351408" w:rsidRPr="000D388D" w:rsidRDefault="00351408" w:rsidP="00351408">
            <w:pPr>
              <w:tabs>
                <w:tab w:val="left" w:pos="1450"/>
              </w:tabs>
              <w:rPr>
                <w:rFonts w:ascii="Segoe UI Historic" w:hAnsi="Segoe UI Historic" w:cs="Segoe UI Historic"/>
                <w:sz w:val="24"/>
                <w:szCs w:val="24"/>
              </w:rPr>
            </w:pPr>
          </w:p>
          <w:p w14:paraId="308D8F1A" w14:textId="6A382363" w:rsidR="00351408" w:rsidRPr="000D388D" w:rsidRDefault="00351408" w:rsidP="008D62AF">
            <w:pPr>
              <w:tabs>
                <w:tab w:val="left" w:pos="1450"/>
              </w:tabs>
              <w:rPr>
                <w:rFonts w:ascii="Segoe UI Historic" w:hAnsi="Segoe UI Historic" w:cs="Segoe UI Historic"/>
                <w:sz w:val="24"/>
                <w:szCs w:val="24"/>
              </w:rPr>
            </w:pPr>
          </w:p>
        </w:tc>
        <w:tc>
          <w:tcPr>
            <w:tcW w:w="6679" w:type="dxa"/>
            <w:shd w:val="clear" w:color="auto" w:fill="auto"/>
          </w:tcPr>
          <w:p w14:paraId="41B79403" w14:textId="77777777"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lastRenderedPageBreak/>
              <w:t>Type, region, district, period, assigned to, attended by</w:t>
            </w:r>
          </w:p>
        </w:tc>
      </w:tr>
      <w:tr w:rsidR="00351408" w:rsidRPr="000D388D" w14:paraId="33F73DFF" w14:textId="77777777" w:rsidTr="00351408">
        <w:tc>
          <w:tcPr>
            <w:tcW w:w="846" w:type="dxa"/>
            <w:vMerge/>
            <w:shd w:val="clear" w:color="auto" w:fill="auto"/>
          </w:tcPr>
          <w:p w14:paraId="7807515C"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vMerge/>
            <w:shd w:val="clear" w:color="auto" w:fill="auto"/>
          </w:tcPr>
          <w:p w14:paraId="19ADDD51" w14:textId="6240EBFD" w:rsidR="00351408" w:rsidRPr="000D388D" w:rsidRDefault="00351408" w:rsidP="00351408">
            <w:pPr>
              <w:tabs>
                <w:tab w:val="left" w:pos="1450"/>
              </w:tabs>
              <w:rPr>
                <w:rFonts w:ascii="Segoe UI Historic" w:hAnsi="Segoe UI Historic" w:cs="Segoe UI Historic"/>
                <w:sz w:val="24"/>
                <w:szCs w:val="24"/>
              </w:rPr>
            </w:pPr>
          </w:p>
        </w:tc>
        <w:tc>
          <w:tcPr>
            <w:tcW w:w="6679" w:type="dxa"/>
            <w:shd w:val="clear" w:color="auto" w:fill="auto"/>
          </w:tcPr>
          <w:p w14:paraId="3E103AF3" w14:textId="1D5EE566" w:rsidR="00351408" w:rsidRPr="000D388D" w:rsidRDefault="002052F2" w:rsidP="00A1050B">
            <w:pPr>
              <w:pStyle w:val="ListParagraph"/>
              <w:numPr>
                <w:ilvl w:val="3"/>
                <w:numId w:val="90"/>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System should be able to generate/show NTB cases received</w:t>
            </w:r>
          </w:p>
          <w:p w14:paraId="0FB263E8"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Cases Information</w:t>
            </w:r>
          </w:p>
          <w:p w14:paraId="49AF76C6"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Incident Information</w:t>
            </w:r>
          </w:p>
          <w:p w14:paraId="6B6C6C4F"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Received Messages</w:t>
            </w:r>
          </w:p>
          <w:p w14:paraId="3983FF7F"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Sent Responses</w:t>
            </w:r>
          </w:p>
          <w:p w14:paraId="17ED7B17"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View GeoData</w:t>
            </w:r>
          </w:p>
          <w:p w14:paraId="0C97CD91" w14:textId="77777777" w:rsidR="00351408" w:rsidRPr="000D388D" w:rsidRDefault="00351408" w:rsidP="00A1050B">
            <w:pPr>
              <w:numPr>
                <w:ilvl w:val="0"/>
                <w:numId w:val="84"/>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System Statistics</w:t>
            </w:r>
          </w:p>
          <w:p w14:paraId="36B5ED99" w14:textId="1446D986" w:rsidR="00351408" w:rsidRPr="000D388D" w:rsidRDefault="002052F2" w:rsidP="00A1050B">
            <w:pPr>
              <w:pStyle w:val="ListParagraph"/>
              <w:numPr>
                <w:ilvl w:val="3"/>
                <w:numId w:val="90"/>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Should show basic information</w:t>
            </w:r>
          </w:p>
          <w:p w14:paraId="7C68C9B7"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NTB Categories</w:t>
            </w:r>
          </w:p>
          <w:p w14:paraId="5B0F6817"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lastRenderedPageBreak/>
              <w:t>NTB Classifications</w:t>
            </w:r>
          </w:p>
          <w:p w14:paraId="791928DF"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NTB Specifications</w:t>
            </w:r>
          </w:p>
          <w:p w14:paraId="5541F024"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Reported Institution</w:t>
            </w:r>
          </w:p>
          <w:p w14:paraId="5DA67C1A"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Country of Incident</w:t>
            </w:r>
          </w:p>
          <w:p w14:paraId="56F3E848"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NTB Regions</w:t>
            </w:r>
          </w:p>
          <w:p w14:paraId="6622EF24"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NTB Districts</w:t>
            </w:r>
          </w:p>
          <w:p w14:paraId="653D21E0"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NTB Locations</w:t>
            </w:r>
          </w:p>
          <w:p w14:paraId="75497A7E" w14:textId="77777777" w:rsidR="00351408" w:rsidRPr="000D388D" w:rsidRDefault="00351408" w:rsidP="00A1050B">
            <w:pPr>
              <w:numPr>
                <w:ilvl w:val="0"/>
                <w:numId w:val="92"/>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Case Status</w:t>
            </w:r>
          </w:p>
          <w:p w14:paraId="1EED3819" w14:textId="53672D31" w:rsidR="00351408" w:rsidRPr="000D388D" w:rsidRDefault="00477229" w:rsidP="00A1050B">
            <w:pPr>
              <w:pStyle w:val="ListParagraph"/>
              <w:numPr>
                <w:ilvl w:val="3"/>
                <w:numId w:val="90"/>
              </w:numPr>
              <w:tabs>
                <w:tab w:val="left" w:pos="1450"/>
              </w:tabs>
              <w:ind w:left="298"/>
              <w:rPr>
                <w:rFonts w:ascii="Segoe UI Historic" w:hAnsi="Segoe UI Historic" w:cs="Segoe UI Historic"/>
                <w:sz w:val="24"/>
                <w:szCs w:val="24"/>
              </w:rPr>
            </w:pPr>
            <w:r w:rsidRPr="000D388D">
              <w:rPr>
                <w:rFonts w:ascii="Segoe UI Historic" w:hAnsi="Segoe UI Historic" w:cs="Segoe UI Historic"/>
                <w:sz w:val="24"/>
                <w:szCs w:val="24"/>
              </w:rPr>
              <w:t>Should generate/show user information</w:t>
            </w:r>
          </w:p>
          <w:p w14:paraId="0D8DE888" w14:textId="77777777" w:rsidR="00351408" w:rsidRPr="000D388D" w:rsidRDefault="00351408" w:rsidP="00A1050B">
            <w:pPr>
              <w:numPr>
                <w:ilvl w:val="0"/>
                <w:numId w:val="9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My Account Profile</w:t>
            </w:r>
          </w:p>
          <w:p w14:paraId="181E6DE5" w14:textId="77777777" w:rsidR="00351408" w:rsidRPr="000D388D" w:rsidRDefault="00351408" w:rsidP="00A1050B">
            <w:pPr>
              <w:numPr>
                <w:ilvl w:val="0"/>
                <w:numId w:val="9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User Roles</w:t>
            </w:r>
          </w:p>
          <w:p w14:paraId="626A9E6A" w14:textId="77777777" w:rsidR="00351408" w:rsidRPr="000D388D" w:rsidRDefault="00351408" w:rsidP="00A1050B">
            <w:pPr>
              <w:numPr>
                <w:ilvl w:val="0"/>
                <w:numId w:val="9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Users Details</w:t>
            </w:r>
          </w:p>
          <w:p w14:paraId="2F4C3980" w14:textId="77777777" w:rsidR="00351408" w:rsidRPr="000D388D" w:rsidRDefault="00351408" w:rsidP="00A1050B">
            <w:pPr>
              <w:numPr>
                <w:ilvl w:val="0"/>
                <w:numId w:val="9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Show Reported Institutions</w:t>
            </w:r>
          </w:p>
          <w:p w14:paraId="265C09F8" w14:textId="0378607F" w:rsidR="00351408" w:rsidRPr="000D388D" w:rsidRDefault="00351408" w:rsidP="00351408">
            <w:pPr>
              <w:numPr>
                <w:ilvl w:val="0"/>
                <w:numId w:val="93"/>
              </w:numPr>
              <w:tabs>
                <w:tab w:val="left" w:pos="1450"/>
              </w:tabs>
              <w:ind w:left="723"/>
              <w:rPr>
                <w:rFonts w:ascii="Segoe UI Historic" w:hAnsi="Segoe UI Historic" w:cs="Segoe UI Historic"/>
                <w:sz w:val="24"/>
                <w:szCs w:val="24"/>
              </w:rPr>
            </w:pPr>
            <w:r w:rsidRPr="000D388D">
              <w:rPr>
                <w:rFonts w:ascii="Segoe UI Historic" w:hAnsi="Segoe UI Historic" w:cs="Segoe UI Historic"/>
                <w:sz w:val="24"/>
                <w:szCs w:val="24"/>
              </w:rPr>
              <w:t>Show An Institution list</w:t>
            </w:r>
            <w:r w:rsidRPr="000D388D">
              <w:rPr>
                <w:rFonts w:ascii="Segoe UI Historic" w:hAnsi="Segoe UI Historic" w:cs="Segoe UI Historic"/>
                <w:sz w:val="24"/>
                <w:szCs w:val="24"/>
              </w:rPr>
              <w:tab/>
            </w:r>
            <w:r w:rsidRPr="000D388D">
              <w:rPr>
                <w:rFonts w:ascii="Segoe UI Historic" w:hAnsi="Segoe UI Historic" w:cs="Segoe UI Historic"/>
                <w:sz w:val="24"/>
                <w:szCs w:val="24"/>
              </w:rPr>
              <w:tab/>
            </w:r>
          </w:p>
        </w:tc>
      </w:tr>
      <w:tr w:rsidR="00351408" w:rsidRPr="000D388D" w14:paraId="64A27908" w14:textId="77777777" w:rsidTr="00351408">
        <w:tc>
          <w:tcPr>
            <w:tcW w:w="846" w:type="dxa"/>
            <w:shd w:val="clear" w:color="auto" w:fill="auto"/>
          </w:tcPr>
          <w:p w14:paraId="2F121D61" w14:textId="77777777" w:rsidR="00351408" w:rsidRPr="000D388D" w:rsidRDefault="00351408" w:rsidP="00A1050B">
            <w:pPr>
              <w:numPr>
                <w:ilvl w:val="0"/>
                <w:numId w:val="79"/>
              </w:numPr>
              <w:tabs>
                <w:tab w:val="left" w:pos="1450"/>
              </w:tabs>
              <w:rPr>
                <w:rFonts w:ascii="Segoe UI Historic" w:hAnsi="Segoe UI Historic" w:cs="Segoe UI Historic"/>
                <w:sz w:val="24"/>
                <w:szCs w:val="24"/>
              </w:rPr>
            </w:pPr>
          </w:p>
        </w:tc>
        <w:tc>
          <w:tcPr>
            <w:tcW w:w="1717" w:type="dxa"/>
            <w:shd w:val="clear" w:color="auto" w:fill="auto"/>
          </w:tcPr>
          <w:p w14:paraId="64FDDF7D" w14:textId="77777777"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Billing and Payments Report</w:t>
            </w:r>
          </w:p>
        </w:tc>
        <w:tc>
          <w:tcPr>
            <w:tcW w:w="6679" w:type="dxa"/>
            <w:shd w:val="clear" w:color="auto" w:fill="auto"/>
          </w:tcPr>
          <w:p w14:paraId="41342EF2" w14:textId="020C5E4B" w:rsidR="00351408" w:rsidRPr="000D388D" w:rsidRDefault="00351408"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 xml:space="preserve">Bill type, Payment gateway, period, payment status, Region, District </w:t>
            </w:r>
          </w:p>
          <w:p w14:paraId="5093A0E8" w14:textId="43C06AB6" w:rsidR="00351408" w:rsidRPr="000D388D" w:rsidRDefault="00C273D3"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The following are reports needed to be shown/generated</w:t>
            </w:r>
          </w:p>
          <w:p w14:paraId="4A90B521" w14:textId="11B44CC0" w:rsidR="00351408" w:rsidRPr="000D388D" w:rsidRDefault="00351408" w:rsidP="00351408">
            <w:pPr>
              <w:tabs>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1. Billing Reports</w:t>
            </w:r>
          </w:p>
          <w:p w14:paraId="2C818C74"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nvoice Summary Report</w:t>
            </w:r>
          </w:p>
          <w:p w14:paraId="00F61357"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ummary of all invoices issued during a period.</w:t>
            </w:r>
          </w:p>
          <w:p w14:paraId="7B5091DF"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ncludes invoice number, date, customer, amount, status (paid/unpaid).</w:t>
            </w:r>
          </w:p>
          <w:p w14:paraId="5CF90ABA"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etailed Invoice Report</w:t>
            </w:r>
          </w:p>
          <w:p w14:paraId="591D6A8B"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temized details for each invoice.</w:t>
            </w:r>
          </w:p>
          <w:p w14:paraId="588D42B1"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ncludes products/services billed, tax, discounts, and total per item.</w:t>
            </w:r>
          </w:p>
          <w:p w14:paraId="3E44653B"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curring Billing Report</w:t>
            </w:r>
          </w:p>
          <w:p w14:paraId="60EC559C"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verview of customers/accounts with recurring charges.</w:t>
            </w:r>
          </w:p>
          <w:p w14:paraId="659D1EF5"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ing frequency, next billing date, amount.</w:t>
            </w:r>
          </w:p>
          <w:p w14:paraId="57B97C50"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lastRenderedPageBreak/>
              <w:t>Unbilled Charges Report</w:t>
            </w:r>
          </w:p>
          <w:p w14:paraId="01E2E4B4"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Lists charges incurred but not yet invoiced.</w:t>
            </w:r>
          </w:p>
          <w:p w14:paraId="786C867C"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Useful for month-end or project-based billing.</w:t>
            </w:r>
          </w:p>
          <w:p w14:paraId="76702C9F"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redit/Debit Memo Report</w:t>
            </w:r>
          </w:p>
          <w:p w14:paraId="486CBDFB"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cords of adjustments, refunds, or credits applied to invoices.</w:t>
            </w:r>
          </w:p>
          <w:p w14:paraId="0EC12785" w14:textId="77777777" w:rsidR="00351408" w:rsidRPr="000D388D" w:rsidRDefault="00351408" w:rsidP="00A1050B">
            <w:pPr>
              <w:numPr>
                <w:ilvl w:val="0"/>
                <w:numId w:val="85"/>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ing Error Report</w:t>
            </w:r>
          </w:p>
          <w:p w14:paraId="2315CAEC" w14:textId="77777777" w:rsidR="00351408" w:rsidRPr="000D388D" w:rsidRDefault="00351408" w:rsidP="00A1050B">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Highlights failed or incorrect billing attempts.</w:t>
            </w:r>
          </w:p>
          <w:p w14:paraId="77B8DFFE" w14:textId="32EB60DE" w:rsidR="00351408" w:rsidRPr="000D388D" w:rsidRDefault="00351408" w:rsidP="00351408">
            <w:pPr>
              <w:numPr>
                <w:ilvl w:val="1"/>
                <w:numId w:val="85"/>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ncludes error types, root causes, and affected customers.</w:t>
            </w:r>
          </w:p>
          <w:p w14:paraId="0A75FE80" w14:textId="61B27BED" w:rsidR="00351408" w:rsidRPr="000D388D" w:rsidRDefault="00351408" w:rsidP="00351408">
            <w:pPr>
              <w:tabs>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2. Payments Reports</w:t>
            </w:r>
          </w:p>
          <w:p w14:paraId="6BB12547"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Summary Report</w:t>
            </w:r>
          </w:p>
          <w:p w14:paraId="05EFF827"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verview of all payments received in a selected period.</w:t>
            </w:r>
          </w:p>
          <w:p w14:paraId="620F9E3F"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hows payment date, method (credit card, bank transfer, etc.), and customer name.</w:t>
            </w:r>
          </w:p>
          <w:p w14:paraId="0C36CBEE"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ustomer Payment History Report</w:t>
            </w:r>
          </w:p>
          <w:p w14:paraId="2D3A124C"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timelines for individual customers.</w:t>
            </w:r>
          </w:p>
          <w:p w14:paraId="27DCC73A"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Useful for analyzing customer payment behavior and creditworthiness.</w:t>
            </w:r>
          </w:p>
          <w:p w14:paraId="5BD3B8D6"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utstanding Payments / Aged Receivables Report</w:t>
            </w:r>
          </w:p>
          <w:p w14:paraId="6466CF7E"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Lists unpaid invoices categorized by aging buckets (e.g., 0–30, 31–60 days).</w:t>
            </w:r>
          </w:p>
          <w:p w14:paraId="5733083D"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rucial for collections and cash flow forecasting.</w:t>
            </w:r>
          </w:p>
          <w:p w14:paraId="5BCFE27A"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ailed Payments Report</w:t>
            </w:r>
          </w:p>
          <w:p w14:paraId="513045C0"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isplays unsuccessful payment attempts and reasons (e.g., insufficient funds, card expired).</w:t>
            </w:r>
          </w:p>
          <w:p w14:paraId="43F0B203"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fund Report</w:t>
            </w:r>
          </w:p>
          <w:p w14:paraId="03EA0013"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etails of any refunded payments, including reason, method, and associated invoice.</w:t>
            </w:r>
          </w:p>
          <w:p w14:paraId="43118A5B" w14:textId="77777777" w:rsidR="00351408" w:rsidRPr="000D388D" w:rsidRDefault="00351408" w:rsidP="00A1050B">
            <w:pPr>
              <w:numPr>
                <w:ilvl w:val="0"/>
                <w:numId w:val="94"/>
              </w:numPr>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Reconciliation Report</w:t>
            </w:r>
          </w:p>
          <w:p w14:paraId="12F59A68"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lastRenderedPageBreak/>
              <w:t>Matches payments received with corresponding invoices.</w:t>
            </w:r>
          </w:p>
          <w:p w14:paraId="733136FC" w14:textId="77777777" w:rsidR="00351408" w:rsidRPr="000D388D" w:rsidRDefault="00351408" w:rsidP="00A1050B">
            <w:pPr>
              <w:numPr>
                <w:ilvl w:val="1"/>
                <w:numId w:val="86"/>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dentifies mismatches or over/underpayments.</w:t>
            </w:r>
          </w:p>
          <w:p w14:paraId="12CC3A01" w14:textId="7D07DA85" w:rsidR="00351408" w:rsidRPr="000D388D" w:rsidRDefault="00351408" w:rsidP="00351408">
            <w:pPr>
              <w:tabs>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3.Combined or Advanced Reports</w:t>
            </w:r>
          </w:p>
          <w:p w14:paraId="3FD9F834" w14:textId="77777777" w:rsidR="00351408" w:rsidRPr="000D388D" w:rsidRDefault="00351408" w:rsidP="00A1050B">
            <w:pPr>
              <w:numPr>
                <w:ilvl w:val="0"/>
                <w:numId w:val="87"/>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ing vs. Collection Trend Report</w:t>
            </w:r>
          </w:p>
          <w:p w14:paraId="2813B371" w14:textId="77777777" w:rsidR="00351408" w:rsidRPr="000D388D" w:rsidRDefault="00351408" w:rsidP="00A1050B">
            <w:pPr>
              <w:numPr>
                <w:ilvl w:val="1"/>
                <w:numId w:val="87"/>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Visualizes trends in billed amounts vs. collected payments over time.</w:t>
            </w:r>
          </w:p>
          <w:p w14:paraId="16D7B3A5" w14:textId="77777777" w:rsidR="00351408" w:rsidRPr="000D388D" w:rsidRDefault="00351408" w:rsidP="00A1050B">
            <w:pPr>
              <w:numPr>
                <w:ilvl w:val="0"/>
                <w:numId w:val="87"/>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ash Flow from Billing Activities</w:t>
            </w:r>
          </w:p>
          <w:p w14:paraId="6C138041" w14:textId="77777777" w:rsidR="00351408" w:rsidRPr="000D388D" w:rsidRDefault="00351408" w:rsidP="00A1050B">
            <w:pPr>
              <w:numPr>
                <w:ilvl w:val="1"/>
                <w:numId w:val="87"/>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flects inflows and outflows directly related to billing and payments.</w:t>
            </w:r>
          </w:p>
          <w:p w14:paraId="432C2A1C" w14:textId="77777777" w:rsidR="00351408" w:rsidRPr="000D388D" w:rsidRDefault="00351408" w:rsidP="00A1050B">
            <w:pPr>
              <w:numPr>
                <w:ilvl w:val="0"/>
                <w:numId w:val="87"/>
              </w:numPr>
              <w:tabs>
                <w:tab w:val="left" w:pos="1450"/>
              </w:tabs>
              <w:ind w:left="865"/>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ispute and Resolution Report</w:t>
            </w:r>
          </w:p>
          <w:p w14:paraId="1232535C" w14:textId="155747F5" w:rsidR="00351408" w:rsidRPr="000D388D" w:rsidRDefault="00351408" w:rsidP="00A1050B">
            <w:pPr>
              <w:numPr>
                <w:ilvl w:val="1"/>
                <w:numId w:val="87"/>
              </w:numPr>
              <w:tabs>
                <w:tab w:val="clear" w:pos="1440"/>
                <w:tab w:val="left" w:pos="1450"/>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racks disputes related to billing and how they were resolved (discounts, corrections, etc.).</w:t>
            </w:r>
          </w:p>
          <w:p w14:paraId="3EB5EF19" w14:textId="1D4F30FC" w:rsidR="00351408" w:rsidRPr="000D388D" w:rsidRDefault="009B01C7" w:rsidP="00351408">
            <w:pPr>
              <w:tabs>
                <w:tab w:val="left" w:pos="1450"/>
              </w:tabs>
              <w:rPr>
                <w:rFonts w:ascii="Segoe UI Historic" w:hAnsi="Segoe UI Historic" w:cs="Segoe UI Historic"/>
                <w:sz w:val="24"/>
                <w:szCs w:val="24"/>
              </w:rPr>
            </w:pPr>
            <w:r w:rsidRPr="000D388D">
              <w:rPr>
                <w:rFonts w:ascii="Segoe UI Historic" w:hAnsi="Segoe UI Historic" w:cs="Segoe UI Historic"/>
                <w:sz w:val="24"/>
                <w:szCs w:val="24"/>
              </w:rPr>
              <w:t>Or can be categorized as per below table</w:t>
            </w:r>
          </w:p>
        </w:tc>
      </w:tr>
    </w:tbl>
    <w:p w14:paraId="60BD3434" w14:textId="77777777" w:rsidR="00384A1A" w:rsidRPr="000D388D" w:rsidRDefault="00384A1A" w:rsidP="000A7EA3">
      <w:pPr>
        <w:tabs>
          <w:tab w:val="left" w:pos="1450"/>
        </w:tabs>
        <w:rPr>
          <w:rFonts w:ascii="Segoe UI Historic" w:hAnsi="Segoe UI Historic" w:cs="Segoe UI Historic"/>
          <w:sz w:val="24"/>
          <w:szCs w:val="24"/>
        </w:rPr>
      </w:pPr>
    </w:p>
    <w:p w14:paraId="22E2BF5F" w14:textId="36ACA139"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Billing and Payments Reports by Department</w:t>
      </w:r>
    </w:p>
    <w:tbl>
      <w:tblPr>
        <w:tblStyle w:val="TableGrid19"/>
        <w:tblW w:w="0" w:type="auto"/>
        <w:tblInd w:w="-289" w:type="dxa"/>
        <w:tblLook w:val="04A0" w:firstRow="1" w:lastRow="0" w:firstColumn="1" w:lastColumn="0" w:noHBand="0" w:noVBand="1"/>
      </w:tblPr>
      <w:tblGrid>
        <w:gridCol w:w="2173"/>
        <w:gridCol w:w="2868"/>
        <w:gridCol w:w="2685"/>
        <w:gridCol w:w="1579"/>
      </w:tblGrid>
      <w:tr w:rsidR="00384A1A" w:rsidRPr="000D388D" w14:paraId="17B5F315" w14:textId="77777777" w:rsidTr="00C360D9">
        <w:trPr>
          <w:tblHeader/>
        </w:trPr>
        <w:tc>
          <w:tcPr>
            <w:tcW w:w="2172" w:type="dxa"/>
            <w:hideMark/>
          </w:tcPr>
          <w:p w14:paraId="6FD45263"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Report Name</w:t>
            </w:r>
          </w:p>
        </w:tc>
        <w:tc>
          <w:tcPr>
            <w:tcW w:w="0" w:type="auto"/>
            <w:hideMark/>
          </w:tcPr>
          <w:p w14:paraId="3F69869E"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Description</w:t>
            </w:r>
          </w:p>
        </w:tc>
        <w:tc>
          <w:tcPr>
            <w:tcW w:w="0" w:type="auto"/>
            <w:hideMark/>
          </w:tcPr>
          <w:p w14:paraId="4E5E2F8B"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Used By</w:t>
            </w:r>
          </w:p>
        </w:tc>
        <w:tc>
          <w:tcPr>
            <w:tcW w:w="0" w:type="auto"/>
            <w:hideMark/>
          </w:tcPr>
          <w:p w14:paraId="0E52C0AA"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Frequency</w:t>
            </w:r>
          </w:p>
        </w:tc>
      </w:tr>
      <w:tr w:rsidR="00384A1A" w:rsidRPr="000D388D" w14:paraId="74F10840" w14:textId="77777777" w:rsidTr="00247457">
        <w:tc>
          <w:tcPr>
            <w:tcW w:w="2172" w:type="dxa"/>
            <w:hideMark/>
          </w:tcPr>
          <w:p w14:paraId="3A3B1E62"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nvoice Summary Report</w:t>
            </w:r>
          </w:p>
        </w:tc>
        <w:tc>
          <w:tcPr>
            <w:tcW w:w="0" w:type="auto"/>
            <w:hideMark/>
          </w:tcPr>
          <w:p w14:paraId="0909607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ummary of all invoices issued within a time period.</w:t>
            </w:r>
          </w:p>
        </w:tc>
        <w:tc>
          <w:tcPr>
            <w:tcW w:w="0" w:type="auto"/>
            <w:hideMark/>
          </w:tcPr>
          <w:p w14:paraId="47C62D96"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Accounting</w:t>
            </w:r>
          </w:p>
        </w:tc>
        <w:tc>
          <w:tcPr>
            <w:tcW w:w="0" w:type="auto"/>
            <w:hideMark/>
          </w:tcPr>
          <w:p w14:paraId="18CFBF77"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Weekly / Monthly</w:t>
            </w:r>
          </w:p>
        </w:tc>
      </w:tr>
      <w:tr w:rsidR="00384A1A" w:rsidRPr="000D388D" w14:paraId="7B02FB20" w14:textId="77777777" w:rsidTr="00247457">
        <w:tc>
          <w:tcPr>
            <w:tcW w:w="2172" w:type="dxa"/>
            <w:hideMark/>
          </w:tcPr>
          <w:p w14:paraId="5DD67F27"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etailed Invoice Report</w:t>
            </w:r>
          </w:p>
        </w:tc>
        <w:tc>
          <w:tcPr>
            <w:tcW w:w="0" w:type="auto"/>
            <w:hideMark/>
          </w:tcPr>
          <w:p w14:paraId="08D8D769"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temized invoice breakdown including tax, discounts, and services.</w:t>
            </w:r>
          </w:p>
        </w:tc>
        <w:tc>
          <w:tcPr>
            <w:tcW w:w="0" w:type="auto"/>
            <w:hideMark/>
          </w:tcPr>
          <w:p w14:paraId="01CC7B44"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Accounting, Sales Ops</w:t>
            </w:r>
          </w:p>
        </w:tc>
        <w:tc>
          <w:tcPr>
            <w:tcW w:w="0" w:type="auto"/>
            <w:hideMark/>
          </w:tcPr>
          <w:p w14:paraId="1CA181F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As needed</w:t>
            </w:r>
          </w:p>
        </w:tc>
      </w:tr>
      <w:tr w:rsidR="00384A1A" w:rsidRPr="000D388D" w14:paraId="42EC0AE6" w14:textId="77777777" w:rsidTr="00247457">
        <w:tc>
          <w:tcPr>
            <w:tcW w:w="2172" w:type="dxa"/>
            <w:hideMark/>
          </w:tcPr>
          <w:p w14:paraId="3C690624"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curring Billing Report</w:t>
            </w:r>
          </w:p>
        </w:tc>
        <w:tc>
          <w:tcPr>
            <w:tcW w:w="0" w:type="auto"/>
            <w:hideMark/>
          </w:tcPr>
          <w:p w14:paraId="241D7550"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Lists active recurring charges with billing cycles and next bill dates.</w:t>
            </w:r>
          </w:p>
        </w:tc>
        <w:tc>
          <w:tcPr>
            <w:tcW w:w="0" w:type="auto"/>
            <w:hideMark/>
          </w:tcPr>
          <w:p w14:paraId="192A3690"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ubscription/Revenue Team</w:t>
            </w:r>
          </w:p>
        </w:tc>
        <w:tc>
          <w:tcPr>
            <w:tcW w:w="0" w:type="auto"/>
            <w:hideMark/>
          </w:tcPr>
          <w:p w14:paraId="037BE42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w:t>
            </w:r>
          </w:p>
        </w:tc>
      </w:tr>
      <w:tr w:rsidR="00384A1A" w:rsidRPr="000D388D" w14:paraId="5056E95B" w14:textId="77777777" w:rsidTr="00247457">
        <w:tc>
          <w:tcPr>
            <w:tcW w:w="2172" w:type="dxa"/>
            <w:hideMark/>
          </w:tcPr>
          <w:p w14:paraId="746B00E1"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Unbilled Charges Report</w:t>
            </w:r>
          </w:p>
        </w:tc>
        <w:tc>
          <w:tcPr>
            <w:tcW w:w="0" w:type="auto"/>
            <w:hideMark/>
          </w:tcPr>
          <w:p w14:paraId="480DA416"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hows charges incurred but not yet invoiced.</w:t>
            </w:r>
          </w:p>
        </w:tc>
        <w:tc>
          <w:tcPr>
            <w:tcW w:w="0" w:type="auto"/>
            <w:hideMark/>
          </w:tcPr>
          <w:p w14:paraId="4E5CACA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Project Teams</w:t>
            </w:r>
          </w:p>
        </w:tc>
        <w:tc>
          <w:tcPr>
            <w:tcW w:w="0" w:type="auto"/>
            <w:hideMark/>
          </w:tcPr>
          <w:p w14:paraId="545808D0"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 / Quarterly</w:t>
            </w:r>
          </w:p>
        </w:tc>
      </w:tr>
      <w:tr w:rsidR="00384A1A" w:rsidRPr="000D388D" w14:paraId="51A30427" w14:textId="77777777" w:rsidTr="00247457">
        <w:tc>
          <w:tcPr>
            <w:tcW w:w="2172" w:type="dxa"/>
            <w:hideMark/>
          </w:tcPr>
          <w:p w14:paraId="3143211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lastRenderedPageBreak/>
              <w:t>Credit/Debit Memo Report</w:t>
            </w:r>
          </w:p>
        </w:tc>
        <w:tc>
          <w:tcPr>
            <w:tcW w:w="0" w:type="auto"/>
            <w:hideMark/>
          </w:tcPr>
          <w:p w14:paraId="7758A7A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ocuments adjustments to billing, like refunds or discounts.</w:t>
            </w:r>
          </w:p>
        </w:tc>
        <w:tc>
          <w:tcPr>
            <w:tcW w:w="0" w:type="auto"/>
            <w:hideMark/>
          </w:tcPr>
          <w:p w14:paraId="1F246BAA"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Customer Service</w:t>
            </w:r>
          </w:p>
        </w:tc>
        <w:tc>
          <w:tcPr>
            <w:tcW w:w="0" w:type="auto"/>
            <w:hideMark/>
          </w:tcPr>
          <w:p w14:paraId="5343230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w:t>
            </w:r>
          </w:p>
        </w:tc>
      </w:tr>
      <w:tr w:rsidR="00384A1A" w:rsidRPr="000D388D" w14:paraId="1B202910" w14:textId="77777777" w:rsidTr="00247457">
        <w:tc>
          <w:tcPr>
            <w:tcW w:w="2172" w:type="dxa"/>
            <w:hideMark/>
          </w:tcPr>
          <w:p w14:paraId="75E332B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ing Error Report</w:t>
            </w:r>
          </w:p>
        </w:tc>
        <w:tc>
          <w:tcPr>
            <w:tcW w:w="0" w:type="auto"/>
            <w:hideMark/>
          </w:tcPr>
          <w:p w14:paraId="281E966A"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dentifies failed or incorrect billing entries.</w:t>
            </w:r>
          </w:p>
        </w:tc>
        <w:tc>
          <w:tcPr>
            <w:tcW w:w="0" w:type="auto"/>
            <w:hideMark/>
          </w:tcPr>
          <w:p w14:paraId="387D2FDC"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T, Billing Operations</w:t>
            </w:r>
          </w:p>
        </w:tc>
        <w:tc>
          <w:tcPr>
            <w:tcW w:w="0" w:type="auto"/>
            <w:hideMark/>
          </w:tcPr>
          <w:p w14:paraId="35A1CC1C"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Weekly</w:t>
            </w:r>
          </w:p>
        </w:tc>
      </w:tr>
    </w:tbl>
    <w:p w14:paraId="3BD40AF4" w14:textId="1B919EDB" w:rsidR="00384A1A" w:rsidRPr="000D388D" w:rsidRDefault="00384A1A" w:rsidP="00384A1A">
      <w:pPr>
        <w:tabs>
          <w:tab w:val="left" w:pos="1478"/>
        </w:tabs>
        <w:rPr>
          <w:rFonts w:ascii="Segoe UI Historic" w:hAnsi="Segoe UI Historic" w:cs="Segoe UI Historic"/>
          <w:sz w:val="24"/>
          <w:szCs w:val="24"/>
          <w:lang w:val="en-US"/>
        </w:rPr>
      </w:pPr>
    </w:p>
    <w:tbl>
      <w:tblPr>
        <w:tblStyle w:val="TableGrid19"/>
        <w:tblW w:w="0" w:type="auto"/>
        <w:tblInd w:w="-289" w:type="dxa"/>
        <w:tblLook w:val="04A0" w:firstRow="1" w:lastRow="0" w:firstColumn="1" w:lastColumn="0" w:noHBand="0" w:noVBand="1"/>
      </w:tblPr>
      <w:tblGrid>
        <w:gridCol w:w="2269"/>
        <w:gridCol w:w="2835"/>
        <w:gridCol w:w="2530"/>
        <w:gridCol w:w="1671"/>
      </w:tblGrid>
      <w:tr w:rsidR="00384A1A" w:rsidRPr="000D388D" w14:paraId="5B2AE2B3" w14:textId="77777777" w:rsidTr="00247457">
        <w:tc>
          <w:tcPr>
            <w:tcW w:w="2269" w:type="dxa"/>
            <w:hideMark/>
          </w:tcPr>
          <w:p w14:paraId="50B4F8B3"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Report Name</w:t>
            </w:r>
          </w:p>
        </w:tc>
        <w:tc>
          <w:tcPr>
            <w:tcW w:w="2835" w:type="dxa"/>
            <w:hideMark/>
          </w:tcPr>
          <w:p w14:paraId="49B5BE7F"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Description</w:t>
            </w:r>
          </w:p>
        </w:tc>
        <w:tc>
          <w:tcPr>
            <w:tcW w:w="2530" w:type="dxa"/>
            <w:hideMark/>
          </w:tcPr>
          <w:p w14:paraId="5C59F550"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Used By</w:t>
            </w:r>
          </w:p>
        </w:tc>
        <w:tc>
          <w:tcPr>
            <w:tcW w:w="0" w:type="auto"/>
            <w:hideMark/>
          </w:tcPr>
          <w:p w14:paraId="0224DC7A"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Frequency</w:t>
            </w:r>
          </w:p>
        </w:tc>
      </w:tr>
      <w:tr w:rsidR="00384A1A" w:rsidRPr="000D388D" w14:paraId="5850C579" w14:textId="77777777" w:rsidTr="00247457">
        <w:tc>
          <w:tcPr>
            <w:tcW w:w="2269" w:type="dxa"/>
            <w:hideMark/>
          </w:tcPr>
          <w:p w14:paraId="1747D79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Summary Report</w:t>
            </w:r>
          </w:p>
        </w:tc>
        <w:tc>
          <w:tcPr>
            <w:tcW w:w="2835" w:type="dxa"/>
            <w:hideMark/>
          </w:tcPr>
          <w:p w14:paraId="3A261E7C"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High-level view of all received payments.</w:t>
            </w:r>
          </w:p>
        </w:tc>
        <w:tc>
          <w:tcPr>
            <w:tcW w:w="2530" w:type="dxa"/>
            <w:hideMark/>
          </w:tcPr>
          <w:p w14:paraId="636C4D17"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CFO Office</w:t>
            </w:r>
          </w:p>
        </w:tc>
        <w:tc>
          <w:tcPr>
            <w:tcW w:w="0" w:type="auto"/>
            <w:hideMark/>
          </w:tcPr>
          <w:p w14:paraId="4CD66796"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aily / Weekly</w:t>
            </w:r>
          </w:p>
        </w:tc>
      </w:tr>
      <w:tr w:rsidR="00384A1A" w:rsidRPr="000D388D" w14:paraId="3E26F106" w14:textId="77777777" w:rsidTr="00247457">
        <w:tc>
          <w:tcPr>
            <w:tcW w:w="2269" w:type="dxa"/>
            <w:hideMark/>
          </w:tcPr>
          <w:p w14:paraId="2DB4A6F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ustomer Payment History Report</w:t>
            </w:r>
          </w:p>
        </w:tc>
        <w:tc>
          <w:tcPr>
            <w:tcW w:w="2835" w:type="dxa"/>
            <w:hideMark/>
          </w:tcPr>
          <w:p w14:paraId="067572A6"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Tracks payment patterns and history by customer.</w:t>
            </w:r>
          </w:p>
        </w:tc>
        <w:tc>
          <w:tcPr>
            <w:tcW w:w="2530" w:type="dxa"/>
            <w:hideMark/>
          </w:tcPr>
          <w:p w14:paraId="62BC10E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ustomer Service, Sales</w:t>
            </w:r>
          </w:p>
        </w:tc>
        <w:tc>
          <w:tcPr>
            <w:tcW w:w="0" w:type="auto"/>
            <w:hideMark/>
          </w:tcPr>
          <w:p w14:paraId="63E0B259"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n Request</w:t>
            </w:r>
          </w:p>
        </w:tc>
      </w:tr>
      <w:tr w:rsidR="00384A1A" w:rsidRPr="000D388D" w14:paraId="03D6C9FD" w14:textId="77777777" w:rsidTr="00247457">
        <w:tc>
          <w:tcPr>
            <w:tcW w:w="2269" w:type="dxa"/>
            <w:hideMark/>
          </w:tcPr>
          <w:p w14:paraId="76F9543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Outstanding Payments Report</w:t>
            </w:r>
          </w:p>
        </w:tc>
        <w:tc>
          <w:tcPr>
            <w:tcW w:w="2835" w:type="dxa"/>
            <w:hideMark/>
          </w:tcPr>
          <w:p w14:paraId="56207E12"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Lists unpaid invoices, often categorized by age (A/R Aging).</w:t>
            </w:r>
          </w:p>
        </w:tc>
        <w:tc>
          <w:tcPr>
            <w:tcW w:w="2530" w:type="dxa"/>
            <w:hideMark/>
          </w:tcPr>
          <w:p w14:paraId="37916C74"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ollections, Finance</w:t>
            </w:r>
          </w:p>
        </w:tc>
        <w:tc>
          <w:tcPr>
            <w:tcW w:w="0" w:type="auto"/>
            <w:hideMark/>
          </w:tcPr>
          <w:p w14:paraId="60FA77E7"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Weekly / Monthly</w:t>
            </w:r>
          </w:p>
        </w:tc>
      </w:tr>
      <w:tr w:rsidR="00384A1A" w:rsidRPr="000D388D" w14:paraId="0416EF9B" w14:textId="77777777" w:rsidTr="00247457">
        <w:tc>
          <w:tcPr>
            <w:tcW w:w="2269" w:type="dxa"/>
            <w:hideMark/>
          </w:tcPr>
          <w:p w14:paraId="620FA60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ailed Payments Report</w:t>
            </w:r>
          </w:p>
        </w:tc>
        <w:tc>
          <w:tcPr>
            <w:tcW w:w="2835" w:type="dxa"/>
            <w:hideMark/>
          </w:tcPr>
          <w:p w14:paraId="0D625B4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etails unsuccessful payments and failure reasons.</w:t>
            </w:r>
          </w:p>
        </w:tc>
        <w:tc>
          <w:tcPr>
            <w:tcW w:w="2530" w:type="dxa"/>
            <w:hideMark/>
          </w:tcPr>
          <w:p w14:paraId="11556840"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IT, Billing, Finance</w:t>
            </w:r>
          </w:p>
        </w:tc>
        <w:tc>
          <w:tcPr>
            <w:tcW w:w="0" w:type="auto"/>
            <w:hideMark/>
          </w:tcPr>
          <w:p w14:paraId="148D1979"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Weekly</w:t>
            </w:r>
          </w:p>
        </w:tc>
      </w:tr>
      <w:tr w:rsidR="00384A1A" w:rsidRPr="000D388D" w14:paraId="614B5E17" w14:textId="77777777" w:rsidTr="00247457">
        <w:tc>
          <w:tcPr>
            <w:tcW w:w="2269" w:type="dxa"/>
            <w:hideMark/>
          </w:tcPr>
          <w:p w14:paraId="7EF2CD12"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Refund Report</w:t>
            </w:r>
          </w:p>
        </w:tc>
        <w:tc>
          <w:tcPr>
            <w:tcW w:w="2835" w:type="dxa"/>
            <w:hideMark/>
          </w:tcPr>
          <w:p w14:paraId="43B21B7B"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hows all payment refunds, reasons, and impacted accounts.</w:t>
            </w:r>
          </w:p>
        </w:tc>
        <w:tc>
          <w:tcPr>
            <w:tcW w:w="2530" w:type="dxa"/>
            <w:hideMark/>
          </w:tcPr>
          <w:p w14:paraId="22D525E9"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Compliance</w:t>
            </w:r>
          </w:p>
        </w:tc>
        <w:tc>
          <w:tcPr>
            <w:tcW w:w="0" w:type="auto"/>
            <w:hideMark/>
          </w:tcPr>
          <w:p w14:paraId="661C288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w:t>
            </w:r>
          </w:p>
        </w:tc>
      </w:tr>
      <w:tr w:rsidR="00384A1A" w:rsidRPr="000D388D" w14:paraId="7C6F26A1" w14:textId="77777777" w:rsidTr="00247457">
        <w:tc>
          <w:tcPr>
            <w:tcW w:w="2269" w:type="dxa"/>
            <w:hideMark/>
          </w:tcPr>
          <w:p w14:paraId="23658827"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Payment Reconciliation Report</w:t>
            </w:r>
          </w:p>
        </w:tc>
        <w:tc>
          <w:tcPr>
            <w:tcW w:w="2835" w:type="dxa"/>
            <w:hideMark/>
          </w:tcPr>
          <w:p w14:paraId="0924F3F2"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atches invoices with payments to ensure accuracy.</w:t>
            </w:r>
          </w:p>
        </w:tc>
        <w:tc>
          <w:tcPr>
            <w:tcW w:w="2530" w:type="dxa"/>
            <w:hideMark/>
          </w:tcPr>
          <w:p w14:paraId="69AF5218"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Accounting, Auditors</w:t>
            </w:r>
          </w:p>
        </w:tc>
        <w:tc>
          <w:tcPr>
            <w:tcW w:w="0" w:type="auto"/>
            <w:hideMark/>
          </w:tcPr>
          <w:p w14:paraId="05ED51F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 / Quarterly</w:t>
            </w:r>
          </w:p>
        </w:tc>
      </w:tr>
    </w:tbl>
    <w:p w14:paraId="4F29F8E1" w14:textId="3CB6CD90" w:rsidR="00384A1A" w:rsidRPr="000D388D" w:rsidRDefault="00384A1A" w:rsidP="00384A1A">
      <w:pPr>
        <w:tabs>
          <w:tab w:val="left" w:pos="1478"/>
        </w:tabs>
        <w:rPr>
          <w:rFonts w:ascii="Segoe UI Historic" w:hAnsi="Segoe UI Historic" w:cs="Segoe UI Historic"/>
          <w:sz w:val="24"/>
          <w:szCs w:val="24"/>
          <w:lang w:val="en-US"/>
        </w:rPr>
      </w:pPr>
    </w:p>
    <w:tbl>
      <w:tblPr>
        <w:tblStyle w:val="TableGrid19"/>
        <w:tblW w:w="0" w:type="auto"/>
        <w:tblInd w:w="-289" w:type="dxa"/>
        <w:tblLook w:val="04A0" w:firstRow="1" w:lastRow="0" w:firstColumn="1" w:lastColumn="0" w:noHBand="0" w:noVBand="1"/>
      </w:tblPr>
      <w:tblGrid>
        <w:gridCol w:w="2595"/>
        <w:gridCol w:w="2651"/>
        <w:gridCol w:w="2433"/>
        <w:gridCol w:w="1626"/>
      </w:tblGrid>
      <w:tr w:rsidR="00384A1A" w:rsidRPr="000D388D" w14:paraId="1CBA4D84" w14:textId="77777777" w:rsidTr="00C360D9">
        <w:trPr>
          <w:tblHeader/>
        </w:trPr>
        <w:tc>
          <w:tcPr>
            <w:tcW w:w="2595" w:type="dxa"/>
            <w:hideMark/>
          </w:tcPr>
          <w:p w14:paraId="183DBC76"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Advanced/Combined Reports</w:t>
            </w:r>
          </w:p>
        </w:tc>
        <w:tc>
          <w:tcPr>
            <w:tcW w:w="2651" w:type="dxa"/>
            <w:hideMark/>
          </w:tcPr>
          <w:p w14:paraId="1373C3DA"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Description</w:t>
            </w:r>
          </w:p>
        </w:tc>
        <w:tc>
          <w:tcPr>
            <w:tcW w:w="2433" w:type="dxa"/>
            <w:hideMark/>
          </w:tcPr>
          <w:p w14:paraId="5B2D3286"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Used By</w:t>
            </w:r>
          </w:p>
        </w:tc>
        <w:tc>
          <w:tcPr>
            <w:tcW w:w="0" w:type="auto"/>
            <w:hideMark/>
          </w:tcPr>
          <w:p w14:paraId="6FF81E96" w14:textId="77777777" w:rsidR="00384A1A" w:rsidRPr="000D388D" w:rsidRDefault="00384A1A" w:rsidP="00384A1A">
            <w:pPr>
              <w:tabs>
                <w:tab w:val="left" w:pos="1478"/>
              </w:tabs>
              <w:rPr>
                <w:rFonts w:ascii="Segoe UI Historic" w:hAnsi="Segoe UI Historic" w:cs="Segoe UI Historic"/>
                <w:b/>
                <w:bCs/>
                <w:sz w:val="24"/>
                <w:szCs w:val="24"/>
                <w:lang w:val="en-US"/>
              </w:rPr>
            </w:pPr>
            <w:r w:rsidRPr="000D388D">
              <w:rPr>
                <w:rFonts w:ascii="Segoe UI Historic" w:hAnsi="Segoe UI Historic" w:cs="Segoe UI Historic"/>
                <w:b/>
                <w:bCs/>
                <w:sz w:val="24"/>
                <w:szCs w:val="24"/>
                <w:lang w:val="en-US"/>
              </w:rPr>
              <w:t>Frequency</w:t>
            </w:r>
          </w:p>
        </w:tc>
      </w:tr>
      <w:tr w:rsidR="00384A1A" w:rsidRPr="000D388D" w14:paraId="6044211D" w14:textId="77777777" w:rsidTr="00247457">
        <w:tc>
          <w:tcPr>
            <w:tcW w:w="2595" w:type="dxa"/>
            <w:hideMark/>
          </w:tcPr>
          <w:p w14:paraId="323C7F85"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Billing vs. Collections Trend</w:t>
            </w:r>
          </w:p>
        </w:tc>
        <w:tc>
          <w:tcPr>
            <w:tcW w:w="2651" w:type="dxa"/>
            <w:hideMark/>
          </w:tcPr>
          <w:p w14:paraId="55F4DE7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ompares billed revenue to actual collections over time.</w:t>
            </w:r>
          </w:p>
        </w:tc>
        <w:tc>
          <w:tcPr>
            <w:tcW w:w="2433" w:type="dxa"/>
            <w:hideMark/>
          </w:tcPr>
          <w:p w14:paraId="2E086510"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FO, Finance Strategy</w:t>
            </w:r>
          </w:p>
        </w:tc>
        <w:tc>
          <w:tcPr>
            <w:tcW w:w="0" w:type="auto"/>
            <w:hideMark/>
          </w:tcPr>
          <w:p w14:paraId="1319CFC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 / Quarterly</w:t>
            </w:r>
          </w:p>
        </w:tc>
      </w:tr>
      <w:tr w:rsidR="00384A1A" w:rsidRPr="000D388D" w14:paraId="2710B4C0" w14:textId="77777777" w:rsidTr="00247457">
        <w:tc>
          <w:tcPr>
            <w:tcW w:w="2595" w:type="dxa"/>
            <w:hideMark/>
          </w:tcPr>
          <w:p w14:paraId="30B734FF"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lastRenderedPageBreak/>
              <w:t>Cash Flow from Billing Activities</w:t>
            </w:r>
          </w:p>
        </w:tc>
        <w:tc>
          <w:tcPr>
            <w:tcW w:w="2651" w:type="dxa"/>
            <w:hideMark/>
          </w:tcPr>
          <w:p w14:paraId="7F78DDD8"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easures cash inflow from invoicing activities.</w:t>
            </w:r>
          </w:p>
        </w:tc>
        <w:tc>
          <w:tcPr>
            <w:tcW w:w="2433" w:type="dxa"/>
            <w:hideMark/>
          </w:tcPr>
          <w:p w14:paraId="5AE3A50C"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Finance, Treasury</w:t>
            </w:r>
          </w:p>
        </w:tc>
        <w:tc>
          <w:tcPr>
            <w:tcW w:w="0" w:type="auto"/>
            <w:hideMark/>
          </w:tcPr>
          <w:p w14:paraId="6A3FA7AE"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w:t>
            </w:r>
          </w:p>
        </w:tc>
      </w:tr>
      <w:tr w:rsidR="00384A1A" w:rsidRPr="000D388D" w14:paraId="2E393E27" w14:textId="77777777" w:rsidTr="00247457">
        <w:tc>
          <w:tcPr>
            <w:tcW w:w="2595" w:type="dxa"/>
            <w:hideMark/>
          </w:tcPr>
          <w:p w14:paraId="46F2EADD"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Dispute and Resolution Report</w:t>
            </w:r>
          </w:p>
        </w:tc>
        <w:tc>
          <w:tcPr>
            <w:tcW w:w="2651" w:type="dxa"/>
            <w:hideMark/>
          </w:tcPr>
          <w:p w14:paraId="7028F434"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Summarizes customer billing disputes and resolutions.</w:t>
            </w:r>
          </w:p>
        </w:tc>
        <w:tc>
          <w:tcPr>
            <w:tcW w:w="2433" w:type="dxa"/>
            <w:hideMark/>
          </w:tcPr>
          <w:p w14:paraId="6E2D5983"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Customer Support, Legal</w:t>
            </w:r>
          </w:p>
        </w:tc>
        <w:tc>
          <w:tcPr>
            <w:tcW w:w="0" w:type="auto"/>
            <w:hideMark/>
          </w:tcPr>
          <w:p w14:paraId="5CCFE2B6" w14:textId="77777777" w:rsidR="00384A1A" w:rsidRPr="000D388D" w:rsidRDefault="00384A1A" w:rsidP="00384A1A">
            <w:pPr>
              <w:tabs>
                <w:tab w:val="left" w:pos="1478"/>
              </w:tabs>
              <w:rPr>
                <w:rFonts w:ascii="Segoe UI Historic" w:hAnsi="Segoe UI Historic" w:cs="Segoe UI Historic"/>
                <w:sz w:val="24"/>
                <w:szCs w:val="24"/>
                <w:lang w:val="en-US"/>
              </w:rPr>
            </w:pPr>
            <w:r w:rsidRPr="000D388D">
              <w:rPr>
                <w:rFonts w:ascii="Segoe UI Historic" w:hAnsi="Segoe UI Historic" w:cs="Segoe UI Historic"/>
                <w:sz w:val="24"/>
                <w:szCs w:val="24"/>
                <w:lang w:val="en-US"/>
              </w:rPr>
              <w:t>Monthly</w:t>
            </w:r>
          </w:p>
        </w:tc>
      </w:tr>
    </w:tbl>
    <w:p w14:paraId="18471527" w14:textId="66338EDA" w:rsidR="003C2D7A" w:rsidRPr="000D388D" w:rsidRDefault="003C2D7A" w:rsidP="003C2D7A">
      <w:pPr>
        <w:tabs>
          <w:tab w:val="left" w:pos="1252"/>
        </w:tabs>
        <w:rPr>
          <w:rFonts w:ascii="Segoe UI Historic" w:hAnsi="Segoe UI Historic" w:cs="Segoe UI Historic"/>
        </w:rPr>
      </w:pPr>
      <w:bookmarkStart w:id="495" w:name="_PictureBullets"/>
      <w:bookmarkStart w:id="496" w:name="_Toc97506896"/>
      <w:bookmarkEnd w:id="0"/>
      <w:bookmarkEnd w:id="495"/>
      <w:bookmarkEnd w:id="496"/>
    </w:p>
    <w:sectPr w:rsidR="003C2D7A" w:rsidRPr="000D388D" w:rsidSect="00412277">
      <w:headerReference w:type="default" r:id="rId74"/>
      <w:footerReference w:type="default" r:id="rId75"/>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B8A28" w14:textId="77777777" w:rsidR="00D24ACB" w:rsidRDefault="00D24ACB" w:rsidP="00DA2915">
      <w:pPr>
        <w:spacing w:before="0" w:after="0" w:line="240" w:lineRule="auto"/>
      </w:pPr>
      <w:r>
        <w:separator/>
      </w:r>
    </w:p>
  </w:endnote>
  <w:endnote w:type="continuationSeparator" w:id="0">
    <w:p w14:paraId="0826AC58" w14:textId="77777777" w:rsidR="00D24ACB" w:rsidRDefault="00D24ACB" w:rsidP="00DA29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Body)">
    <w:altName w:val="Calibri"/>
    <w:panose1 w:val="020B0604020202020204"/>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Arial"/>
    <w:panose1 w:val="020B0604020202020204"/>
    <w:charset w:val="01"/>
    <w:family w:val="roman"/>
    <w:pitch w:val="variable"/>
  </w:font>
  <w:font w:name="Noto Sans CJK SC">
    <w:panose1 w:val="020B0604020202020204"/>
    <w:charset w:val="00"/>
    <w:family w:val="roman"/>
    <w:notTrueType/>
    <w:pitch w:val="default"/>
  </w:font>
  <w:font w:name="Lohit Devanagari">
    <w:altName w:val="Cambria"/>
    <w:panose1 w:val="020B0604020202020204"/>
    <w:charset w:val="00"/>
    <w:family w:val="auto"/>
    <w:pitch w:val="variable"/>
  </w:font>
  <w:font w:name="DejaVu Sans">
    <w:altName w:val="Times New Roman"/>
    <w:panose1 w:val="020B0604020202020204"/>
    <w:charset w:val="00"/>
    <w:family w:val="swiss"/>
    <w:pitch w:val="variable"/>
    <w:sig w:usb0="E7002EFF" w:usb1="D200FDFF" w:usb2="0A246029" w:usb3="00000000" w:csb0="000001FF" w:csb1="00000000"/>
  </w:font>
  <w:font w:name="Liberation Serif">
    <w:altName w:val="Arial"/>
    <w:panose1 w:val="020B0604020202020204"/>
    <w:charset w:val="00"/>
    <w:family w:val="roman"/>
    <w:pitch w:val="variable"/>
  </w:font>
  <w:font w:name="Noto Serif CJK SC">
    <w:panose1 w:val="020B0604020202020204"/>
    <w:charset w:val="00"/>
    <w:family w:val="auto"/>
    <w:pitch w:val="variable"/>
  </w:font>
  <w:font w:name="Segoe UI Historic">
    <w:panose1 w:val="020B0502040204020203"/>
    <w:charset w:val="00"/>
    <w:family w:val="swiss"/>
    <w:pitch w:val="variable"/>
    <w:sig w:usb0="800001EF" w:usb1="02000002" w:usb2="0060C08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827CC" w14:textId="33C8108D" w:rsidR="00727BDE" w:rsidRPr="00D14127" w:rsidRDefault="00727BDE" w:rsidP="00B032FB">
    <w:pPr>
      <w:pStyle w:val="Footer"/>
      <w:jc w:val="right"/>
      <w:rPr>
        <w:rFonts w:ascii="Segoe UI" w:hAnsi="Segoe UI" w:cs="Segoe UI"/>
      </w:rPr>
    </w:pPr>
    <w:r w:rsidRPr="00D14127">
      <w:rPr>
        <w:rFonts w:ascii="Segoe UI" w:hAnsi="Segoe UI" w:cs="Segoe UI"/>
        <w:color w:val="2E74B5"/>
      </w:rPr>
      <w:fldChar w:fldCharType="begin"/>
    </w:r>
    <w:r w:rsidRPr="00D14127">
      <w:rPr>
        <w:rFonts w:ascii="Segoe UI" w:hAnsi="Segoe UI" w:cs="Segoe UI"/>
        <w:color w:val="2E74B5"/>
      </w:rPr>
      <w:instrText>PAGE</w:instrText>
    </w:r>
    <w:r w:rsidRPr="00D14127">
      <w:rPr>
        <w:rFonts w:ascii="Segoe UI" w:hAnsi="Segoe UI" w:cs="Segoe UI"/>
        <w:color w:val="2E74B5"/>
      </w:rPr>
      <w:fldChar w:fldCharType="separate"/>
    </w:r>
    <w:r w:rsidR="007B15E3">
      <w:rPr>
        <w:rFonts w:ascii="Segoe UI" w:hAnsi="Segoe UI" w:cs="Segoe UI"/>
        <w:noProof/>
        <w:color w:val="2E74B5"/>
      </w:rPr>
      <w:t>vii</w:t>
    </w:r>
    <w:r w:rsidRPr="00D14127">
      <w:rPr>
        <w:rFonts w:ascii="Segoe UI" w:hAnsi="Segoe UI" w:cs="Segoe UI"/>
        <w:color w:val="2E74B5"/>
      </w:rPr>
      <w:fldChar w:fldCharType="end"/>
    </w:r>
    <w:r w:rsidRPr="00D14127">
      <w:rPr>
        <w:rFonts w:ascii="Segoe UI" w:hAnsi="Segoe UI" w:cs="Segoe UI"/>
      </w:rPr>
      <w:t xml:space="preserve">                                </w:t>
    </w:r>
  </w:p>
  <w:p w14:paraId="604B83FD" w14:textId="77777777" w:rsidR="00727BDE" w:rsidRDefault="00727B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B08A4" w14:textId="40A4F79A" w:rsidR="00727BDE" w:rsidRPr="00AF6E58" w:rsidRDefault="00727BDE" w:rsidP="00B032FB">
    <w:pPr>
      <w:pStyle w:val="Footer"/>
      <w:jc w:val="right"/>
      <w:rPr>
        <w:rFonts w:ascii="Segoe UI" w:hAnsi="Segoe UI" w:cs="Segoe UI"/>
      </w:rPr>
    </w:pPr>
    <w:r w:rsidRPr="00AF6E58">
      <w:rPr>
        <w:rFonts w:ascii="Segoe UI" w:hAnsi="Segoe UI" w:cs="Segoe UI"/>
        <w:color w:val="2E74B5"/>
      </w:rPr>
      <w:fldChar w:fldCharType="begin"/>
    </w:r>
    <w:r w:rsidRPr="00AF6E58">
      <w:rPr>
        <w:rFonts w:ascii="Segoe UI" w:hAnsi="Segoe UI" w:cs="Segoe UI"/>
        <w:color w:val="2E74B5"/>
      </w:rPr>
      <w:instrText>PAGE</w:instrText>
    </w:r>
    <w:r w:rsidRPr="00AF6E58">
      <w:rPr>
        <w:rFonts w:ascii="Segoe UI" w:hAnsi="Segoe UI" w:cs="Segoe UI"/>
        <w:color w:val="2E74B5"/>
      </w:rPr>
      <w:fldChar w:fldCharType="separate"/>
    </w:r>
    <w:r w:rsidR="007B15E3">
      <w:rPr>
        <w:rFonts w:ascii="Segoe UI" w:hAnsi="Segoe UI" w:cs="Segoe UI"/>
        <w:noProof/>
        <w:color w:val="2E74B5"/>
      </w:rPr>
      <w:t>5</w:t>
    </w:r>
    <w:r w:rsidRPr="00AF6E58">
      <w:rPr>
        <w:rFonts w:ascii="Segoe UI" w:hAnsi="Segoe UI" w:cs="Segoe UI"/>
        <w:color w:val="2E74B5"/>
      </w:rPr>
      <w:fldChar w:fldCharType="end"/>
    </w:r>
    <w:r w:rsidRPr="00AF6E58">
      <w:rPr>
        <w:rFonts w:ascii="Segoe UI" w:hAnsi="Segoe UI" w:cs="Segoe UI"/>
      </w:rPr>
      <w:t xml:space="preserve">                                </w:t>
    </w:r>
  </w:p>
  <w:p w14:paraId="6A974EE5" w14:textId="77777777" w:rsidR="00727BDE" w:rsidRDefault="00727BDE">
    <w:pPr>
      <w:pStyle w:val="Footer"/>
    </w:pPr>
  </w:p>
  <w:p w14:paraId="42BAA2D5" w14:textId="77777777" w:rsidR="00727BDE" w:rsidRDefault="00727BDE"/>
  <w:p w14:paraId="28E62122" w14:textId="77777777" w:rsidR="00727BDE" w:rsidRDefault="00727BDE"/>
  <w:p w14:paraId="1E0D6E9B" w14:textId="77777777" w:rsidR="00727BDE" w:rsidRDefault="00727BD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5E6F4" w14:textId="7EB7842D" w:rsidR="00727BDE" w:rsidRPr="00903530" w:rsidRDefault="00727BDE" w:rsidP="008E41C0">
    <w:pPr>
      <w:pStyle w:val="Footer"/>
      <w:jc w:val="right"/>
      <w:rPr>
        <w:rFonts w:ascii="Segoe UI" w:hAnsi="Segoe UI" w:cs="Segoe UI"/>
        <w:sz w:val="24"/>
        <w:szCs w:val="24"/>
      </w:rPr>
    </w:pPr>
    <w:r w:rsidRPr="00903530">
      <w:rPr>
        <w:rFonts w:ascii="Segoe UI" w:hAnsi="Segoe UI" w:cs="Segoe UI"/>
        <w:color w:val="2E74B5"/>
      </w:rPr>
      <w:fldChar w:fldCharType="begin"/>
    </w:r>
    <w:r w:rsidRPr="00903530">
      <w:rPr>
        <w:rFonts w:ascii="Segoe UI" w:hAnsi="Segoe UI" w:cs="Segoe UI"/>
        <w:color w:val="2E74B5"/>
      </w:rPr>
      <w:instrText>PAGE</w:instrText>
    </w:r>
    <w:r w:rsidRPr="00903530">
      <w:rPr>
        <w:rFonts w:ascii="Segoe UI" w:hAnsi="Segoe UI" w:cs="Segoe UI"/>
        <w:color w:val="2E74B5"/>
      </w:rPr>
      <w:fldChar w:fldCharType="separate"/>
    </w:r>
    <w:r w:rsidR="0012127E">
      <w:rPr>
        <w:rFonts w:ascii="Segoe UI" w:hAnsi="Segoe UI" w:cs="Segoe UI"/>
        <w:noProof/>
        <w:color w:val="2E74B5"/>
      </w:rPr>
      <w:t>78</w:t>
    </w:r>
    <w:r w:rsidRPr="00903530">
      <w:rPr>
        <w:rFonts w:ascii="Segoe UI" w:hAnsi="Segoe UI" w:cs="Segoe UI"/>
        <w:color w:val="2E74B5"/>
      </w:rPr>
      <w:fldChar w:fldCharType="end"/>
    </w:r>
    <w:r w:rsidRPr="00903530">
      <w:rPr>
        <w:rFonts w:ascii="Segoe UI" w:hAnsi="Segoe UI" w:cs="Segoe UI"/>
        <w:color w:val="2E74B5"/>
      </w:rPr>
      <w:t xml:space="preserve">                                                                                    </w:t>
    </w:r>
  </w:p>
  <w:p w14:paraId="4D29E034" w14:textId="77777777" w:rsidR="00727BDE" w:rsidRDefault="00727B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F7D54" w14:textId="77777777" w:rsidR="00D24ACB" w:rsidRDefault="00D24ACB" w:rsidP="00DA2915">
      <w:pPr>
        <w:spacing w:before="0" w:after="0" w:line="240" w:lineRule="auto"/>
      </w:pPr>
      <w:r>
        <w:separator/>
      </w:r>
    </w:p>
  </w:footnote>
  <w:footnote w:type="continuationSeparator" w:id="0">
    <w:p w14:paraId="3AC4CC34" w14:textId="77777777" w:rsidR="00D24ACB" w:rsidRDefault="00D24ACB" w:rsidP="00DA29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1A249" w14:textId="240775E2" w:rsidR="00727BDE" w:rsidRPr="004174C0" w:rsidRDefault="00727BDE" w:rsidP="004174C0">
    <w:pPr>
      <w:pStyle w:val="Header"/>
      <w:jc w:val="right"/>
    </w:pPr>
    <w:r>
      <w:rPr>
        <w:rFonts w:ascii="Segoe UI" w:hAnsi="Segoe UI" w:cs="Segoe UI"/>
        <w:color w:val="2E74B5"/>
      </w:rPr>
      <w:t>TCCIA TCP</w:t>
    </w:r>
    <w:r w:rsidRPr="00AF6E58">
      <w:rPr>
        <w:rFonts w:ascii="Segoe UI" w:hAnsi="Segoe UI" w:cs="Segoe UI"/>
        <w:color w:val="2E74B5"/>
      </w:rPr>
      <w:t xml:space="preserve"> </w:t>
    </w:r>
    <w:r>
      <w:rPr>
        <w:rFonts w:ascii="Segoe UI" w:hAnsi="Segoe UI" w:cs="Segoe UI"/>
        <w:color w:val="2E74B5"/>
      </w:rPr>
      <w:t>SR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5D255" w14:textId="77777777" w:rsidR="00727BDE" w:rsidRDefault="00727BDE" w:rsidP="00B032FB">
    <w:pPr>
      <w:pStyle w:val="Header"/>
      <w:jc w:val="right"/>
      <w:rPr>
        <w:rFonts w:ascii="Segoe UI" w:hAnsi="Segoe UI" w:cs="Segoe UI"/>
        <w:color w:val="2E74B5"/>
      </w:rPr>
    </w:pPr>
  </w:p>
  <w:p w14:paraId="792CBBC2" w14:textId="3E32B56B" w:rsidR="00727BDE" w:rsidRPr="00D44786" w:rsidRDefault="00727BDE" w:rsidP="00D44786">
    <w:pPr>
      <w:pStyle w:val="Header"/>
      <w:jc w:val="right"/>
      <w:rPr>
        <w:rFonts w:ascii="Segoe UI" w:hAnsi="Segoe UI" w:cs="Segoe UI"/>
        <w:color w:val="2E74B5"/>
      </w:rPr>
    </w:pPr>
    <w:r>
      <w:rPr>
        <w:rFonts w:ascii="Segoe UI" w:hAnsi="Segoe UI" w:cs="Segoe UI"/>
        <w:color w:val="2E74B5"/>
      </w:rPr>
      <w:t>TCCIA TCP</w:t>
    </w:r>
    <w:r w:rsidRPr="00AF6E58">
      <w:rPr>
        <w:rFonts w:ascii="Segoe UI" w:hAnsi="Segoe UI" w:cs="Segoe UI"/>
        <w:color w:val="2E74B5"/>
      </w:rPr>
      <w:t xml:space="preserve"> </w:t>
    </w:r>
    <w:r>
      <w:rPr>
        <w:rFonts w:ascii="Segoe UI" w:hAnsi="Segoe UI" w:cs="Segoe UI"/>
        <w:color w:val="2E74B5"/>
      </w:rPr>
      <w:t>SRS</w:t>
    </w:r>
  </w:p>
  <w:p w14:paraId="7658FCA7" w14:textId="77777777" w:rsidR="00727BDE" w:rsidRDefault="00727BD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DA067" w14:textId="29CFFEDC" w:rsidR="00727BDE" w:rsidRPr="00903530" w:rsidRDefault="00727BDE" w:rsidP="008C076B">
    <w:pPr>
      <w:pStyle w:val="Header"/>
      <w:jc w:val="right"/>
      <w:rPr>
        <w:rFonts w:ascii="Segoe UI" w:hAnsi="Segoe UI" w:cs="Segoe UI"/>
      </w:rPr>
    </w:pPr>
    <w:r>
      <w:rPr>
        <w:rFonts w:ascii="Segoe UI" w:hAnsi="Segoe UI" w:cs="Segoe UI"/>
        <w:color w:val="2E74B5"/>
      </w:rPr>
      <w:t>TCCIA TCP SRS</w:t>
    </w:r>
    <w:r w:rsidRPr="00903530">
      <w:rPr>
        <w:rFonts w:ascii="Segoe UI" w:hAnsi="Segoe UI" w:cs="Segoe UI"/>
        <w:color w:val="2E74B5"/>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1C1FCB"/>
    <w:multiLevelType w:val="multilevel"/>
    <w:tmpl w:val="E33AC2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992BD8"/>
    <w:multiLevelType w:val="multilevel"/>
    <w:tmpl w:val="2E18959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06121511"/>
    <w:multiLevelType w:val="multilevel"/>
    <w:tmpl w:val="2E18959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08210AF9"/>
    <w:multiLevelType w:val="multilevel"/>
    <w:tmpl w:val="8AF0817C"/>
    <w:lvl w:ilvl="0">
      <w:start w:val="9"/>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15:restartNumberingAfterBreak="0">
    <w:nsid w:val="0AE10615"/>
    <w:multiLevelType w:val="multilevel"/>
    <w:tmpl w:val="44CA7704"/>
    <w:lvl w:ilvl="0">
      <w:start w:val="1"/>
      <w:numFmt w:val="lowerRoman"/>
      <w:lvlText w:val="%1."/>
      <w:lvlJc w:val="right"/>
      <w:pPr>
        <w:ind w:left="144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B5D2B34"/>
    <w:multiLevelType w:val="multilevel"/>
    <w:tmpl w:val="2CF29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6E290E"/>
    <w:multiLevelType w:val="hybridMultilevel"/>
    <w:tmpl w:val="22E624C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0B34339"/>
    <w:multiLevelType w:val="hybridMultilevel"/>
    <w:tmpl w:val="C2F47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07595E"/>
    <w:multiLevelType w:val="hybridMultilevel"/>
    <w:tmpl w:val="98241942"/>
    <w:lvl w:ilvl="0" w:tplc="044C0FE4">
      <w:numFmt w:val="bullet"/>
      <w:lvlText w:val=""/>
      <w:lvlJc w:val="left"/>
      <w:pPr>
        <w:ind w:left="830" w:hanging="360"/>
      </w:pPr>
      <w:rPr>
        <w:rFonts w:ascii="Symbol" w:eastAsia="Symbol" w:hAnsi="Symbol" w:cs="Symbol" w:hint="default"/>
        <w:w w:val="100"/>
        <w:sz w:val="24"/>
        <w:szCs w:val="24"/>
        <w:lang w:val="en-US" w:eastAsia="en-US" w:bidi="en-US"/>
      </w:rPr>
    </w:lvl>
    <w:lvl w:ilvl="1" w:tplc="EBEEA100">
      <w:numFmt w:val="bullet"/>
      <w:lvlText w:val="•"/>
      <w:lvlJc w:val="left"/>
      <w:pPr>
        <w:ind w:left="1426" w:hanging="360"/>
      </w:pPr>
      <w:rPr>
        <w:rFonts w:hint="default"/>
        <w:lang w:val="en-US" w:eastAsia="en-US" w:bidi="en-US"/>
      </w:rPr>
    </w:lvl>
    <w:lvl w:ilvl="2" w:tplc="3000EF6A">
      <w:numFmt w:val="bullet"/>
      <w:lvlText w:val="•"/>
      <w:lvlJc w:val="left"/>
      <w:pPr>
        <w:ind w:left="2013" w:hanging="360"/>
      </w:pPr>
      <w:rPr>
        <w:rFonts w:hint="default"/>
        <w:lang w:val="en-US" w:eastAsia="en-US" w:bidi="en-US"/>
      </w:rPr>
    </w:lvl>
    <w:lvl w:ilvl="3" w:tplc="368600C2">
      <w:numFmt w:val="bullet"/>
      <w:lvlText w:val="•"/>
      <w:lvlJc w:val="left"/>
      <w:pPr>
        <w:ind w:left="2599" w:hanging="360"/>
      </w:pPr>
      <w:rPr>
        <w:rFonts w:hint="default"/>
        <w:lang w:val="en-US" w:eastAsia="en-US" w:bidi="en-US"/>
      </w:rPr>
    </w:lvl>
    <w:lvl w:ilvl="4" w:tplc="8278B6F0">
      <w:numFmt w:val="bullet"/>
      <w:lvlText w:val="•"/>
      <w:lvlJc w:val="left"/>
      <w:pPr>
        <w:ind w:left="3186" w:hanging="360"/>
      </w:pPr>
      <w:rPr>
        <w:rFonts w:hint="default"/>
        <w:lang w:val="en-US" w:eastAsia="en-US" w:bidi="en-US"/>
      </w:rPr>
    </w:lvl>
    <w:lvl w:ilvl="5" w:tplc="CB644F84">
      <w:numFmt w:val="bullet"/>
      <w:lvlText w:val="•"/>
      <w:lvlJc w:val="left"/>
      <w:pPr>
        <w:ind w:left="3773" w:hanging="360"/>
      </w:pPr>
      <w:rPr>
        <w:rFonts w:hint="default"/>
        <w:lang w:val="en-US" w:eastAsia="en-US" w:bidi="en-US"/>
      </w:rPr>
    </w:lvl>
    <w:lvl w:ilvl="6" w:tplc="D5940858">
      <w:numFmt w:val="bullet"/>
      <w:lvlText w:val="•"/>
      <w:lvlJc w:val="left"/>
      <w:pPr>
        <w:ind w:left="4359" w:hanging="360"/>
      </w:pPr>
      <w:rPr>
        <w:rFonts w:hint="default"/>
        <w:lang w:val="en-US" w:eastAsia="en-US" w:bidi="en-US"/>
      </w:rPr>
    </w:lvl>
    <w:lvl w:ilvl="7" w:tplc="96502954">
      <w:numFmt w:val="bullet"/>
      <w:lvlText w:val="•"/>
      <w:lvlJc w:val="left"/>
      <w:pPr>
        <w:ind w:left="4946" w:hanging="360"/>
      </w:pPr>
      <w:rPr>
        <w:rFonts w:hint="default"/>
        <w:lang w:val="en-US" w:eastAsia="en-US" w:bidi="en-US"/>
      </w:rPr>
    </w:lvl>
    <w:lvl w:ilvl="8" w:tplc="0862E108">
      <w:numFmt w:val="bullet"/>
      <w:lvlText w:val="•"/>
      <w:lvlJc w:val="left"/>
      <w:pPr>
        <w:ind w:left="5532" w:hanging="360"/>
      </w:pPr>
      <w:rPr>
        <w:rFonts w:hint="default"/>
        <w:lang w:val="en-US" w:eastAsia="en-US" w:bidi="en-US"/>
      </w:rPr>
    </w:lvl>
  </w:abstractNum>
  <w:abstractNum w:abstractNumId="10" w15:restartNumberingAfterBreak="0">
    <w:nsid w:val="132C26DD"/>
    <w:multiLevelType w:val="hybridMultilevel"/>
    <w:tmpl w:val="64CC4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E81B1F"/>
    <w:multiLevelType w:val="hybridMultilevel"/>
    <w:tmpl w:val="18D4FB04"/>
    <w:lvl w:ilvl="0" w:tplc="575013B0">
      <w:start w:val="1"/>
      <w:numFmt w:val="lowerRoman"/>
      <w:lvlText w:val="%1."/>
      <w:lvlJc w:val="right"/>
      <w:pPr>
        <w:ind w:left="720" w:hanging="360"/>
      </w:pPr>
      <w:rPr>
        <w:rFonts w:ascii="Segoe UI" w:eastAsia="Calibri" w:hAnsi="Segoe UI" w:cs="Segoe U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21653"/>
    <w:multiLevelType w:val="multilevel"/>
    <w:tmpl w:val="D8BAE87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1C2D0FB3"/>
    <w:multiLevelType w:val="hybridMultilevel"/>
    <w:tmpl w:val="17E870F0"/>
    <w:lvl w:ilvl="0" w:tplc="E57A4062">
      <w:numFmt w:val="bullet"/>
      <w:lvlText w:val=""/>
      <w:lvlJc w:val="left"/>
      <w:pPr>
        <w:ind w:left="936" w:hanging="360"/>
      </w:pPr>
      <w:rPr>
        <w:rFonts w:ascii="Symbol" w:eastAsia="Symbol" w:hAnsi="Symbol" w:cs="Symbol" w:hint="default"/>
        <w:w w:val="100"/>
        <w:sz w:val="24"/>
        <w:szCs w:val="24"/>
        <w:lang w:val="en-US" w:eastAsia="en-US" w:bidi="en-US"/>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4" w15:restartNumberingAfterBreak="0">
    <w:nsid w:val="1C8837E4"/>
    <w:multiLevelType w:val="hybridMultilevel"/>
    <w:tmpl w:val="E19C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6575C3"/>
    <w:multiLevelType w:val="hybridMultilevel"/>
    <w:tmpl w:val="0BAC33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EE74DC9"/>
    <w:multiLevelType w:val="hybridMultilevel"/>
    <w:tmpl w:val="B4A6FA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FC73D3E"/>
    <w:multiLevelType w:val="hybridMultilevel"/>
    <w:tmpl w:val="7BCE06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1D8042C"/>
    <w:multiLevelType w:val="hybridMultilevel"/>
    <w:tmpl w:val="0FCC875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2AC5B18"/>
    <w:multiLevelType w:val="multilevel"/>
    <w:tmpl w:val="EC309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2C04A1E"/>
    <w:multiLevelType w:val="hybridMultilevel"/>
    <w:tmpl w:val="66C658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3FE048D"/>
    <w:multiLevelType w:val="multilevel"/>
    <w:tmpl w:val="D8BAE87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24F62BBD"/>
    <w:multiLevelType w:val="hybridMultilevel"/>
    <w:tmpl w:val="7A6299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5794290"/>
    <w:multiLevelType w:val="multilevel"/>
    <w:tmpl w:val="9718E4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257E00DD"/>
    <w:multiLevelType w:val="hybridMultilevel"/>
    <w:tmpl w:val="9B42A8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FD74BE"/>
    <w:multiLevelType w:val="hybridMultilevel"/>
    <w:tmpl w:val="041AA610"/>
    <w:lvl w:ilvl="0" w:tplc="FD56658C">
      <w:numFmt w:val="bullet"/>
      <w:lvlText w:val=""/>
      <w:lvlJc w:val="left"/>
      <w:pPr>
        <w:ind w:left="830" w:hanging="360"/>
      </w:pPr>
      <w:rPr>
        <w:rFonts w:ascii="Symbol" w:eastAsia="Symbol" w:hAnsi="Symbol" w:cs="Symbol" w:hint="default"/>
        <w:w w:val="100"/>
        <w:sz w:val="24"/>
        <w:szCs w:val="24"/>
        <w:lang w:val="en-US" w:eastAsia="en-US" w:bidi="en-US"/>
      </w:rPr>
    </w:lvl>
    <w:lvl w:ilvl="1" w:tplc="03DA3E46">
      <w:numFmt w:val="bullet"/>
      <w:lvlText w:val="•"/>
      <w:lvlJc w:val="left"/>
      <w:pPr>
        <w:ind w:left="1426" w:hanging="360"/>
      </w:pPr>
      <w:rPr>
        <w:rFonts w:hint="default"/>
        <w:lang w:val="en-US" w:eastAsia="en-US" w:bidi="en-US"/>
      </w:rPr>
    </w:lvl>
    <w:lvl w:ilvl="2" w:tplc="802EF3AE">
      <w:numFmt w:val="bullet"/>
      <w:lvlText w:val="•"/>
      <w:lvlJc w:val="left"/>
      <w:pPr>
        <w:ind w:left="2013" w:hanging="360"/>
      </w:pPr>
      <w:rPr>
        <w:rFonts w:hint="default"/>
        <w:lang w:val="en-US" w:eastAsia="en-US" w:bidi="en-US"/>
      </w:rPr>
    </w:lvl>
    <w:lvl w:ilvl="3" w:tplc="05886AC0">
      <w:numFmt w:val="bullet"/>
      <w:lvlText w:val="•"/>
      <w:lvlJc w:val="left"/>
      <w:pPr>
        <w:ind w:left="2599" w:hanging="360"/>
      </w:pPr>
      <w:rPr>
        <w:rFonts w:hint="default"/>
        <w:lang w:val="en-US" w:eastAsia="en-US" w:bidi="en-US"/>
      </w:rPr>
    </w:lvl>
    <w:lvl w:ilvl="4" w:tplc="AC280D80">
      <w:numFmt w:val="bullet"/>
      <w:lvlText w:val="•"/>
      <w:lvlJc w:val="left"/>
      <w:pPr>
        <w:ind w:left="3186" w:hanging="360"/>
      </w:pPr>
      <w:rPr>
        <w:rFonts w:hint="default"/>
        <w:lang w:val="en-US" w:eastAsia="en-US" w:bidi="en-US"/>
      </w:rPr>
    </w:lvl>
    <w:lvl w:ilvl="5" w:tplc="31E2112C">
      <w:numFmt w:val="bullet"/>
      <w:lvlText w:val="•"/>
      <w:lvlJc w:val="left"/>
      <w:pPr>
        <w:ind w:left="3773" w:hanging="360"/>
      </w:pPr>
      <w:rPr>
        <w:rFonts w:hint="default"/>
        <w:lang w:val="en-US" w:eastAsia="en-US" w:bidi="en-US"/>
      </w:rPr>
    </w:lvl>
    <w:lvl w:ilvl="6" w:tplc="15EEA9A8">
      <w:numFmt w:val="bullet"/>
      <w:lvlText w:val="•"/>
      <w:lvlJc w:val="left"/>
      <w:pPr>
        <w:ind w:left="4359" w:hanging="360"/>
      </w:pPr>
      <w:rPr>
        <w:rFonts w:hint="default"/>
        <w:lang w:val="en-US" w:eastAsia="en-US" w:bidi="en-US"/>
      </w:rPr>
    </w:lvl>
    <w:lvl w:ilvl="7" w:tplc="36ACF61E">
      <w:numFmt w:val="bullet"/>
      <w:lvlText w:val="•"/>
      <w:lvlJc w:val="left"/>
      <w:pPr>
        <w:ind w:left="4946" w:hanging="360"/>
      </w:pPr>
      <w:rPr>
        <w:rFonts w:hint="default"/>
        <w:lang w:val="en-US" w:eastAsia="en-US" w:bidi="en-US"/>
      </w:rPr>
    </w:lvl>
    <w:lvl w:ilvl="8" w:tplc="81EE08D8">
      <w:numFmt w:val="bullet"/>
      <w:lvlText w:val="•"/>
      <w:lvlJc w:val="left"/>
      <w:pPr>
        <w:ind w:left="5532" w:hanging="360"/>
      </w:pPr>
      <w:rPr>
        <w:rFonts w:hint="default"/>
        <w:lang w:val="en-US" w:eastAsia="en-US" w:bidi="en-US"/>
      </w:rPr>
    </w:lvl>
  </w:abstractNum>
  <w:abstractNum w:abstractNumId="26" w15:restartNumberingAfterBreak="0">
    <w:nsid w:val="27DF3D8C"/>
    <w:multiLevelType w:val="hybridMultilevel"/>
    <w:tmpl w:val="0DC82E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94031A9"/>
    <w:multiLevelType w:val="hybridMultilevel"/>
    <w:tmpl w:val="037A9C22"/>
    <w:lvl w:ilvl="0" w:tplc="D730C500">
      <w:start w:val="1"/>
      <w:numFmt w:val="decimal"/>
      <w:lvlText w:val="FR1RE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BA87EFE"/>
    <w:multiLevelType w:val="multilevel"/>
    <w:tmpl w:val="44CA7704"/>
    <w:lvl w:ilvl="0">
      <w:start w:val="1"/>
      <w:numFmt w:val="lowerRoman"/>
      <w:lvlText w:val="%1."/>
      <w:lvlJc w:val="right"/>
      <w:pPr>
        <w:ind w:left="144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BE35F90"/>
    <w:multiLevelType w:val="hybridMultilevel"/>
    <w:tmpl w:val="0FCC875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2E9E1489"/>
    <w:multiLevelType w:val="hybridMultilevel"/>
    <w:tmpl w:val="097E78C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31401F3B"/>
    <w:multiLevelType w:val="hybridMultilevel"/>
    <w:tmpl w:val="EBFA8FEE"/>
    <w:lvl w:ilvl="0" w:tplc="EBC44916">
      <w:numFmt w:val="bullet"/>
      <w:lvlText w:val=""/>
      <w:lvlJc w:val="left"/>
      <w:pPr>
        <w:ind w:left="830" w:hanging="360"/>
      </w:pPr>
      <w:rPr>
        <w:rFonts w:ascii="Symbol" w:eastAsia="Symbol" w:hAnsi="Symbol" w:cs="Symbol" w:hint="default"/>
        <w:w w:val="100"/>
        <w:sz w:val="24"/>
        <w:szCs w:val="24"/>
        <w:lang w:val="en-US" w:eastAsia="en-US" w:bidi="en-US"/>
      </w:rPr>
    </w:lvl>
    <w:lvl w:ilvl="1" w:tplc="50F67F8C">
      <w:numFmt w:val="bullet"/>
      <w:lvlText w:val="•"/>
      <w:lvlJc w:val="left"/>
      <w:pPr>
        <w:ind w:left="1426" w:hanging="360"/>
      </w:pPr>
      <w:rPr>
        <w:rFonts w:hint="default"/>
        <w:lang w:val="en-US" w:eastAsia="en-US" w:bidi="en-US"/>
      </w:rPr>
    </w:lvl>
    <w:lvl w:ilvl="2" w:tplc="7AC2E9EA">
      <w:numFmt w:val="bullet"/>
      <w:lvlText w:val="•"/>
      <w:lvlJc w:val="left"/>
      <w:pPr>
        <w:ind w:left="2013" w:hanging="360"/>
      </w:pPr>
      <w:rPr>
        <w:rFonts w:hint="default"/>
        <w:lang w:val="en-US" w:eastAsia="en-US" w:bidi="en-US"/>
      </w:rPr>
    </w:lvl>
    <w:lvl w:ilvl="3" w:tplc="61E4F2C2">
      <w:numFmt w:val="bullet"/>
      <w:lvlText w:val="•"/>
      <w:lvlJc w:val="left"/>
      <w:pPr>
        <w:ind w:left="2599" w:hanging="360"/>
      </w:pPr>
      <w:rPr>
        <w:rFonts w:hint="default"/>
        <w:lang w:val="en-US" w:eastAsia="en-US" w:bidi="en-US"/>
      </w:rPr>
    </w:lvl>
    <w:lvl w:ilvl="4" w:tplc="9A1A4178">
      <w:numFmt w:val="bullet"/>
      <w:lvlText w:val="•"/>
      <w:lvlJc w:val="left"/>
      <w:pPr>
        <w:ind w:left="3186" w:hanging="360"/>
      </w:pPr>
      <w:rPr>
        <w:rFonts w:hint="default"/>
        <w:lang w:val="en-US" w:eastAsia="en-US" w:bidi="en-US"/>
      </w:rPr>
    </w:lvl>
    <w:lvl w:ilvl="5" w:tplc="275EA95C">
      <w:numFmt w:val="bullet"/>
      <w:lvlText w:val="•"/>
      <w:lvlJc w:val="left"/>
      <w:pPr>
        <w:ind w:left="3773" w:hanging="360"/>
      </w:pPr>
      <w:rPr>
        <w:rFonts w:hint="default"/>
        <w:lang w:val="en-US" w:eastAsia="en-US" w:bidi="en-US"/>
      </w:rPr>
    </w:lvl>
    <w:lvl w:ilvl="6" w:tplc="B6206BEA">
      <w:numFmt w:val="bullet"/>
      <w:lvlText w:val="•"/>
      <w:lvlJc w:val="left"/>
      <w:pPr>
        <w:ind w:left="4359" w:hanging="360"/>
      </w:pPr>
      <w:rPr>
        <w:rFonts w:hint="default"/>
        <w:lang w:val="en-US" w:eastAsia="en-US" w:bidi="en-US"/>
      </w:rPr>
    </w:lvl>
    <w:lvl w:ilvl="7" w:tplc="86389892">
      <w:numFmt w:val="bullet"/>
      <w:lvlText w:val="•"/>
      <w:lvlJc w:val="left"/>
      <w:pPr>
        <w:ind w:left="4946" w:hanging="360"/>
      </w:pPr>
      <w:rPr>
        <w:rFonts w:hint="default"/>
        <w:lang w:val="en-US" w:eastAsia="en-US" w:bidi="en-US"/>
      </w:rPr>
    </w:lvl>
    <w:lvl w:ilvl="8" w:tplc="87FC4030">
      <w:numFmt w:val="bullet"/>
      <w:lvlText w:val="•"/>
      <w:lvlJc w:val="left"/>
      <w:pPr>
        <w:ind w:left="5532" w:hanging="360"/>
      </w:pPr>
      <w:rPr>
        <w:rFonts w:hint="default"/>
        <w:lang w:val="en-US" w:eastAsia="en-US" w:bidi="en-US"/>
      </w:rPr>
    </w:lvl>
  </w:abstractNum>
  <w:abstractNum w:abstractNumId="32" w15:restartNumberingAfterBreak="0">
    <w:nsid w:val="32616347"/>
    <w:multiLevelType w:val="hybridMultilevel"/>
    <w:tmpl w:val="D28E16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3F759F1"/>
    <w:multiLevelType w:val="hybridMultilevel"/>
    <w:tmpl w:val="7A7C73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7531C07"/>
    <w:multiLevelType w:val="hybridMultilevel"/>
    <w:tmpl w:val="0FCC8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A9B0A5F"/>
    <w:multiLevelType w:val="hybridMultilevel"/>
    <w:tmpl w:val="588C6D6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3B4177E7"/>
    <w:multiLevelType w:val="multilevel"/>
    <w:tmpl w:val="510002CA"/>
    <w:lvl w:ilvl="0">
      <w:start w:val="1"/>
      <w:numFmt w:val="lowerLetter"/>
      <w:lvlText w:val="%1)"/>
      <w:lvlJc w:val="left"/>
      <w:pPr>
        <w:tabs>
          <w:tab w:val="num" w:pos="720"/>
        </w:tabs>
        <w:ind w:left="720" w:hanging="360"/>
      </w:pPr>
      <w:rPr>
        <w:rFonts w:ascii="Segoe UI" w:eastAsia="Calibri" w:hAnsi="Segoe UI" w:cs="Segoe UI"/>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03D2388"/>
    <w:multiLevelType w:val="hybridMultilevel"/>
    <w:tmpl w:val="FB58131C"/>
    <w:lvl w:ilvl="0" w:tplc="0809001B">
      <w:start w:val="1"/>
      <w:numFmt w:val="lowerRoman"/>
      <w:lvlText w:val="%1."/>
      <w:lvlJc w:val="right"/>
      <w:pPr>
        <w:ind w:left="144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9E27F0"/>
    <w:multiLevelType w:val="hybridMultilevel"/>
    <w:tmpl w:val="C1D218D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34B5192"/>
    <w:multiLevelType w:val="hybridMultilevel"/>
    <w:tmpl w:val="7A86C5BE"/>
    <w:lvl w:ilvl="0" w:tplc="0409000F">
      <w:start w:val="1"/>
      <w:numFmt w:val="decimal"/>
      <w:lvlText w:val="%1."/>
      <w:lvlJc w:val="left"/>
      <w:pPr>
        <w:ind w:left="827" w:hanging="360"/>
      </w:p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40" w15:restartNumberingAfterBreak="0">
    <w:nsid w:val="46E743C9"/>
    <w:multiLevelType w:val="multilevel"/>
    <w:tmpl w:val="4F969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576841"/>
    <w:multiLevelType w:val="hybridMultilevel"/>
    <w:tmpl w:val="7F22A6A4"/>
    <w:lvl w:ilvl="0" w:tplc="E57A4062">
      <w:numFmt w:val="bullet"/>
      <w:lvlText w:val=""/>
      <w:lvlJc w:val="left"/>
      <w:pPr>
        <w:ind w:left="830" w:hanging="360"/>
      </w:pPr>
      <w:rPr>
        <w:rFonts w:ascii="Symbol" w:eastAsia="Symbol" w:hAnsi="Symbol" w:cs="Symbol" w:hint="default"/>
        <w:w w:val="100"/>
        <w:sz w:val="24"/>
        <w:szCs w:val="24"/>
        <w:lang w:val="en-US" w:eastAsia="en-US" w:bidi="en-US"/>
      </w:rPr>
    </w:lvl>
    <w:lvl w:ilvl="1" w:tplc="710C3B94">
      <w:numFmt w:val="bullet"/>
      <w:lvlText w:val="•"/>
      <w:lvlJc w:val="left"/>
      <w:pPr>
        <w:ind w:left="1426" w:hanging="360"/>
      </w:pPr>
      <w:rPr>
        <w:rFonts w:hint="default"/>
        <w:lang w:val="en-US" w:eastAsia="en-US" w:bidi="en-US"/>
      </w:rPr>
    </w:lvl>
    <w:lvl w:ilvl="2" w:tplc="28E8B0EE">
      <w:numFmt w:val="bullet"/>
      <w:lvlText w:val="•"/>
      <w:lvlJc w:val="left"/>
      <w:pPr>
        <w:ind w:left="2013" w:hanging="360"/>
      </w:pPr>
      <w:rPr>
        <w:rFonts w:hint="default"/>
        <w:lang w:val="en-US" w:eastAsia="en-US" w:bidi="en-US"/>
      </w:rPr>
    </w:lvl>
    <w:lvl w:ilvl="3" w:tplc="17DA81A6">
      <w:numFmt w:val="bullet"/>
      <w:lvlText w:val="•"/>
      <w:lvlJc w:val="left"/>
      <w:pPr>
        <w:ind w:left="2599" w:hanging="360"/>
      </w:pPr>
      <w:rPr>
        <w:rFonts w:hint="default"/>
        <w:lang w:val="en-US" w:eastAsia="en-US" w:bidi="en-US"/>
      </w:rPr>
    </w:lvl>
    <w:lvl w:ilvl="4" w:tplc="34447A3E">
      <w:numFmt w:val="bullet"/>
      <w:lvlText w:val="•"/>
      <w:lvlJc w:val="left"/>
      <w:pPr>
        <w:ind w:left="3186" w:hanging="360"/>
      </w:pPr>
      <w:rPr>
        <w:rFonts w:hint="default"/>
        <w:lang w:val="en-US" w:eastAsia="en-US" w:bidi="en-US"/>
      </w:rPr>
    </w:lvl>
    <w:lvl w:ilvl="5" w:tplc="FF503536">
      <w:numFmt w:val="bullet"/>
      <w:lvlText w:val="•"/>
      <w:lvlJc w:val="left"/>
      <w:pPr>
        <w:ind w:left="3773" w:hanging="360"/>
      </w:pPr>
      <w:rPr>
        <w:rFonts w:hint="default"/>
        <w:lang w:val="en-US" w:eastAsia="en-US" w:bidi="en-US"/>
      </w:rPr>
    </w:lvl>
    <w:lvl w:ilvl="6" w:tplc="CAAA7FA0">
      <w:numFmt w:val="bullet"/>
      <w:lvlText w:val="•"/>
      <w:lvlJc w:val="left"/>
      <w:pPr>
        <w:ind w:left="4359" w:hanging="360"/>
      </w:pPr>
      <w:rPr>
        <w:rFonts w:hint="default"/>
        <w:lang w:val="en-US" w:eastAsia="en-US" w:bidi="en-US"/>
      </w:rPr>
    </w:lvl>
    <w:lvl w:ilvl="7" w:tplc="A6303326">
      <w:numFmt w:val="bullet"/>
      <w:lvlText w:val="•"/>
      <w:lvlJc w:val="left"/>
      <w:pPr>
        <w:ind w:left="4946" w:hanging="360"/>
      </w:pPr>
      <w:rPr>
        <w:rFonts w:hint="default"/>
        <w:lang w:val="en-US" w:eastAsia="en-US" w:bidi="en-US"/>
      </w:rPr>
    </w:lvl>
    <w:lvl w:ilvl="8" w:tplc="A41068A2">
      <w:numFmt w:val="bullet"/>
      <w:lvlText w:val="•"/>
      <w:lvlJc w:val="left"/>
      <w:pPr>
        <w:ind w:left="5532" w:hanging="360"/>
      </w:pPr>
      <w:rPr>
        <w:rFonts w:hint="default"/>
        <w:lang w:val="en-US" w:eastAsia="en-US" w:bidi="en-US"/>
      </w:rPr>
    </w:lvl>
  </w:abstractNum>
  <w:abstractNum w:abstractNumId="42" w15:restartNumberingAfterBreak="0">
    <w:nsid w:val="48D440E1"/>
    <w:multiLevelType w:val="multilevel"/>
    <w:tmpl w:val="0E427E44"/>
    <w:lvl w:ilvl="0">
      <w:start w:val="1"/>
      <w:numFmt w:val="lowerLetter"/>
      <w:lvlText w:val="%1)"/>
      <w:lvlJc w:val="left"/>
      <w:pPr>
        <w:tabs>
          <w:tab w:val="num" w:pos="720"/>
        </w:tabs>
        <w:ind w:left="720" w:hanging="360"/>
      </w:pPr>
      <w:rPr>
        <w:rFonts w:ascii="Segoe UI" w:eastAsia="Calibri" w:hAnsi="Segoe UI" w:cs="Segoe UI"/>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94654CE"/>
    <w:multiLevelType w:val="hybridMultilevel"/>
    <w:tmpl w:val="FB58131C"/>
    <w:lvl w:ilvl="0" w:tplc="FFFFFFFF">
      <w:start w:val="1"/>
      <w:numFmt w:val="lowerRoman"/>
      <w:lvlText w:val="%1."/>
      <w:lvlJc w:val="right"/>
      <w:pPr>
        <w:ind w:left="144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495753C0"/>
    <w:multiLevelType w:val="hybridMultilevel"/>
    <w:tmpl w:val="854C42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A42019E"/>
    <w:multiLevelType w:val="multilevel"/>
    <w:tmpl w:val="24645C66"/>
    <w:lvl w:ilvl="0">
      <w:start w:val="8"/>
      <w:numFmt w:val="decimal"/>
      <w:lvlText w:val="%1."/>
      <w:lvlJc w:val="left"/>
      <w:pPr>
        <w:ind w:left="1080" w:hanging="360"/>
      </w:pPr>
      <w:rPr>
        <w:rFonts w:hint="default"/>
      </w:rPr>
    </w:lvl>
    <w:lvl w:ilvl="1">
      <w:start w:val="1"/>
      <w:numFmt w:val="decimal"/>
      <w:pStyle w:val="Heading2"/>
      <w:isLgl/>
      <w:lvlText w:val="%1.%2."/>
      <w:lvlJc w:val="left"/>
      <w:pPr>
        <w:ind w:left="1440" w:hanging="720"/>
      </w:p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6" w15:restartNumberingAfterBreak="0">
    <w:nsid w:val="4B1653CD"/>
    <w:multiLevelType w:val="hybridMultilevel"/>
    <w:tmpl w:val="813C6A2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B6B7E5B"/>
    <w:multiLevelType w:val="hybridMultilevel"/>
    <w:tmpl w:val="22E624C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4C3F6352"/>
    <w:multiLevelType w:val="multilevel"/>
    <w:tmpl w:val="90441416"/>
    <w:lvl w:ilvl="0">
      <w:start w:val="1"/>
      <w:numFmt w:val="lowerRoman"/>
      <w:lvlText w:val="%1."/>
      <w:lvlJc w:val="right"/>
      <w:pPr>
        <w:ind w:left="144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D0156DA"/>
    <w:multiLevelType w:val="multilevel"/>
    <w:tmpl w:val="8496E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D0C16D0"/>
    <w:multiLevelType w:val="hybridMultilevel"/>
    <w:tmpl w:val="B9C2D1F2"/>
    <w:lvl w:ilvl="0" w:tplc="CF266C48">
      <w:numFmt w:val="bullet"/>
      <w:lvlText w:val=""/>
      <w:lvlJc w:val="left"/>
      <w:pPr>
        <w:ind w:left="830" w:hanging="360"/>
      </w:pPr>
      <w:rPr>
        <w:rFonts w:ascii="Symbol" w:eastAsia="Symbol" w:hAnsi="Symbol" w:cs="Symbol" w:hint="default"/>
        <w:w w:val="100"/>
        <w:sz w:val="24"/>
        <w:szCs w:val="24"/>
        <w:lang w:val="en-US" w:eastAsia="en-US" w:bidi="en-US"/>
      </w:rPr>
    </w:lvl>
    <w:lvl w:ilvl="1" w:tplc="702E1F66">
      <w:numFmt w:val="bullet"/>
      <w:lvlText w:val="•"/>
      <w:lvlJc w:val="left"/>
      <w:pPr>
        <w:ind w:left="1426" w:hanging="360"/>
      </w:pPr>
      <w:rPr>
        <w:rFonts w:hint="default"/>
        <w:lang w:val="en-US" w:eastAsia="en-US" w:bidi="en-US"/>
      </w:rPr>
    </w:lvl>
    <w:lvl w:ilvl="2" w:tplc="E8221F2C">
      <w:numFmt w:val="bullet"/>
      <w:lvlText w:val="•"/>
      <w:lvlJc w:val="left"/>
      <w:pPr>
        <w:ind w:left="2013" w:hanging="360"/>
      </w:pPr>
      <w:rPr>
        <w:rFonts w:hint="default"/>
        <w:lang w:val="en-US" w:eastAsia="en-US" w:bidi="en-US"/>
      </w:rPr>
    </w:lvl>
    <w:lvl w:ilvl="3" w:tplc="5BCE7B5A">
      <w:numFmt w:val="bullet"/>
      <w:lvlText w:val="•"/>
      <w:lvlJc w:val="left"/>
      <w:pPr>
        <w:ind w:left="2599" w:hanging="360"/>
      </w:pPr>
      <w:rPr>
        <w:rFonts w:hint="default"/>
        <w:lang w:val="en-US" w:eastAsia="en-US" w:bidi="en-US"/>
      </w:rPr>
    </w:lvl>
    <w:lvl w:ilvl="4" w:tplc="BFF0D9D0">
      <w:numFmt w:val="bullet"/>
      <w:lvlText w:val="•"/>
      <w:lvlJc w:val="left"/>
      <w:pPr>
        <w:ind w:left="3186" w:hanging="360"/>
      </w:pPr>
      <w:rPr>
        <w:rFonts w:hint="default"/>
        <w:lang w:val="en-US" w:eastAsia="en-US" w:bidi="en-US"/>
      </w:rPr>
    </w:lvl>
    <w:lvl w:ilvl="5" w:tplc="A712E958">
      <w:numFmt w:val="bullet"/>
      <w:lvlText w:val="•"/>
      <w:lvlJc w:val="left"/>
      <w:pPr>
        <w:ind w:left="3773" w:hanging="360"/>
      </w:pPr>
      <w:rPr>
        <w:rFonts w:hint="default"/>
        <w:lang w:val="en-US" w:eastAsia="en-US" w:bidi="en-US"/>
      </w:rPr>
    </w:lvl>
    <w:lvl w:ilvl="6" w:tplc="83189EE8">
      <w:numFmt w:val="bullet"/>
      <w:lvlText w:val="•"/>
      <w:lvlJc w:val="left"/>
      <w:pPr>
        <w:ind w:left="4359" w:hanging="360"/>
      </w:pPr>
      <w:rPr>
        <w:rFonts w:hint="default"/>
        <w:lang w:val="en-US" w:eastAsia="en-US" w:bidi="en-US"/>
      </w:rPr>
    </w:lvl>
    <w:lvl w:ilvl="7" w:tplc="D28AB06A">
      <w:numFmt w:val="bullet"/>
      <w:lvlText w:val="•"/>
      <w:lvlJc w:val="left"/>
      <w:pPr>
        <w:ind w:left="4946" w:hanging="360"/>
      </w:pPr>
      <w:rPr>
        <w:rFonts w:hint="default"/>
        <w:lang w:val="en-US" w:eastAsia="en-US" w:bidi="en-US"/>
      </w:rPr>
    </w:lvl>
    <w:lvl w:ilvl="8" w:tplc="80BADAC4">
      <w:numFmt w:val="bullet"/>
      <w:lvlText w:val="•"/>
      <w:lvlJc w:val="left"/>
      <w:pPr>
        <w:ind w:left="5532" w:hanging="360"/>
      </w:pPr>
      <w:rPr>
        <w:rFonts w:hint="default"/>
        <w:lang w:val="en-US" w:eastAsia="en-US" w:bidi="en-US"/>
      </w:rPr>
    </w:lvl>
  </w:abstractNum>
  <w:abstractNum w:abstractNumId="51" w15:restartNumberingAfterBreak="0">
    <w:nsid w:val="4D1A2D95"/>
    <w:multiLevelType w:val="hybridMultilevel"/>
    <w:tmpl w:val="F3DA9DD6"/>
    <w:lvl w:ilvl="0" w:tplc="D4543A6E">
      <w:start w:val="1"/>
      <w:numFmt w:val="decimal"/>
      <w:lvlText w:val="NFR4ADMT%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D765F82"/>
    <w:multiLevelType w:val="hybridMultilevel"/>
    <w:tmpl w:val="3190C624"/>
    <w:lvl w:ilvl="0" w:tplc="B0F42C36">
      <w:numFmt w:val="bullet"/>
      <w:lvlText w:val=""/>
      <w:lvlJc w:val="left"/>
      <w:pPr>
        <w:ind w:left="830" w:hanging="360"/>
      </w:pPr>
      <w:rPr>
        <w:rFonts w:ascii="Symbol" w:eastAsia="Symbol" w:hAnsi="Symbol" w:cs="Symbol" w:hint="default"/>
        <w:w w:val="100"/>
        <w:sz w:val="24"/>
        <w:szCs w:val="24"/>
        <w:lang w:val="en-US" w:eastAsia="en-US" w:bidi="en-US"/>
      </w:rPr>
    </w:lvl>
    <w:lvl w:ilvl="1" w:tplc="91642728">
      <w:numFmt w:val="bullet"/>
      <w:lvlText w:val="•"/>
      <w:lvlJc w:val="left"/>
      <w:pPr>
        <w:ind w:left="1426" w:hanging="360"/>
      </w:pPr>
      <w:rPr>
        <w:rFonts w:hint="default"/>
        <w:lang w:val="en-US" w:eastAsia="en-US" w:bidi="en-US"/>
      </w:rPr>
    </w:lvl>
    <w:lvl w:ilvl="2" w:tplc="79F67472">
      <w:numFmt w:val="bullet"/>
      <w:lvlText w:val="•"/>
      <w:lvlJc w:val="left"/>
      <w:pPr>
        <w:ind w:left="2013" w:hanging="360"/>
      </w:pPr>
      <w:rPr>
        <w:rFonts w:hint="default"/>
        <w:lang w:val="en-US" w:eastAsia="en-US" w:bidi="en-US"/>
      </w:rPr>
    </w:lvl>
    <w:lvl w:ilvl="3" w:tplc="B8BEF8FC">
      <w:numFmt w:val="bullet"/>
      <w:lvlText w:val="•"/>
      <w:lvlJc w:val="left"/>
      <w:pPr>
        <w:ind w:left="2599" w:hanging="360"/>
      </w:pPr>
      <w:rPr>
        <w:rFonts w:hint="default"/>
        <w:lang w:val="en-US" w:eastAsia="en-US" w:bidi="en-US"/>
      </w:rPr>
    </w:lvl>
    <w:lvl w:ilvl="4" w:tplc="7EC49506">
      <w:numFmt w:val="bullet"/>
      <w:lvlText w:val="•"/>
      <w:lvlJc w:val="left"/>
      <w:pPr>
        <w:ind w:left="3186" w:hanging="360"/>
      </w:pPr>
      <w:rPr>
        <w:rFonts w:hint="default"/>
        <w:lang w:val="en-US" w:eastAsia="en-US" w:bidi="en-US"/>
      </w:rPr>
    </w:lvl>
    <w:lvl w:ilvl="5" w:tplc="9A52B45C">
      <w:numFmt w:val="bullet"/>
      <w:lvlText w:val="•"/>
      <w:lvlJc w:val="left"/>
      <w:pPr>
        <w:ind w:left="3773" w:hanging="360"/>
      </w:pPr>
      <w:rPr>
        <w:rFonts w:hint="default"/>
        <w:lang w:val="en-US" w:eastAsia="en-US" w:bidi="en-US"/>
      </w:rPr>
    </w:lvl>
    <w:lvl w:ilvl="6" w:tplc="A5D440BE">
      <w:numFmt w:val="bullet"/>
      <w:lvlText w:val="•"/>
      <w:lvlJc w:val="left"/>
      <w:pPr>
        <w:ind w:left="4359" w:hanging="360"/>
      </w:pPr>
      <w:rPr>
        <w:rFonts w:hint="default"/>
        <w:lang w:val="en-US" w:eastAsia="en-US" w:bidi="en-US"/>
      </w:rPr>
    </w:lvl>
    <w:lvl w:ilvl="7" w:tplc="1A3CB24E">
      <w:numFmt w:val="bullet"/>
      <w:lvlText w:val="•"/>
      <w:lvlJc w:val="left"/>
      <w:pPr>
        <w:ind w:left="4946" w:hanging="360"/>
      </w:pPr>
      <w:rPr>
        <w:rFonts w:hint="default"/>
        <w:lang w:val="en-US" w:eastAsia="en-US" w:bidi="en-US"/>
      </w:rPr>
    </w:lvl>
    <w:lvl w:ilvl="8" w:tplc="FD1A7A84">
      <w:numFmt w:val="bullet"/>
      <w:lvlText w:val="•"/>
      <w:lvlJc w:val="left"/>
      <w:pPr>
        <w:ind w:left="5532" w:hanging="360"/>
      </w:pPr>
      <w:rPr>
        <w:rFonts w:hint="default"/>
        <w:lang w:val="en-US" w:eastAsia="en-US" w:bidi="en-US"/>
      </w:rPr>
    </w:lvl>
  </w:abstractNum>
  <w:abstractNum w:abstractNumId="53" w15:restartNumberingAfterBreak="0">
    <w:nsid w:val="4DF0288A"/>
    <w:multiLevelType w:val="hybridMultilevel"/>
    <w:tmpl w:val="EDDEFB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07A202A"/>
    <w:multiLevelType w:val="multilevel"/>
    <w:tmpl w:val="EE420CBC"/>
    <w:lvl w:ilvl="0">
      <w:start w:val="1"/>
      <w:numFmt w:val="lowerLetter"/>
      <w:lvlText w:val="%1)"/>
      <w:lvlJc w:val="left"/>
      <w:pPr>
        <w:tabs>
          <w:tab w:val="num" w:pos="1440"/>
        </w:tabs>
        <w:ind w:left="1440" w:hanging="360"/>
      </w:pPr>
      <w:rPr>
        <w:rFonts w:ascii="Segoe UI" w:eastAsia="Calibri" w:hAnsi="Segoe UI" w:cs="Segoe UI"/>
      </w:r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55" w15:restartNumberingAfterBreak="0">
    <w:nsid w:val="50C321B9"/>
    <w:multiLevelType w:val="hybridMultilevel"/>
    <w:tmpl w:val="BC98B6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50E35D6B"/>
    <w:multiLevelType w:val="hybridMultilevel"/>
    <w:tmpl w:val="2796F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1FF6AAD"/>
    <w:multiLevelType w:val="hybridMultilevel"/>
    <w:tmpl w:val="82A679EC"/>
    <w:lvl w:ilvl="0" w:tplc="419C6E9E">
      <w:numFmt w:val="bullet"/>
      <w:lvlText w:val=""/>
      <w:lvlJc w:val="left"/>
      <w:pPr>
        <w:ind w:left="830" w:hanging="360"/>
      </w:pPr>
      <w:rPr>
        <w:rFonts w:ascii="Symbol" w:eastAsia="Symbol" w:hAnsi="Symbol" w:cs="Symbol" w:hint="default"/>
        <w:w w:val="100"/>
        <w:sz w:val="24"/>
        <w:szCs w:val="24"/>
        <w:lang w:val="en-US" w:eastAsia="en-US" w:bidi="en-US"/>
      </w:rPr>
    </w:lvl>
    <w:lvl w:ilvl="1" w:tplc="19DA3700">
      <w:numFmt w:val="bullet"/>
      <w:lvlText w:val="•"/>
      <w:lvlJc w:val="left"/>
      <w:pPr>
        <w:ind w:left="1426" w:hanging="360"/>
      </w:pPr>
      <w:rPr>
        <w:rFonts w:hint="default"/>
        <w:lang w:val="en-US" w:eastAsia="en-US" w:bidi="en-US"/>
      </w:rPr>
    </w:lvl>
    <w:lvl w:ilvl="2" w:tplc="88161732">
      <w:numFmt w:val="bullet"/>
      <w:lvlText w:val="•"/>
      <w:lvlJc w:val="left"/>
      <w:pPr>
        <w:ind w:left="2013" w:hanging="360"/>
      </w:pPr>
      <w:rPr>
        <w:rFonts w:hint="default"/>
        <w:lang w:val="en-US" w:eastAsia="en-US" w:bidi="en-US"/>
      </w:rPr>
    </w:lvl>
    <w:lvl w:ilvl="3" w:tplc="18329B84">
      <w:numFmt w:val="bullet"/>
      <w:lvlText w:val="•"/>
      <w:lvlJc w:val="left"/>
      <w:pPr>
        <w:ind w:left="2599" w:hanging="360"/>
      </w:pPr>
      <w:rPr>
        <w:rFonts w:hint="default"/>
        <w:lang w:val="en-US" w:eastAsia="en-US" w:bidi="en-US"/>
      </w:rPr>
    </w:lvl>
    <w:lvl w:ilvl="4" w:tplc="ABF8BB42">
      <w:numFmt w:val="bullet"/>
      <w:lvlText w:val="•"/>
      <w:lvlJc w:val="left"/>
      <w:pPr>
        <w:ind w:left="3186" w:hanging="360"/>
      </w:pPr>
      <w:rPr>
        <w:rFonts w:hint="default"/>
        <w:lang w:val="en-US" w:eastAsia="en-US" w:bidi="en-US"/>
      </w:rPr>
    </w:lvl>
    <w:lvl w:ilvl="5" w:tplc="7410F02C">
      <w:numFmt w:val="bullet"/>
      <w:lvlText w:val="•"/>
      <w:lvlJc w:val="left"/>
      <w:pPr>
        <w:ind w:left="3773" w:hanging="360"/>
      </w:pPr>
      <w:rPr>
        <w:rFonts w:hint="default"/>
        <w:lang w:val="en-US" w:eastAsia="en-US" w:bidi="en-US"/>
      </w:rPr>
    </w:lvl>
    <w:lvl w:ilvl="6" w:tplc="84227BEE">
      <w:numFmt w:val="bullet"/>
      <w:lvlText w:val="•"/>
      <w:lvlJc w:val="left"/>
      <w:pPr>
        <w:ind w:left="4359" w:hanging="360"/>
      </w:pPr>
      <w:rPr>
        <w:rFonts w:hint="default"/>
        <w:lang w:val="en-US" w:eastAsia="en-US" w:bidi="en-US"/>
      </w:rPr>
    </w:lvl>
    <w:lvl w:ilvl="7" w:tplc="FE383E80">
      <w:numFmt w:val="bullet"/>
      <w:lvlText w:val="•"/>
      <w:lvlJc w:val="left"/>
      <w:pPr>
        <w:ind w:left="4946" w:hanging="360"/>
      </w:pPr>
      <w:rPr>
        <w:rFonts w:hint="default"/>
        <w:lang w:val="en-US" w:eastAsia="en-US" w:bidi="en-US"/>
      </w:rPr>
    </w:lvl>
    <w:lvl w:ilvl="8" w:tplc="07524150">
      <w:numFmt w:val="bullet"/>
      <w:lvlText w:val="•"/>
      <w:lvlJc w:val="left"/>
      <w:pPr>
        <w:ind w:left="5532" w:hanging="360"/>
      </w:pPr>
      <w:rPr>
        <w:rFonts w:hint="default"/>
        <w:lang w:val="en-US" w:eastAsia="en-US" w:bidi="en-US"/>
      </w:rPr>
    </w:lvl>
  </w:abstractNum>
  <w:abstractNum w:abstractNumId="58" w15:restartNumberingAfterBreak="0">
    <w:nsid w:val="53203532"/>
    <w:multiLevelType w:val="hybridMultilevel"/>
    <w:tmpl w:val="0F8261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593EF2"/>
    <w:multiLevelType w:val="hybridMultilevel"/>
    <w:tmpl w:val="FE328C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3C873B8"/>
    <w:multiLevelType w:val="multilevel"/>
    <w:tmpl w:val="745A3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40E6EA6"/>
    <w:multiLevelType w:val="hybridMultilevel"/>
    <w:tmpl w:val="DB2CE97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9997D96"/>
    <w:multiLevelType w:val="hybridMultilevel"/>
    <w:tmpl w:val="5C2ED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B842801"/>
    <w:multiLevelType w:val="hybridMultilevel"/>
    <w:tmpl w:val="A88804B8"/>
    <w:lvl w:ilvl="0" w:tplc="E9D881D8">
      <w:start w:val="6"/>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10A99"/>
    <w:multiLevelType w:val="hybridMultilevel"/>
    <w:tmpl w:val="83724A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D624C15"/>
    <w:multiLevelType w:val="hybridMultilevel"/>
    <w:tmpl w:val="0D2A73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F2B4D5D"/>
    <w:multiLevelType w:val="hybridMultilevel"/>
    <w:tmpl w:val="7B8E52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5F30795F"/>
    <w:multiLevelType w:val="hybridMultilevel"/>
    <w:tmpl w:val="22E624C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5F614A72"/>
    <w:multiLevelType w:val="hybridMultilevel"/>
    <w:tmpl w:val="8BA8439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06C50DC"/>
    <w:multiLevelType w:val="hybridMultilevel"/>
    <w:tmpl w:val="B798E9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1EE3C94"/>
    <w:multiLevelType w:val="hybridMultilevel"/>
    <w:tmpl w:val="906049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208080D"/>
    <w:multiLevelType w:val="hybridMultilevel"/>
    <w:tmpl w:val="25B039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625057DA"/>
    <w:multiLevelType w:val="hybridMultilevel"/>
    <w:tmpl w:val="588C6D6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3FF0383"/>
    <w:multiLevelType w:val="hybridMultilevel"/>
    <w:tmpl w:val="501222BC"/>
    <w:lvl w:ilvl="0" w:tplc="9154BCD2">
      <w:start w:val="1"/>
      <w:numFmt w:val="decimal"/>
      <w:lvlText w:val="NFR2QLT%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4502ED3"/>
    <w:multiLevelType w:val="hybridMultilevel"/>
    <w:tmpl w:val="0CE633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4D930A4"/>
    <w:multiLevelType w:val="hybridMultilevel"/>
    <w:tmpl w:val="644C558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53A1FA7"/>
    <w:multiLevelType w:val="hybridMultilevel"/>
    <w:tmpl w:val="18D4FB04"/>
    <w:lvl w:ilvl="0" w:tplc="FFFFFFFF">
      <w:start w:val="1"/>
      <w:numFmt w:val="lowerRoman"/>
      <w:lvlText w:val="%1."/>
      <w:lvlJc w:val="right"/>
      <w:pPr>
        <w:ind w:left="720" w:hanging="360"/>
      </w:pPr>
      <w:rPr>
        <w:rFonts w:ascii="Segoe UI" w:eastAsia="Calibri" w:hAnsi="Segoe UI" w:cs="Segoe UI"/>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661052BD"/>
    <w:multiLevelType w:val="multilevel"/>
    <w:tmpl w:val="D8BAE87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1163ED"/>
    <w:multiLevelType w:val="multilevel"/>
    <w:tmpl w:val="9BBE495C"/>
    <w:lvl w:ilvl="0">
      <w:start w:val="1"/>
      <w:numFmt w:val="lowerRoman"/>
      <w:lvlText w:val="%1."/>
      <w:lvlJc w:val="left"/>
      <w:pPr>
        <w:tabs>
          <w:tab w:val="num" w:pos="720"/>
        </w:tabs>
        <w:ind w:left="720" w:hanging="360"/>
      </w:pPr>
      <w:rPr>
        <w:rFonts w:ascii="Segoe UI" w:eastAsia="Calibri" w:hAnsi="Segoe UI" w:cs="Segoe UI"/>
      </w:rPr>
    </w:lvl>
    <w:lvl w:ilvl="1">
      <w:start w:val="1"/>
      <w:numFmt w:val="lowerLetter"/>
      <w:lvlText w:val="%2)"/>
      <w:lvlJc w:val="left"/>
      <w:pPr>
        <w:ind w:left="1440" w:hanging="360"/>
      </w:pPr>
      <w:rPr>
        <w:rFonts w:hint="default"/>
        <w:b w:val="0"/>
        <w:bCs/>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66DA0114"/>
    <w:multiLevelType w:val="hybridMultilevel"/>
    <w:tmpl w:val="22E624C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67951BCC"/>
    <w:multiLevelType w:val="hybridMultilevel"/>
    <w:tmpl w:val="4F502A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87A6FCA"/>
    <w:multiLevelType w:val="hybridMultilevel"/>
    <w:tmpl w:val="93E2B84E"/>
    <w:lvl w:ilvl="0" w:tplc="5456DC6C">
      <w:start w:val="1"/>
      <w:numFmt w:val="decimal"/>
      <w:lvlText w:val="FR2STD%1"/>
      <w:lvlJc w:val="left"/>
      <w:pPr>
        <w:ind w:left="2204" w:hanging="360"/>
      </w:pPr>
      <w:rPr>
        <w:rFonts w:hint="default"/>
      </w:rPr>
    </w:lvl>
    <w:lvl w:ilvl="1" w:tplc="02FAAEC6">
      <w:numFmt w:val="bullet"/>
      <w:lvlText w:val="-"/>
      <w:lvlJc w:val="left"/>
      <w:pPr>
        <w:ind w:left="1440" w:hanging="720"/>
      </w:pPr>
      <w:rPr>
        <w:rFonts w:ascii="Segoe UI" w:eastAsia="Calibri" w:hAnsi="Segoe UI" w:cs="Segoe UI"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8957A59"/>
    <w:multiLevelType w:val="multilevel"/>
    <w:tmpl w:val="EC4CCFA2"/>
    <w:styleLink w:val="WWNum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69CF713F"/>
    <w:multiLevelType w:val="hybridMultilevel"/>
    <w:tmpl w:val="B52024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A6F670A"/>
    <w:multiLevelType w:val="hybridMultilevel"/>
    <w:tmpl w:val="676E4FB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A796C80"/>
    <w:multiLevelType w:val="multilevel"/>
    <w:tmpl w:val="82628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6CCD42D8"/>
    <w:multiLevelType w:val="hybridMultilevel"/>
    <w:tmpl w:val="1062F394"/>
    <w:lvl w:ilvl="0" w:tplc="044C0FE4">
      <w:numFmt w:val="bullet"/>
      <w:lvlText w:val=""/>
      <w:lvlJc w:val="left"/>
      <w:pPr>
        <w:ind w:left="936" w:hanging="360"/>
      </w:pPr>
      <w:rPr>
        <w:rFonts w:ascii="Symbol" w:eastAsia="Symbol" w:hAnsi="Symbol" w:cs="Symbol" w:hint="default"/>
        <w:w w:val="100"/>
        <w:sz w:val="24"/>
        <w:szCs w:val="24"/>
        <w:lang w:val="en-US" w:eastAsia="en-US" w:bidi="en-US"/>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87" w15:restartNumberingAfterBreak="0">
    <w:nsid w:val="72667C9D"/>
    <w:multiLevelType w:val="multilevel"/>
    <w:tmpl w:val="0CA696BC"/>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8" w15:restartNumberingAfterBreak="0">
    <w:nsid w:val="735716B8"/>
    <w:multiLevelType w:val="hybridMultilevel"/>
    <w:tmpl w:val="FB58131C"/>
    <w:lvl w:ilvl="0" w:tplc="FFFFFFFF">
      <w:start w:val="1"/>
      <w:numFmt w:val="lowerRoman"/>
      <w:lvlText w:val="%1."/>
      <w:lvlJc w:val="right"/>
      <w:pPr>
        <w:ind w:left="144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9" w15:restartNumberingAfterBreak="0">
    <w:nsid w:val="76932C05"/>
    <w:multiLevelType w:val="hybridMultilevel"/>
    <w:tmpl w:val="9EC225AE"/>
    <w:lvl w:ilvl="0" w:tplc="E4B0F654">
      <w:start w:val="1"/>
      <w:numFmt w:val="upperLetter"/>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90" w15:restartNumberingAfterBreak="0">
    <w:nsid w:val="787D23E6"/>
    <w:multiLevelType w:val="multilevel"/>
    <w:tmpl w:val="D8BAE87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1" w15:restartNumberingAfterBreak="0">
    <w:nsid w:val="792137C7"/>
    <w:multiLevelType w:val="multilevel"/>
    <w:tmpl w:val="1A78D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A6010F7"/>
    <w:multiLevelType w:val="hybridMultilevel"/>
    <w:tmpl w:val="341A49EE"/>
    <w:lvl w:ilvl="0" w:tplc="EBC44916">
      <w:numFmt w:val="bullet"/>
      <w:lvlText w:val=""/>
      <w:lvlJc w:val="left"/>
      <w:pPr>
        <w:ind w:left="936" w:hanging="360"/>
      </w:pPr>
      <w:rPr>
        <w:rFonts w:ascii="Symbol" w:eastAsia="Symbol" w:hAnsi="Symbol" w:cs="Symbol" w:hint="default"/>
        <w:w w:val="100"/>
        <w:sz w:val="24"/>
        <w:szCs w:val="24"/>
        <w:lang w:val="en-US" w:eastAsia="en-US" w:bidi="en-US"/>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93" w15:restartNumberingAfterBreak="0">
    <w:nsid w:val="7AD05645"/>
    <w:multiLevelType w:val="hybridMultilevel"/>
    <w:tmpl w:val="39EA3672"/>
    <w:lvl w:ilvl="0" w:tplc="422608CE">
      <w:start w:val="1"/>
      <w:numFmt w:val="decimal"/>
      <w:lvlText w:val="NFR3QLT%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CA35B81"/>
    <w:multiLevelType w:val="hybridMultilevel"/>
    <w:tmpl w:val="7750D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E0A0E53"/>
    <w:multiLevelType w:val="hybridMultilevel"/>
    <w:tmpl w:val="C906A5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E8871B5"/>
    <w:multiLevelType w:val="hybridMultilevel"/>
    <w:tmpl w:val="F4C495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E94503C"/>
    <w:multiLevelType w:val="hybridMultilevel"/>
    <w:tmpl w:val="67BE57A8"/>
    <w:lvl w:ilvl="0" w:tplc="2E6E8926">
      <w:start w:val="1"/>
      <w:numFmt w:val="decimal"/>
      <w:lvlText w:val="NFR1PER%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7ED87977"/>
    <w:multiLevelType w:val="hybridMultilevel"/>
    <w:tmpl w:val="2DB6E5F4"/>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9" w15:restartNumberingAfterBreak="0">
    <w:nsid w:val="7EEA30D7"/>
    <w:multiLevelType w:val="multilevel"/>
    <w:tmpl w:val="05B0B35C"/>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Segoe UI" w:hAnsi="Segoe UI" w:cs="Segoe UI" w:hint="default"/>
        <w:b/>
        <w:i w:val="0"/>
        <w:sz w:val="28"/>
      </w:rPr>
    </w:lvl>
    <w:lvl w:ilvl="2">
      <w:start w:val="1"/>
      <w:numFmt w:val="decimal"/>
      <w:lvlText w:val="%1.%2.%3"/>
      <w:lvlJc w:val="left"/>
      <w:pPr>
        <w:ind w:left="720" w:hanging="72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7FA66355"/>
    <w:multiLevelType w:val="hybridMultilevel"/>
    <w:tmpl w:val="0C78DA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82218173">
    <w:abstractNumId w:val="8"/>
  </w:num>
  <w:num w:numId="2" w16cid:durableId="136264055">
    <w:abstractNumId w:val="27"/>
  </w:num>
  <w:num w:numId="3" w16cid:durableId="1282030533">
    <w:abstractNumId w:val="90"/>
  </w:num>
  <w:num w:numId="4" w16cid:durableId="142869255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79385963">
    <w:abstractNumId w:val="81"/>
  </w:num>
  <w:num w:numId="6" w16cid:durableId="362245095">
    <w:abstractNumId w:val="97"/>
  </w:num>
  <w:num w:numId="7" w16cid:durableId="312876333">
    <w:abstractNumId w:val="73"/>
  </w:num>
  <w:num w:numId="8" w16cid:durableId="1797521661">
    <w:abstractNumId w:val="93"/>
  </w:num>
  <w:num w:numId="9" w16cid:durableId="169489154">
    <w:abstractNumId w:val="51"/>
  </w:num>
  <w:num w:numId="10" w16cid:durableId="1626159972">
    <w:abstractNumId w:val="85"/>
  </w:num>
  <w:num w:numId="11" w16cid:durableId="798114250">
    <w:abstractNumId w:val="36"/>
  </w:num>
  <w:num w:numId="12" w16cid:durableId="551619706">
    <w:abstractNumId w:val="42"/>
  </w:num>
  <w:num w:numId="13" w16cid:durableId="556476311">
    <w:abstractNumId w:val="98"/>
  </w:num>
  <w:num w:numId="14" w16cid:durableId="774443509">
    <w:abstractNumId w:val="84"/>
  </w:num>
  <w:num w:numId="15" w16cid:durableId="227304289">
    <w:abstractNumId w:val="75"/>
  </w:num>
  <w:num w:numId="16" w16cid:durableId="1486239632">
    <w:abstractNumId w:val="68"/>
  </w:num>
  <w:num w:numId="17" w16cid:durableId="1798336743">
    <w:abstractNumId w:val="78"/>
  </w:num>
  <w:num w:numId="18" w16cid:durableId="71126974">
    <w:abstractNumId w:val="54"/>
  </w:num>
  <w:num w:numId="19" w16cid:durableId="1691226063">
    <w:abstractNumId w:val="63"/>
  </w:num>
  <w:num w:numId="20" w16cid:durableId="670790359">
    <w:abstractNumId w:val="14"/>
  </w:num>
  <w:num w:numId="21" w16cid:durableId="1051534087">
    <w:abstractNumId w:val="82"/>
  </w:num>
  <w:num w:numId="22" w16cid:durableId="1232932766">
    <w:abstractNumId w:val="4"/>
  </w:num>
  <w:num w:numId="23" w16cid:durableId="319626217">
    <w:abstractNumId w:val="87"/>
  </w:num>
  <w:num w:numId="24" w16cid:durableId="588122357">
    <w:abstractNumId w:val="45"/>
  </w:num>
  <w:num w:numId="25" w16cid:durableId="1008872591">
    <w:abstractNumId w:val="56"/>
  </w:num>
  <w:num w:numId="26" w16cid:durableId="1286036274">
    <w:abstractNumId w:val="39"/>
  </w:num>
  <w:num w:numId="27" w16cid:durableId="876966138">
    <w:abstractNumId w:val="10"/>
  </w:num>
  <w:num w:numId="28" w16cid:durableId="363529276">
    <w:abstractNumId w:val="38"/>
  </w:num>
  <w:num w:numId="29" w16cid:durableId="1297566706">
    <w:abstractNumId w:val="41"/>
  </w:num>
  <w:num w:numId="30" w16cid:durableId="1758557339">
    <w:abstractNumId w:val="13"/>
  </w:num>
  <w:num w:numId="31" w16cid:durableId="938564082">
    <w:abstractNumId w:val="50"/>
  </w:num>
  <w:num w:numId="32" w16cid:durableId="1306468579">
    <w:abstractNumId w:val="52"/>
  </w:num>
  <w:num w:numId="33" w16cid:durableId="588194557">
    <w:abstractNumId w:val="9"/>
  </w:num>
  <w:num w:numId="34" w16cid:durableId="927881050">
    <w:abstractNumId w:val="86"/>
  </w:num>
  <w:num w:numId="35" w16cid:durableId="110324215">
    <w:abstractNumId w:val="57"/>
  </w:num>
  <w:num w:numId="36" w16cid:durableId="371392696">
    <w:abstractNumId w:val="31"/>
  </w:num>
  <w:num w:numId="37" w16cid:durableId="403141026">
    <w:abstractNumId w:val="92"/>
  </w:num>
  <w:num w:numId="38" w16cid:durableId="367727071">
    <w:abstractNumId w:val="25"/>
  </w:num>
  <w:num w:numId="39" w16cid:durableId="2068599978">
    <w:abstractNumId w:val="61"/>
  </w:num>
  <w:num w:numId="40" w16cid:durableId="1097948735">
    <w:abstractNumId w:val="95"/>
  </w:num>
  <w:num w:numId="41" w16cid:durableId="1568766152">
    <w:abstractNumId w:val="7"/>
  </w:num>
  <w:num w:numId="42" w16cid:durableId="631180477">
    <w:abstractNumId w:val="34"/>
  </w:num>
  <w:num w:numId="43" w16cid:durableId="1232622611">
    <w:abstractNumId w:val="26"/>
  </w:num>
  <w:num w:numId="44" w16cid:durableId="1579680266">
    <w:abstractNumId w:val="47"/>
  </w:num>
  <w:num w:numId="45" w16cid:durableId="639194236">
    <w:abstractNumId w:val="35"/>
  </w:num>
  <w:num w:numId="46" w16cid:durableId="446855558">
    <w:abstractNumId w:val="72"/>
  </w:num>
  <w:num w:numId="47" w16cid:durableId="670254659">
    <w:abstractNumId w:val="30"/>
  </w:num>
  <w:num w:numId="48" w16cid:durableId="945187717">
    <w:abstractNumId w:val="83"/>
  </w:num>
  <w:num w:numId="49" w16cid:durableId="1590456529">
    <w:abstractNumId w:val="64"/>
  </w:num>
  <w:num w:numId="50" w16cid:durableId="1727994725">
    <w:abstractNumId w:val="15"/>
  </w:num>
  <w:num w:numId="51" w16cid:durableId="920021614">
    <w:abstractNumId w:val="69"/>
  </w:num>
  <w:num w:numId="52" w16cid:durableId="357851742">
    <w:abstractNumId w:val="74"/>
  </w:num>
  <w:num w:numId="53" w16cid:durableId="1109931440">
    <w:abstractNumId w:val="2"/>
  </w:num>
  <w:num w:numId="54" w16cid:durableId="1689599576">
    <w:abstractNumId w:val="66"/>
  </w:num>
  <w:num w:numId="55" w16cid:durableId="538858513">
    <w:abstractNumId w:val="71"/>
  </w:num>
  <w:num w:numId="56" w16cid:durableId="1926497623">
    <w:abstractNumId w:val="33"/>
  </w:num>
  <w:num w:numId="57" w16cid:durableId="1976594525">
    <w:abstractNumId w:val="16"/>
  </w:num>
  <w:num w:numId="58" w16cid:durableId="322123328">
    <w:abstractNumId w:val="70"/>
  </w:num>
  <w:num w:numId="59" w16cid:durableId="549414043">
    <w:abstractNumId w:val="96"/>
  </w:num>
  <w:num w:numId="60" w16cid:durableId="1732649605">
    <w:abstractNumId w:val="44"/>
  </w:num>
  <w:num w:numId="61" w16cid:durableId="720250802">
    <w:abstractNumId w:val="65"/>
  </w:num>
  <w:num w:numId="62" w16cid:durableId="571355403">
    <w:abstractNumId w:val="53"/>
  </w:num>
  <w:num w:numId="63" w16cid:durableId="1296982983">
    <w:abstractNumId w:val="24"/>
  </w:num>
  <w:num w:numId="64" w16cid:durableId="1240481190">
    <w:abstractNumId w:val="62"/>
  </w:num>
  <w:num w:numId="65" w16cid:durableId="1232429986">
    <w:abstractNumId w:val="80"/>
  </w:num>
  <w:num w:numId="66" w16cid:durableId="1659308338">
    <w:abstractNumId w:val="100"/>
  </w:num>
  <w:num w:numId="67" w16cid:durableId="1118068728">
    <w:abstractNumId w:val="20"/>
  </w:num>
  <w:num w:numId="68" w16cid:durableId="1417894794">
    <w:abstractNumId w:val="32"/>
  </w:num>
  <w:num w:numId="69" w16cid:durableId="834564254">
    <w:abstractNumId w:val="17"/>
  </w:num>
  <w:num w:numId="70" w16cid:durableId="445388381">
    <w:abstractNumId w:val="22"/>
  </w:num>
  <w:num w:numId="71" w16cid:durableId="780760839">
    <w:abstractNumId w:val="58"/>
  </w:num>
  <w:num w:numId="72" w16cid:durableId="1974939328">
    <w:abstractNumId w:val="91"/>
  </w:num>
  <w:num w:numId="73" w16cid:durableId="503207972">
    <w:abstractNumId w:val="40"/>
  </w:num>
  <w:num w:numId="74" w16cid:durableId="395203747">
    <w:abstractNumId w:val="60"/>
  </w:num>
  <w:num w:numId="75" w16cid:durableId="2142188922">
    <w:abstractNumId w:val="49"/>
  </w:num>
  <w:num w:numId="76" w16cid:durableId="1667975285">
    <w:abstractNumId w:val="6"/>
  </w:num>
  <w:num w:numId="77" w16cid:durableId="440345303">
    <w:abstractNumId w:val="59"/>
  </w:num>
  <w:num w:numId="78" w16cid:durableId="56049036">
    <w:abstractNumId w:val="19"/>
  </w:num>
  <w:num w:numId="79" w16cid:durableId="1652756254">
    <w:abstractNumId w:val="55"/>
  </w:num>
  <w:num w:numId="80" w16cid:durableId="548424014">
    <w:abstractNumId w:val="67"/>
  </w:num>
  <w:num w:numId="81" w16cid:durableId="1513563866">
    <w:abstractNumId w:val="79"/>
  </w:num>
  <w:num w:numId="82" w16cid:durableId="131793600">
    <w:abstractNumId w:val="23"/>
  </w:num>
  <w:num w:numId="83" w16cid:durableId="2002351025">
    <w:abstractNumId w:val="11"/>
  </w:num>
  <w:num w:numId="84" w16cid:durableId="1825781183">
    <w:abstractNumId w:val="37"/>
  </w:num>
  <w:num w:numId="85" w16cid:durableId="1169448860">
    <w:abstractNumId w:val="28"/>
  </w:num>
  <w:num w:numId="86" w16cid:durableId="1022821589">
    <w:abstractNumId w:val="1"/>
  </w:num>
  <w:num w:numId="87" w16cid:durableId="1370227572">
    <w:abstractNumId w:val="48"/>
  </w:num>
  <w:num w:numId="88" w16cid:durableId="1424492307">
    <w:abstractNumId w:val="77"/>
  </w:num>
  <w:num w:numId="89" w16cid:durableId="256327664">
    <w:abstractNumId w:val="12"/>
  </w:num>
  <w:num w:numId="90" w16cid:durableId="1893032317">
    <w:abstractNumId w:val="21"/>
  </w:num>
  <w:num w:numId="91" w16cid:durableId="1396119944">
    <w:abstractNumId w:val="76"/>
  </w:num>
  <w:num w:numId="92" w16cid:durableId="1457093478">
    <w:abstractNumId w:val="88"/>
  </w:num>
  <w:num w:numId="93" w16cid:durableId="102115531">
    <w:abstractNumId w:val="43"/>
  </w:num>
  <w:num w:numId="94" w16cid:durableId="1626235929">
    <w:abstractNumId w:val="5"/>
  </w:num>
  <w:num w:numId="95" w16cid:durableId="1678574466">
    <w:abstractNumId w:val="94"/>
  </w:num>
  <w:num w:numId="96" w16cid:durableId="1526358395">
    <w:abstractNumId w:val="0"/>
  </w:num>
  <w:num w:numId="97" w16cid:durableId="1223369884">
    <w:abstractNumId w:val="46"/>
  </w:num>
  <w:num w:numId="98" w16cid:durableId="1865627081">
    <w:abstractNumId w:val="3"/>
  </w:num>
  <w:num w:numId="99" w16cid:durableId="1662735674">
    <w:abstractNumId w:val="87"/>
  </w:num>
  <w:num w:numId="100" w16cid:durableId="1950769893">
    <w:abstractNumId w:val="87"/>
  </w:num>
  <w:num w:numId="101" w16cid:durableId="388000602">
    <w:abstractNumId w:val="87"/>
  </w:num>
  <w:num w:numId="102" w16cid:durableId="1384911984">
    <w:abstractNumId w:val="29"/>
  </w:num>
  <w:num w:numId="103" w16cid:durableId="1008172375">
    <w:abstractNumId w:val="18"/>
  </w:num>
  <w:num w:numId="104" w16cid:durableId="1279949488">
    <w:abstractNumId w:val="89"/>
  </w:num>
  <w:num w:numId="105" w16cid:durableId="1075318956">
    <w:abstractNumId w:val="87"/>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6BA1"/>
    <w:rsid w:val="0000059F"/>
    <w:rsid w:val="000012AF"/>
    <w:rsid w:val="000013B9"/>
    <w:rsid w:val="00001B63"/>
    <w:rsid w:val="00002688"/>
    <w:rsid w:val="00003333"/>
    <w:rsid w:val="000034C6"/>
    <w:rsid w:val="000039BA"/>
    <w:rsid w:val="00003C71"/>
    <w:rsid w:val="0000401F"/>
    <w:rsid w:val="000043A0"/>
    <w:rsid w:val="00005F55"/>
    <w:rsid w:val="000061A4"/>
    <w:rsid w:val="000067A9"/>
    <w:rsid w:val="000070F7"/>
    <w:rsid w:val="0000768A"/>
    <w:rsid w:val="00007D4E"/>
    <w:rsid w:val="00011EE0"/>
    <w:rsid w:val="00012496"/>
    <w:rsid w:val="00012682"/>
    <w:rsid w:val="0001337E"/>
    <w:rsid w:val="00013BEA"/>
    <w:rsid w:val="00014FF5"/>
    <w:rsid w:val="00016B9B"/>
    <w:rsid w:val="00020041"/>
    <w:rsid w:val="00021DE5"/>
    <w:rsid w:val="00023590"/>
    <w:rsid w:val="00025DC1"/>
    <w:rsid w:val="0002682F"/>
    <w:rsid w:val="00026D4D"/>
    <w:rsid w:val="00027922"/>
    <w:rsid w:val="00027F31"/>
    <w:rsid w:val="00030263"/>
    <w:rsid w:val="00030947"/>
    <w:rsid w:val="0003119C"/>
    <w:rsid w:val="00031289"/>
    <w:rsid w:val="000312E6"/>
    <w:rsid w:val="00031410"/>
    <w:rsid w:val="000318AC"/>
    <w:rsid w:val="00031AE2"/>
    <w:rsid w:val="00032140"/>
    <w:rsid w:val="00032BB5"/>
    <w:rsid w:val="00033060"/>
    <w:rsid w:val="00033856"/>
    <w:rsid w:val="00034F2B"/>
    <w:rsid w:val="0003583F"/>
    <w:rsid w:val="00037762"/>
    <w:rsid w:val="0004119F"/>
    <w:rsid w:val="000414B6"/>
    <w:rsid w:val="00041CF0"/>
    <w:rsid w:val="0004279F"/>
    <w:rsid w:val="00043186"/>
    <w:rsid w:val="0004338C"/>
    <w:rsid w:val="000437F6"/>
    <w:rsid w:val="00044762"/>
    <w:rsid w:val="00044BF7"/>
    <w:rsid w:val="00045DD2"/>
    <w:rsid w:val="0004639F"/>
    <w:rsid w:val="000512E3"/>
    <w:rsid w:val="00051558"/>
    <w:rsid w:val="0005398C"/>
    <w:rsid w:val="00053CF4"/>
    <w:rsid w:val="000547AB"/>
    <w:rsid w:val="00054958"/>
    <w:rsid w:val="000552BF"/>
    <w:rsid w:val="000558D5"/>
    <w:rsid w:val="00056961"/>
    <w:rsid w:val="0006075E"/>
    <w:rsid w:val="000608D9"/>
    <w:rsid w:val="00061252"/>
    <w:rsid w:val="00061DF3"/>
    <w:rsid w:val="00062A7F"/>
    <w:rsid w:val="000630CB"/>
    <w:rsid w:val="00063BB5"/>
    <w:rsid w:val="00064150"/>
    <w:rsid w:val="00064A94"/>
    <w:rsid w:val="0006544D"/>
    <w:rsid w:val="00065864"/>
    <w:rsid w:val="00070BBA"/>
    <w:rsid w:val="00070CD7"/>
    <w:rsid w:val="0007163A"/>
    <w:rsid w:val="00072448"/>
    <w:rsid w:val="00072888"/>
    <w:rsid w:val="00072992"/>
    <w:rsid w:val="00073C70"/>
    <w:rsid w:val="00073FC7"/>
    <w:rsid w:val="00074146"/>
    <w:rsid w:val="0007443E"/>
    <w:rsid w:val="00076840"/>
    <w:rsid w:val="00076A5A"/>
    <w:rsid w:val="00077D97"/>
    <w:rsid w:val="00077E17"/>
    <w:rsid w:val="00080124"/>
    <w:rsid w:val="0008091E"/>
    <w:rsid w:val="000819BF"/>
    <w:rsid w:val="00082595"/>
    <w:rsid w:val="0008277B"/>
    <w:rsid w:val="00082D83"/>
    <w:rsid w:val="00082F57"/>
    <w:rsid w:val="00083511"/>
    <w:rsid w:val="00084C33"/>
    <w:rsid w:val="0008554E"/>
    <w:rsid w:val="000857D3"/>
    <w:rsid w:val="00085F4B"/>
    <w:rsid w:val="00086836"/>
    <w:rsid w:val="00087674"/>
    <w:rsid w:val="0008774E"/>
    <w:rsid w:val="000903C5"/>
    <w:rsid w:val="0009108F"/>
    <w:rsid w:val="00091514"/>
    <w:rsid w:val="00092E7A"/>
    <w:rsid w:val="0009333B"/>
    <w:rsid w:val="00093726"/>
    <w:rsid w:val="00093AC2"/>
    <w:rsid w:val="00093C0D"/>
    <w:rsid w:val="0009456D"/>
    <w:rsid w:val="000961C7"/>
    <w:rsid w:val="00096559"/>
    <w:rsid w:val="000A0292"/>
    <w:rsid w:val="000A0E53"/>
    <w:rsid w:val="000A15E5"/>
    <w:rsid w:val="000A161D"/>
    <w:rsid w:val="000A16BE"/>
    <w:rsid w:val="000A2785"/>
    <w:rsid w:val="000A3DE1"/>
    <w:rsid w:val="000A447D"/>
    <w:rsid w:val="000A487C"/>
    <w:rsid w:val="000A4A84"/>
    <w:rsid w:val="000A4B56"/>
    <w:rsid w:val="000A4BA3"/>
    <w:rsid w:val="000A4F1D"/>
    <w:rsid w:val="000A5049"/>
    <w:rsid w:val="000A5A12"/>
    <w:rsid w:val="000A6E5C"/>
    <w:rsid w:val="000A7CAA"/>
    <w:rsid w:val="000A7E44"/>
    <w:rsid w:val="000A7EA3"/>
    <w:rsid w:val="000B0258"/>
    <w:rsid w:val="000B081D"/>
    <w:rsid w:val="000B087F"/>
    <w:rsid w:val="000B0E60"/>
    <w:rsid w:val="000B374E"/>
    <w:rsid w:val="000B418E"/>
    <w:rsid w:val="000B45AE"/>
    <w:rsid w:val="000B4BBC"/>
    <w:rsid w:val="000B5656"/>
    <w:rsid w:val="000B56C2"/>
    <w:rsid w:val="000B5B2D"/>
    <w:rsid w:val="000B7A9A"/>
    <w:rsid w:val="000B7B2E"/>
    <w:rsid w:val="000C082E"/>
    <w:rsid w:val="000C24FB"/>
    <w:rsid w:val="000C301D"/>
    <w:rsid w:val="000C4DE4"/>
    <w:rsid w:val="000C6218"/>
    <w:rsid w:val="000C6983"/>
    <w:rsid w:val="000C6DB3"/>
    <w:rsid w:val="000C7584"/>
    <w:rsid w:val="000C7B81"/>
    <w:rsid w:val="000D0D67"/>
    <w:rsid w:val="000D17E3"/>
    <w:rsid w:val="000D2234"/>
    <w:rsid w:val="000D22C6"/>
    <w:rsid w:val="000D26A2"/>
    <w:rsid w:val="000D388D"/>
    <w:rsid w:val="000D3C26"/>
    <w:rsid w:val="000D3FCC"/>
    <w:rsid w:val="000D403F"/>
    <w:rsid w:val="000D43CE"/>
    <w:rsid w:val="000D4985"/>
    <w:rsid w:val="000D50A1"/>
    <w:rsid w:val="000D543E"/>
    <w:rsid w:val="000D675D"/>
    <w:rsid w:val="000D67EF"/>
    <w:rsid w:val="000D6B4D"/>
    <w:rsid w:val="000D739A"/>
    <w:rsid w:val="000D7506"/>
    <w:rsid w:val="000E03CA"/>
    <w:rsid w:val="000E1442"/>
    <w:rsid w:val="000E1FFF"/>
    <w:rsid w:val="000E3121"/>
    <w:rsid w:val="000E48D0"/>
    <w:rsid w:val="000E4A80"/>
    <w:rsid w:val="000E517A"/>
    <w:rsid w:val="000E5454"/>
    <w:rsid w:val="000E6A20"/>
    <w:rsid w:val="000E7AA1"/>
    <w:rsid w:val="000F01E0"/>
    <w:rsid w:val="000F021E"/>
    <w:rsid w:val="000F11D8"/>
    <w:rsid w:val="000F1754"/>
    <w:rsid w:val="000F29BA"/>
    <w:rsid w:val="000F2BC8"/>
    <w:rsid w:val="000F46FF"/>
    <w:rsid w:val="000F4960"/>
    <w:rsid w:val="000F4A35"/>
    <w:rsid w:val="000F56BC"/>
    <w:rsid w:val="000F5A01"/>
    <w:rsid w:val="000F5F5B"/>
    <w:rsid w:val="000F6CA9"/>
    <w:rsid w:val="000F74AD"/>
    <w:rsid w:val="0010036B"/>
    <w:rsid w:val="001008DE"/>
    <w:rsid w:val="00100AF1"/>
    <w:rsid w:val="00101567"/>
    <w:rsid w:val="001017E5"/>
    <w:rsid w:val="00101C86"/>
    <w:rsid w:val="00102802"/>
    <w:rsid w:val="001037CD"/>
    <w:rsid w:val="00103C8C"/>
    <w:rsid w:val="001042B2"/>
    <w:rsid w:val="00104AD1"/>
    <w:rsid w:val="00104D9C"/>
    <w:rsid w:val="00104DC8"/>
    <w:rsid w:val="00106100"/>
    <w:rsid w:val="001061C8"/>
    <w:rsid w:val="0010632D"/>
    <w:rsid w:val="001068D9"/>
    <w:rsid w:val="001075D5"/>
    <w:rsid w:val="0011144C"/>
    <w:rsid w:val="0011169D"/>
    <w:rsid w:val="00117F36"/>
    <w:rsid w:val="00120909"/>
    <w:rsid w:val="0012113A"/>
    <w:rsid w:val="0012127E"/>
    <w:rsid w:val="00121CA1"/>
    <w:rsid w:val="00123FAD"/>
    <w:rsid w:val="001240C3"/>
    <w:rsid w:val="00124181"/>
    <w:rsid w:val="00124C45"/>
    <w:rsid w:val="00124F1C"/>
    <w:rsid w:val="001255ED"/>
    <w:rsid w:val="00125AAC"/>
    <w:rsid w:val="00125D59"/>
    <w:rsid w:val="00126A56"/>
    <w:rsid w:val="00126A8D"/>
    <w:rsid w:val="00130128"/>
    <w:rsid w:val="00130149"/>
    <w:rsid w:val="00130710"/>
    <w:rsid w:val="0013110F"/>
    <w:rsid w:val="001316C8"/>
    <w:rsid w:val="00131AC9"/>
    <w:rsid w:val="00133ADB"/>
    <w:rsid w:val="00133CD1"/>
    <w:rsid w:val="00135635"/>
    <w:rsid w:val="0013600B"/>
    <w:rsid w:val="0013616F"/>
    <w:rsid w:val="0013660D"/>
    <w:rsid w:val="00137857"/>
    <w:rsid w:val="00137E19"/>
    <w:rsid w:val="00141248"/>
    <w:rsid w:val="00141C26"/>
    <w:rsid w:val="001435D5"/>
    <w:rsid w:val="00143917"/>
    <w:rsid w:val="00150BD4"/>
    <w:rsid w:val="00150C2B"/>
    <w:rsid w:val="00150F71"/>
    <w:rsid w:val="0015267D"/>
    <w:rsid w:val="00153765"/>
    <w:rsid w:val="00153DEF"/>
    <w:rsid w:val="00154063"/>
    <w:rsid w:val="00155ADC"/>
    <w:rsid w:val="00156550"/>
    <w:rsid w:val="001567C0"/>
    <w:rsid w:val="00157191"/>
    <w:rsid w:val="001574A4"/>
    <w:rsid w:val="00161497"/>
    <w:rsid w:val="00161A09"/>
    <w:rsid w:val="00161FD8"/>
    <w:rsid w:val="00162A14"/>
    <w:rsid w:val="00163B78"/>
    <w:rsid w:val="0016434E"/>
    <w:rsid w:val="00165E47"/>
    <w:rsid w:val="00166B34"/>
    <w:rsid w:val="00166B61"/>
    <w:rsid w:val="00170C76"/>
    <w:rsid w:val="00170EAA"/>
    <w:rsid w:val="001728E4"/>
    <w:rsid w:val="00172A40"/>
    <w:rsid w:val="00172E93"/>
    <w:rsid w:val="001733AD"/>
    <w:rsid w:val="001733FC"/>
    <w:rsid w:val="00174D52"/>
    <w:rsid w:val="001751A8"/>
    <w:rsid w:val="001751F9"/>
    <w:rsid w:val="00175E61"/>
    <w:rsid w:val="00177354"/>
    <w:rsid w:val="001805B9"/>
    <w:rsid w:val="00181FDB"/>
    <w:rsid w:val="00182846"/>
    <w:rsid w:val="00184249"/>
    <w:rsid w:val="00184534"/>
    <w:rsid w:val="001847D4"/>
    <w:rsid w:val="00185117"/>
    <w:rsid w:val="001873F1"/>
    <w:rsid w:val="0018793E"/>
    <w:rsid w:val="00190245"/>
    <w:rsid w:val="00190673"/>
    <w:rsid w:val="0019093C"/>
    <w:rsid w:val="00190DDA"/>
    <w:rsid w:val="001914CB"/>
    <w:rsid w:val="00191B00"/>
    <w:rsid w:val="001927DD"/>
    <w:rsid w:val="00192D39"/>
    <w:rsid w:val="00192FD2"/>
    <w:rsid w:val="00193C5F"/>
    <w:rsid w:val="00193E42"/>
    <w:rsid w:val="001948FE"/>
    <w:rsid w:val="00194BD7"/>
    <w:rsid w:val="00195C04"/>
    <w:rsid w:val="00195FF0"/>
    <w:rsid w:val="00196D00"/>
    <w:rsid w:val="00197CD8"/>
    <w:rsid w:val="001A09B4"/>
    <w:rsid w:val="001A0F0F"/>
    <w:rsid w:val="001A0F23"/>
    <w:rsid w:val="001A2773"/>
    <w:rsid w:val="001A27ED"/>
    <w:rsid w:val="001A29FA"/>
    <w:rsid w:val="001A4555"/>
    <w:rsid w:val="001A4560"/>
    <w:rsid w:val="001A566C"/>
    <w:rsid w:val="001A587E"/>
    <w:rsid w:val="001A75F7"/>
    <w:rsid w:val="001B0B63"/>
    <w:rsid w:val="001B0B9D"/>
    <w:rsid w:val="001B238F"/>
    <w:rsid w:val="001B2515"/>
    <w:rsid w:val="001B2B82"/>
    <w:rsid w:val="001B3519"/>
    <w:rsid w:val="001B3608"/>
    <w:rsid w:val="001B3779"/>
    <w:rsid w:val="001B48AB"/>
    <w:rsid w:val="001B48D6"/>
    <w:rsid w:val="001B5860"/>
    <w:rsid w:val="001B5BCE"/>
    <w:rsid w:val="001B5DEA"/>
    <w:rsid w:val="001B6221"/>
    <w:rsid w:val="001B675F"/>
    <w:rsid w:val="001B7D0B"/>
    <w:rsid w:val="001B7F8C"/>
    <w:rsid w:val="001C0915"/>
    <w:rsid w:val="001C3A8E"/>
    <w:rsid w:val="001C7395"/>
    <w:rsid w:val="001C7DFF"/>
    <w:rsid w:val="001D0103"/>
    <w:rsid w:val="001D1457"/>
    <w:rsid w:val="001D22C6"/>
    <w:rsid w:val="001D35F7"/>
    <w:rsid w:val="001D3CD7"/>
    <w:rsid w:val="001D4B48"/>
    <w:rsid w:val="001D6268"/>
    <w:rsid w:val="001D72E0"/>
    <w:rsid w:val="001E0464"/>
    <w:rsid w:val="001E2072"/>
    <w:rsid w:val="001E42E9"/>
    <w:rsid w:val="001E4DA4"/>
    <w:rsid w:val="001E515D"/>
    <w:rsid w:val="001E517D"/>
    <w:rsid w:val="001E6489"/>
    <w:rsid w:val="001E6EE8"/>
    <w:rsid w:val="001E7158"/>
    <w:rsid w:val="001E72D8"/>
    <w:rsid w:val="001E73C4"/>
    <w:rsid w:val="001E746C"/>
    <w:rsid w:val="001E7EF0"/>
    <w:rsid w:val="001F05AD"/>
    <w:rsid w:val="001F1694"/>
    <w:rsid w:val="001F1B35"/>
    <w:rsid w:val="001F215D"/>
    <w:rsid w:val="001F25C6"/>
    <w:rsid w:val="001F26F3"/>
    <w:rsid w:val="001F3019"/>
    <w:rsid w:val="001F4D9A"/>
    <w:rsid w:val="001F641A"/>
    <w:rsid w:val="001F7F1A"/>
    <w:rsid w:val="00200277"/>
    <w:rsid w:val="00201041"/>
    <w:rsid w:val="00201C47"/>
    <w:rsid w:val="00202C7E"/>
    <w:rsid w:val="00202E1E"/>
    <w:rsid w:val="002030ED"/>
    <w:rsid w:val="002038A0"/>
    <w:rsid w:val="002045BA"/>
    <w:rsid w:val="00205076"/>
    <w:rsid w:val="002052F2"/>
    <w:rsid w:val="00206ACA"/>
    <w:rsid w:val="002078C7"/>
    <w:rsid w:val="00207D1D"/>
    <w:rsid w:val="00210C0F"/>
    <w:rsid w:val="002114EA"/>
    <w:rsid w:val="00211ABE"/>
    <w:rsid w:val="00212DC9"/>
    <w:rsid w:val="00213399"/>
    <w:rsid w:val="0021395E"/>
    <w:rsid w:val="00213A8C"/>
    <w:rsid w:val="00213C56"/>
    <w:rsid w:val="00215D96"/>
    <w:rsid w:val="002207C0"/>
    <w:rsid w:val="00221D01"/>
    <w:rsid w:val="002222A9"/>
    <w:rsid w:val="00222B67"/>
    <w:rsid w:val="002235BF"/>
    <w:rsid w:val="002236E1"/>
    <w:rsid w:val="002239AE"/>
    <w:rsid w:val="002240B0"/>
    <w:rsid w:val="00224A20"/>
    <w:rsid w:val="002250E2"/>
    <w:rsid w:val="00226A7C"/>
    <w:rsid w:val="00226B5D"/>
    <w:rsid w:val="00227C8E"/>
    <w:rsid w:val="00230004"/>
    <w:rsid w:val="002301E2"/>
    <w:rsid w:val="002318D5"/>
    <w:rsid w:val="002323D6"/>
    <w:rsid w:val="002327AB"/>
    <w:rsid w:val="002327FF"/>
    <w:rsid w:val="0023366B"/>
    <w:rsid w:val="0023385E"/>
    <w:rsid w:val="00233A96"/>
    <w:rsid w:val="002340D0"/>
    <w:rsid w:val="00234748"/>
    <w:rsid w:val="00234A49"/>
    <w:rsid w:val="00235488"/>
    <w:rsid w:val="00235C83"/>
    <w:rsid w:val="00236437"/>
    <w:rsid w:val="002366F4"/>
    <w:rsid w:val="0023759B"/>
    <w:rsid w:val="00237B1F"/>
    <w:rsid w:val="00237C62"/>
    <w:rsid w:val="00237F58"/>
    <w:rsid w:val="00241CD0"/>
    <w:rsid w:val="00242936"/>
    <w:rsid w:val="00243F4B"/>
    <w:rsid w:val="002441E9"/>
    <w:rsid w:val="00244FE1"/>
    <w:rsid w:val="00246235"/>
    <w:rsid w:val="0024738A"/>
    <w:rsid w:val="00247457"/>
    <w:rsid w:val="0025062D"/>
    <w:rsid w:val="00252B06"/>
    <w:rsid w:val="00253D9C"/>
    <w:rsid w:val="00254828"/>
    <w:rsid w:val="00254F20"/>
    <w:rsid w:val="00255B18"/>
    <w:rsid w:val="00255E88"/>
    <w:rsid w:val="002567A6"/>
    <w:rsid w:val="00260B9B"/>
    <w:rsid w:val="0026114A"/>
    <w:rsid w:val="00261820"/>
    <w:rsid w:val="00262008"/>
    <w:rsid w:val="002624EB"/>
    <w:rsid w:val="00262757"/>
    <w:rsid w:val="00262A32"/>
    <w:rsid w:val="00262C37"/>
    <w:rsid w:val="00263200"/>
    <w:rsid w:val="00263CC8"/>
    <w:rsid w:val="00264E12"/>
    <w:rsid w:val="00264EBF"/>
    <w:rsid w:val="00270984"/>
    <w:rsid w:val="00270E84"/>
    <w:rsid w:val="0027149E"/>
    <w:rsid w:val="002717BA"/>
    <w:rsid w:val="00272203"/>
    <w:rsid w:val="00272404"/>
    <w:rsid w:val="00272A5E"/>
    <w:rsid w:val="0027370C"/>
    <w:rsid w:val="00275419"/>
    <w:rsid w:val="00275A34"/>
    <w:rsid w:val="00280CF3"/>
    <w:rsid w:val="002815A7"/>
    <w:rsid w:val="00283861"/>
    <w:rsid w:val="00283AF9"/>
    <w:rsid w:val="00283B1B"/>
    <w:rsid w:val="0028468F"/>
    <w:rsid w:val="00284A01"/>
    <w:rsid w:val="00285B95"/>
    <w:rsid w:val="00286108"/>
    <w:rsid w:val="0028660A"/>
    <w:rsid w:val="00290BB5"/>
    <w:rsid w:val="00290E41"/>
    <w:rsid w:val="0029106C"/>
    <w:rsid w:val="00294156"/>
    <w:rsid w:val="00294435"/>
    <w:rsid w:val="00295D53"/>
    <w:rsid w:val="00295E5B"/>
    <w:rsid w:val="0029612C"/>
    <w:rsid w:val="00296A1B"/>
    <w:rsid w:val="00297374"/>
    <w:rsid w:val="002979DD"/>
    <w:rsid w:val="00297AF0"/>
    <w:rsid w:val="002A2319"/>
    <w:rsid w:val="002A324F"/>
    <w:rsid w:val="002A398E"/>
    <w:rsid w:val="002A3EB2"/>
    <w:rsid w:val="002A4D64"/>
    <w:rsid w:val="002A5492"/>
    <w:rsid w:val="002A54E3"/>
    <w:rsid w:val="002A6234"/>
    <w:rsid w:val="002A6622"/>
    <w:rsid w:val="002A6868"/>
    <w:rsid w:val="002B03CB"/>
    <w:rsid w:val="002B0488"/>
    <w:rsid w:val="002B0541"/>
    <w:rsid w:val="002B0E37"/>
    <w:rsid w:val="002B1E5F"/>
    <w:rsid w:val="002B3B13"/>
    <w:rsid w:val="002B4059"/>
    <w:rsid w:val="002B40EF"/>
    <w:rsid w:val="002B4C19"/>
    <w:rsid w:val="002B5176"/>
    <w:rsid w:val="002B5609"/>
    <w:rsid w:val="002B63D0"/>
    <w:rsid w:val="002B7CF9"/>
    <w:rsid w:val="002C0013"/>
    <w:rsid w:val="002C0BA0"/>
    <w:rsid w:val="002C187E"/>
    <w:rsid w:val="002C220E"/>
    <w:rsid w:val="002C513D"/>
    <w:rsid w:val="002C5284"/>
    <w:rsid w:val="002C6696"/>
    <w:rsid w:val="002C72A9"/>
    <w:rsid w:val="002C76B1"/>
    <w:rsid w:val="002C7BAD"/>
    <w:rsid w:val="002C7CEC"/>
    <w:rsid w:val="002D0B3A"/>
    <w:rsid w:val="002D144B"/>
    <w:rsid w:val="002D1B07"/>
    <w:rsid w:val="002D25AB"/>
    <w:rsid w:val="002D29D0"/>
    <w:rsid w:val="002D3815"/>
    <w:rsid w:val="002D4A24"/>
    <w:rsid w:val="002D5AD0"/>
    <w:rsid w:val="002D67DD"/>
    <w:rsid w:val="002D6D65"/>
    <w:rsid w:val="002E1078"/>
    <w:rsid w:val="002E1D2A"/>
    <w:rsid w:val="002E2932"/>
    <w:rsid w:val="002E3250"/>
    <w:rsid w:val="002E3DEF"/>
    <w:rsid w:val="002E410E"/>
    <w:rsid w:val="002E416B"/>
    <w:rsid w:val="002E4858"/>
    <w:rsid w:val="002E58C3"/>
    <w:rsid w:val="002E72C9"/>
    <w:rsid w:val="002E7883"/>
    <w:rsid w:val="002E7D2D"/>
    <w:rsid w:val="002E7E32"/>
    <w:rsid w:val="002F0154"/>
    <w:rsid w:val="002F146C"/>
    <w:rsid w:val="002F2962"/>
    <w:rsid w:val="002F2C2E"/>
    <w:rsid w:val="002F3350"/>
    <w:rsid w:val="002F4F7D"/>
    <w:rsid w:val="002F5BA8"/>
    <w:rsid w:val="002F7D54"/>
    <w:rsid w:val="002F7FE9"/>
    <w:rsid w:val="003001B6"/>
    <w:rsid w:val="00300EAE"/>
    <w:rsid w:val="00302EA8"/>
    <w:rsid w:val="0030332B"/>
    <w:rsid w:val="003073E4"/>
    <w:rsid w:val="00311E75"/>
    <w:rsid w:val="00314346"/>
    <w:rsid w:val="0031759E"/>
    <w:rsid w:val="00320169"/>
    <w:rsid w:val="0032137F"/>
    <w:rsid w:val="0032194E"/>
    <w:rsid w:val="00323030"/>
    <w:rsid w:val="003232DB"/>
    <w:rsid w:val="0032338D"/>
    <w:rsid w:val="00323F02"/>
    <w:rsid w:val="00325225"/>
    <w:rsid w:val="003267A8"/>
    <w:rsid w:val="00327671"/>
    <w:rsid w:val="00331001"/>
    <w:rsid w:val="00331AB4"/>
    <w:rsid w:val="00331B5E"/>
    <w:rsid w:val="003332FF"/>
    <w:rsid w:val="00333576"/>
    <w:rsid w:val="003339C9"/>
    <w:rsid w:val="00333ED9"/>
    <w:rsid w:val="00334422"/>
    <w:rsid w:val="00334C8C"/>
    <w:rsid w:val="00334E88"/>
    <w:rsid w:val="00336853"/>
    <w:rsid w:val="00336BE0"/>
    <w:rsid w:val="00337664"/>
    <w:rsid w:val="00340564"/>
    <w:rsid w:val="003407EE"/>
    <w:rsid w:val="00341082"/>
    <w:rsid w:val="00341507"/>
    <w:rsid w:val="003420DC"/>
    <w:rsid w:val="003421CB"/>
    <w:rsid w:val="003469C7"/>
    <w:rsid w:val="00347593"/>
    <w:rsid w:val="003509B8"/>
    <w:rsid w:val="003510D1"/>
    <w:rsid w:val="00351408"/>
    <w:rsid w:val="0035171C"/>
    <w:rsid w:val="00353131"/>
    <w:rsid w:val="00353863"/>
    <w:rsid w:val="003551E1"/>
    <w:rsid w:val="003573A3"/>
    <w:rsid w:val="00360348"/>
    <w:rsid w:val="0036193B"/>
    <w:rsid w:val="00361A2E"/>
    <w:rsid w:val="0036341B"/>
    <w:rsid w:val="00363AC8"/>
    <w:rsid w:val="003651F9"/>
    <w:rsid w:val="00365DD3"/>
    <w:rsid w:val="00365FA6"/>
    <w:rsid w:val="003663B6"/>
    <w:rsid w:val="00366640"/>
    <w:rsid w:val="00366FCB"/>
    <w:rsid w:val="00367177"/>
    <w:rsid w:val="00367BAF"/>
    <w:rsid w:val="00370510"/>
    <w:rsid w:val="0037147C"/>
    <w:rsid w:val="0037213D"/>
    <w:rsid w:val="003739C0"/>
    <w:rsid w:val="00375D3D"/>
    <w:rsid w:val="003800A4"/>
    <w:rsid w:val="00381B61"/>
    <w:rsid w:val="003828DB"/>
    <w:rsid w:val="00383766"/>
    <w:rsid w:val="0038381F"/>
    <w:rsid w:val="00384A1A"/>
    <w:rsid w:val="0038710F"/>
    <w:rsid w:val="003874AB"/>
    <w:rsid w:val="00387759"/>
    <w:rsid w:val="00387F8D"/>
    <w:rsid w:val="003915CD"/>
    <w:rsid w:val="00393265"/>
    <w:rsid w:val="003935EE"/>
    <w:rsid w:val="00393AB0"/>
    <w:rsid w:val="00393F37"/>
    <w:rsid w:val="00394DA9"/>
    <w:rsid w:val="0039566B"/>
    <w:rsid w:val="00395BA0"/>
    <w:rsid w:val="0039647A"/>
    <w:rsid w:val="00396ADF"/>
    <w:rsid w:val="003A0D48"/>
    <w:rsid w:val="003A1A12"/>
    <w:rsid w:val="003A20C5"/>
    <w:rsid w:val="003A4CED"/>
    <w:rsid w:val="003A544B"/>
    <w:rsid w:val="003A5C06"/>
    <w:rsid w:val="003A5C0A"/>
    <w:rsid w:val="003A741D"/>
    <w:rsid w:val="003B1550"/>
    <w:rsid w:val="003B1E5B"/>
    <w:rsid w:val="003B2095"/>
    <w:rsid w:val="003B2C50"/>
    <w:rsid w:val="003B3D03"/>
    <w:rsid w:val="003B4517"/>
    <w:rsid w:val="003B4901"/>
    <w:rsid w:val="003B49AD"/>
    <w:rsid w:val="003B5979"/>
    <w:rsid w:val="003B5F72"/>
    <w:rsid w:val="003B629B"/>
    <w:rsid w:val="003B7858"/>
    <w:rsid w:val="003B7A0C"/>
    <w:rsid w:val="003C044D"/>
    <w:rsid w:val="003C08D4"/>
    <w:rsid w:val="003C10C8"/>
    <w:rsid w:val="003C2D7A"/>
    <w:rsid w:val="003C3405"/>
    <w:rsid w:val="003C34C9"/>
    <w:rsid w:val="003C34D9"/>
    <w:rsid w:val="003C44E6"/>
    <w:rsid w:val="003C4DAA"/>
    <w:rsid w:val="003C54FF"/>
    <w:rsid w:val="003C662A"/>
    <w:rsid w:val="003C69BB"/>
    <w:rsid w:val="003D032D"/>
    <w:rsid w:val="003D0633"/>
    <w:rsid w:val="003D18EA"/>
    <w:rsid w:val="003D207B"/>
    <w:rsid w:val="003D34BE"/>
    <w:rsid w:val="003D38B5"/>
    <w:rsid w:val="003D49EB"/>
    <w:rsid w:val="003D59A1"/>
    <w:rsid w:val="003D5FCF"/>
    <w:rsid w:val="003D6347"/>
    <w:rsid w:val="003E10C9"/>
    <w:rsid w:val="003E170B"/>
    <w:rsid w:val="003E432F"/>
    <w:rsid w:val="003E5B8B"/>
    <w:rsid w:val="003E5C80"/>
    <w:rsid w:val="003E7092"/>
    <w:rsid w:val="003F03AE"/>
    <w:rsid w:val="003F0F53"/>
    <w:rsid w:val="003F10B7"/>
    <w:rsid w:val="003F1782"/>
    <w:rsid w:val="003F1F7C"/>
    <w:rsid w:val="003F292C"/>
    <w:rsid w:val="003F3D94"/>
    <w:rsid w:val="003F4009"/>
    <w:rsid w:val="003F4194"/>
    <w:rsid w:val="003F6544"/>
    <w:rsid w:val="003F7152"/>
    <w:rsid w:val="003F7A8F"/>
    <w:rsid w:val="003F7A93"/>
    <w:rsid w:val="00400145"/>
    <w:rsid w:val="00400619"/>
    <w:rsid w:val="004032AE"/>
    <w:rsid w:val="00403487"/>
    <w:rsid w:val="004049C1"/>
    <w:rsid w:val="0040594D"/>
    <w:rsid w:val="004069BD"/>
    <w:rsid w:val="0040736C"/>
    <w:rsid w:val="00407C44"/>
    <w:rsid w:val="00410CAC"/>
    <w:rsid w:val="00411439"/>
    <w:rsid w:val="00412277"/>
    <w:rsid w:val="004123DA"/>
    <w:rsid w:val="004129A8"/>
    <w:rsid w:val="004142AE"/>
    <w:rsid w:val="00415DC1"/>
    <w:rsid w:val="00416393"/>
    <w:rsid w:val="0041686D"/>
    <w:rsid w:val="00416A07"/>
    <w:rsid w:val="00417030"/>
    <w:rsid w:val="0041714B"/>
    <w:rsid w:val="004174C0"/>
    <w:rsid w:val="0042038E"/>
    <w:rsid w:val="004228AA"/>
    <w:rsid w:val="00423C32"/>
    <w:rsid w:val="00425814"/>
    <w:rsid w:val="0042686C"/>
    <w:rsid w:val="0042696A"/>
    <w:rsid w:val="0042718D"/>
    <w:rsid w:val="0043173B"/>
    <w:rsid w:val="0043205E"/>
    <w:rsid w:val="00432ED9"/>
    <w:rsid w:val="00434B40"/>
    <w:rsid w:val="00435BFA"/>
    <w:rsid w:val="004371F7"/>
    <w:rsid w:val="0044118B"/>
    <w:rsid w:val="004419AD"/>
    <w:rsid w:val="00441B13"/>
    <w:rsid w:val="00442880"/>
    <w:rsid w:val="004437DE"/>
    <w:rsid w:val="00445C14"/>
    <w:rsid w:val="004462D9"/>
    <w:rsid w:val="00446C3F"/>
    <w:rsid w:val="004500A2"/>
    <w:rsid w:val="00450621"/>
    <w:rsid w:val="004513E2"/>
    <w:rsid w:val="00451AC9"/>
    <w:rsid w:val="00451E34"/>
    <w:rsid w:val="0045205B"/>
    <w:rsid w:val="00452DAE"/>
    <w:rsid w:val="0045359E"/>
    <w:rsid w:val="004550CB"/>
    <w:rsid w:val="004555D5"/>
    <w:rsid w:val="00456B1C"/>
    <w:rsid w:val="004574E9"/>
    <w:rsid w:val="00457C3F"/>
    <w:rsid w:val="00457DD4"/>
    <w:rsid w:val="004624AA"/>
    <w:rsid w:val="00463A03"/>
    <w:rsid w:val="00463A8B"/>
    <w:rsid w:val="00464CC2"/>
    <w:rsid w:val="00464E8B"/>
    <w:rsid w:val="0046520A"/>
    <w:rsid w:val="0046647D"/>
    <w:rsid w:val="00470065"/>
    <w:rsid w:val="00470336"/>
    <w:rsid w:val="004714A3"/>
    <w:rsid w:val="00471F36"/>
    <w:rsid w:val="00472638"/>
    <w:rsid w:val="00472821"/>
    <w:rsid w:val="00472C97"/>
    <w:rsid w:val="004734B4"/>
    <w:rsid w:val="0047365C"/>
    <w:rsid w:val="00476740"/>
    <w:rsid w:val="00477022"/>
    <w:rsid w:val="00477229"/>
    <w:rsid w:val="00480706"/>
    <w:rsid w:val="004809C3"/>
    <w:rsid w:val="00480B01"/>
    <w:rsid w:val="0048128E"/>
    <w:rsid w:val="004813D3"/>
    <w:rsid w:val="00481B4C"/>
    <w:rsid w:val="00481F26"/>
    <w:rsid w:val="004838F2"/>
    <w:rsid w:val="00484354"/>
    <w:rsid w:val="00484A51"/>
    <w:rsid w:val="00484ABD"/>
    <w:rsid w:val="00485A42"/>
    <w:rsid w:val="00485AD3"/>
    <w:rsid w:val="00485C4F"/>
    <w:rsid w:val="00485E1C"/>
    <w:rsid w:val="00487812"/>
    <w:rsid w:val="004878B0"/>
    <w:rsid w:val="00487DEF"/>
    <w:rsid w:val="00487E18"/>
    <w:rsid w:val="00491A83"/>
    <w:rsid w:val="00491CCB"/>
    <w:rsid w:val="00491FF0"/>
    <w:rsid w:val="0049210E"/>
    <w:rsid w:val="004926F9"/>
    <w:rsid w:val="00492752"/>
    <w:rsid w:val="0049406D"/>
    <w:rsid w:val="0049427C"/>
    <w:rsid w:val="00494967"/>
    <w:rsid w:val="0049564A"/>
    <w:rsid w:val="00495E79"/>
    <w:rsid w:val="004968A1"/>
    <w:rsid w:val="004968E4"/>
    <w:rsid w:val="00496A48"/>
    <w:rsid w:val="00497854"/>
    <w:rsid w:val="00497DD1"/>
    <w:rsid w:val="00497EA7"/>
    <w:rsid w:val="004A0AB2"/>
    <w:rsid w:val="004A0D07"/>
    <w:rsid w:val="004A0D12"/>
    <w:rsid w:val="004A2696"/>
    <w:rsid w:val="004A3493"/>
    <w:rsid w:val="004A3B10"/>
    <w:rsid w:val="004A3CF8"/>
    <w:rsid w:val="004A434E"/>
    <w:rsid w:val="004A5B2C"/>
    <w:rsid w:val="004A5E80"/>
    <w:rsid w:val="004A61E2"/>
    <w:rsid w:val="004A7D2F"/>
    <w:rsid w:val="004B2039"/>
    <w:rsid w:val="004B2CAA"/>
    <w:rsid w:val="004B2CFB"/>
    <w:rsid w:val="004B305F"/>
    <w:rsid w:val="004B4228"/>
    <w:rsid w:val="004B516F"/>
    <w:rsid w:val="004B557D"/>
    <w:rsid w:val="004B56B1"/>
    <w:rsid w:val="004B6FEA"/>
    <w:rsid w:val="004B70E1"/>
    <w:rsid w:val="004B795F"/>
    <w:rsid w:val="004C0996"/>
    <w:rsid w:val="004C0C6C"/>
    <w:rsid w:val="004C1441"/>
    <w:rsid w:val="004C1C71"/>
    <w:rsid w:val="004C24CB"/>
    <w:rsid w:val="004C380D"/>
    <w:rsid w:val="004C3B06"/>
    <w:rsid w:val="004C4D7A"/>
    <w:rsid w:val="004C575E"/>
    <w:rsid w:val="004C5B42"/>
    <w:rsid w:val="004C7632"/>
    <w:rsid w:val="004D0702"/>
    <w:rsid w:val="004D1032"/>
    <w:rsid w:val="004D1762"/>
    <w:rsid w:val="004D18A1"/>
    <w:rsid w:val="004D1A6A"/>
    <w:rsid w:val="004D2027"/>
    <w:rsid w:val="004D28BB"/>
    <w:rsid w:val="004D3790"/>
    <w:rsid w:val="004D59BA"/>
    <w:rsid w:val="004D5F34"/>
    <w:rsid w:val="004D63EC"/>
    <w:rsid w:val="004D70DE"/>
    <w:rsid w:val="004E0C59"/>
    <w:rsid w:val="004E10D4"/>
    <w:rsid w:val="004E1E93"/>
    <w:rsid w:val="004E21DA"/>
    <w:rsid w:val="004E338D"/>
    <w:rsid w:val="004E44EA"/>
    <w:rsid w:val="004E5C8A"/>
    <w:rsid w:val="004E75C7"/>
    <w:rsid w:val="004E789A"/>
    <w:rsid w:val="004F0411"/>
    <w:rsid w:val="004F0EB2"/>
    <w:rsid w:val="004F16CC"/>
    <w:rsid w:val="004F1960"/>
    <w:rsid w:val="004F23E6"/>
    <w:rsid w:val="004F2411"/>
    <w:rsid w:val="004F25BC"/>
    <w:rsid w:val="004F3D55"/>
    <w:rsid w:val="004F4566"/>
    <w:rsid w:val="004F4A8A"/>
    <w:rsid w:val="004F5901"/>
    <w:rsid w:val="005001A8"/>
    <w:rsid w:val="00500DD5"/>
    <w:rsid w:val="00504290"/>
    <w:rsid w:val="00505A88"/>
    <w:rsid w:val="00505C76"/>
    <w:rsid w:val="0050661A"/>
    <w:rsid w:val="0050690C"/>
    <w:rsid w:val="00507629"/>
    <w:rsid w:val="00510327"/>
    <w:rsid w:val="00511C0A"/>
    <w:rsid w:val="005120DA"/>
    <w:rsid w:val="0051322D"/>
    <w:rsid w:val="0051339B"/>
    <w:rsid w:val="00513667"/>
    <w:rsid w:val="0051458B"/>
    <w:rsid w:val="00514ADD"/>
    <w:rsid w:val="00514B17"/>
    <w:rsid w:val="005150CD"/>
    <w:rsid w:val="00515330"/>
    <w:rsid w:val="00515546"/>
    <w:rsid w:val="0051584D"/>
    <w:rsid w:val="005158EA"/>
    <w:rsid w:val="00515EBB"/>
    <w:rsid w:val="0051663E"/>
    <w:rsid w:val="00516995"/>
    <w:rsid w:val="00516C0F"/>
    <w:rsid w:val="0051752D"/>
    <w:rsid w:val="005177BC"/>
    <w:rsid w:val="00517FC3"/>
    <w:rsid w:val="005201CC"/>
    <w:rsid w:val="00522124"/>
    <w:rsid w:val="00522DE6"/>
    <w:rsid w:val="00523FBB"/>
    <w:rsid w:val="00524337"/>
    <w:rsid w:val="00526E79"/>
    <w:rsid w:val="00527013"/>
    <w:rsid w:val="00527445"/>
    <w:rsid w:val="0053038D"/>
    <w:rsid w:val="005310F1"/>
    <w:rsid w:val="0053323A"/>
    <w:rsid w:val="005333A6"/>
    <w:rsid w:val="00533A36"/>
    <w:rsid w:val="00534F78"/>
    <w:rsid w:val="005350C2"/>
    <w:rsid w:val="00536368"/>
    <w:rsid w:val="0053653A"/>
    <w:rsid w:val="00537DB9"/>
    <w:rsid w:val="005406B5"/>
    <w:rsid w:val="00542082"/>
    <w:rsid w:val="005422AF"/>
    <w:rsid w:val="005430D2"/>
    <w:rsid w:val="0054310D"/>
    <w:rsid w:val="00544126"/>
    <w:rsid w:val="0055097D"/>
    <w:rsid w:val="00551A94"/>
    <w:rsid w:val="00552263"/>
    <w:rsid w:val="00553C24"/>
    <w:rsid w:val="005540F1"/>
    <w:rsid w:val="0055430F"/>
    <w:rsid w:val="00555FF8"/>
    <w:rsid w:val="0055651C"/>
    <w:rsid w:val="00556A1D"/>
    <w:rsid w:val="00557289"/>
    <w:rsid w:val="00560D92"/>
    <w:rsid w:val="005627E7"/>
    <w:rsid w:val="00562A01"/>
    <w:rsid w:val="00565824"/>
    <w:rsid w:val="005663DC"/>
    <w:rsid w:val="0057032E"/>
    <w:rsid w:val="00570BCD"/>
    <w:rsid w:val="00571746"/>
    <w:rsid w:val="00571C79"/>
    <w:rsid w:val="00571FEF"/>
    <w:rsid w:val="0057260C"/>
    <w:rsid w:val="005726CD"/>
    <w:rsid w:val="00572792"/>
    <w:rsid w:val="005730F9"/>
    <w:rsid w:val="00573A78"/>
    <w:rsid w:val="0057408E"/>
    <w:rsid w:val="00574C1C"/>
    <w:rsid w:val="00577627"/>
    <w:rsid w:val="00577AD7"/>
    <w:rsid w:val="00577F5D"/>
    <w:rsid w:val="00582554"/>
    <w:rsid w:val="00583137"/>
    <w:rsid w:val="00583EFF"/>
    <w:rsid w:val="0058447A"/>
    <w:rsid w:val="00584CA4"/>
    <w:rsid w:val="00584D08"/>
    <w:rsid w:val="00584F52"/>
    <w:rsid w:val="005853C0"/>
    <w:rsid w:val="00586911"/>
    <w:rsid w:val="00590DD4"/>
    <w:rsid w:val="00591FE7"/>
    <w:rsid w:val="005923D4"/>
    <w:rsid w:val="00592E5D"/>
    <w:rsid w:val="00592F64"/>
    <w:rsid w:val="005935F2"/>
    <w:rsid w:val="00593FF5"/>
    <w:rsid w:val="00596CEF"/>
    <w:rsid w:val="00596E95"/>
    <w:rsid w:val="00597362"/>
    <w:rsid w:val="005979E3"/>
    <w:rsid w:val="005A0400"/>
    <w:rsid w:val="005A0DA3"/>
    <w:rsid w:val="005A18FC"/>
    <w:rsid w:val="005A3CC5"/>
    <w:rsid w:val="005A537D"/>
    <w:rsid w:val="005A5FC5"/>
    <w:rsid w:val="005B06FD"/>
    <w:rsid w:val="005B0DE9"/>
    <w:rsid w:val="005B17E6"/>
    <w:rsid w:val="005B18DE"/>
    <w:rsid w:val="005B1AC4"/>
    <w:rsid w:val="005B2354"/>
    <w:rsid w:val="005B3F0D"/>
    <w:rsid w:val="005B67C7"/>
    <w:rsid w:val="005B6AF3"/>
    <w:rsid w:val="005B6BF6"/>
    <w:rsid w:val="005B6EBB"/>
    <w:rsid w:val="005B72F4"/>
    <w:rsid w:val="005C1D77"/>
    <w:rsid w:val="005C21AA"/>
    <w:rsid w:val="005C2854"/>
    <w:rsid w:val="005C4431"/>
    <w:rsid w:val="005C4FDD"/>
    <w:rsid w:val="005C5E8B"/>
    <w:rsid w:val="005C6AAE"/>
    <w:rsid w:val="005D2782"/>
    <w:rsid w:val="005D3DDA"/>
    <w:rsid w:val="005D62EF"/>
    <w:rsid w:val="005D63D9"/>
    <w:rsid w:val="005D796E"/>
    <w:rsid w:val="005E038D"/>
    <w:rsid w:val="005E071E"/>
    <w:rsid w:val="005E2BBC"/>
    <w:rsid w:val="005E462E"/>
    <w:rsid w:val="005E4B90"/>
    <w:rsid w:val="005E4CEE"/>
    <w:rsid w:val="005E56FD"/>
    <w:rsid w:val="005E7823"/>
    <w:rsid w:val="005F0F44"/>
    <w:rsid w:val="005F0F5E"/>
    <w:rsid w:val="005F1752"/>
    <w:rsid w:val="005F2743"/>
    <w:rsid w:val="005F314A"/>
    <w:rsid w:val="005F339F"/>
    <w:rsid w:val="005F3CB5"/>
    <w:rsid w:val="005F3CDE"/>
    <w:rsid w:val="005F414E"/>
    <w:rsid w:val="005F52F0"/>
    <w:rsid w:val="005F585D"/>
    <w:rsid w:val="005F5956"/>
    <w:rsid w:val="005F79FE"/>
    <w:rsid w:val="00600A4F"/>
    <w:rsid w:val="006013E0"/>
    <w:rsid w:val="00601700"/>
    <w:rsid w:val="00601756"/>
    <w:rsid w:val="00601859"/>
    <w:rsid w:val="00601A37"/>
    <w:rsid w:val="006039B9"/>
    <w:rsid w:val="00604307"/>
    <w:rsid w:val="00604835"/>
    <w:rsid w:val="006048DB"/>
    <w:rsid w:val="006049C5"/>
    <w:rsid w:val="00604AF4"/>
    <w:rsid w:val="0060529B"/>
    <w:rsid w:val="0060556B"/>
    <w:rsid w:val="006062C9"/>
    <w:rsid w:val="00606490"/>
    <w:rsid w:val="00606BAA"/>
    <w:rsid w:val="00607DD3"/>
    <w:rsid w:val="006102E0"/>
    <w:rsid w:val="006140D4"/>
    <w:rsid w:val="00614A98"/>
    <w:rsid w:val="00614EE9"/>
    <w:rsid w:val="00614FB4"/>
    <w:rsid w:val="006157FF"/>
    <w:rsid w:val="00616B3E"/>
    <w:rsid w:val="006177EC"/>
    <w:rsid w:val="006200F8"/>
    <w:rsid w:val="00620D43"/>
    <w:rsid w:val="00620FFA"/>
    <w:rsid w:val="00622C19"/>
    <w:rsid w:val="00623DFC"/>
    <w:rsid w:val="00623FDE"/>
    <w:rsid w:val="00624157"/>
    <w:rsid w:val="00624502"/>
    <w:rsid w:val="0062493F"/>
    <w:rsid w:val="00624FB1"/>
    <w:rsid w:val="00625A85"/>
    <w:rsid w:val="00627B98"/>
    <w:rsid w:val="00627D28"/>
    <w:rsid w:val="00627FAC"/>
    <w:rsid w:val="0063182F"/>
    <w:rsid w:val="006319F4"/>
    <w:rsid w:val="00631D92"/>
    <w:rsid w:val="006326AF"/>
    <w:rsid w:val="00632CC1"/>
    <w:rsid w:val="00633159"/>
    <w:rsid w:val="00633457"/>
    <w:rsid w:val="00633D4D"/>
    <w:rsid w:val="006345A0"/>
    <w:rsid w:val="00635375"/>
    <w:rsid w:val="00635642"/>
    <w:rsid w:val="006371F6"/>
    <w:rsid w:val="006372C7"/>
    <w:rsid w:val="006372E0"/>
    <w:rsid w:val="00637875"/>
    <w:rsid w:val="00640A43"/>
    <w:rsid w:val="00642E06"/>
    <w:rsid w:val="006432CB"/>
    <w:rsid w:val="00643A1C"/>
    <w:rsid w:val="00643EFC"/>
    <w:rsid w:val="00644193"/>
    <w:rsid w:val="00644CE3"/>
    <w:rsid w:val="00645CC5"/>
    <w:rsid w:val="00646374"/>
    <w:rsid w:val="00647A3E"/>
    <w:rsid w:val="00647B66"/>
    <w:rsid w:val="00650966"/>
    <w:rsid w:val="0065121A"/>
    <w:rsid w:val="00651771"/>
    <w:rsid w:val="0065217F"/>
    <w:rsid w:val="0065334F"/>
    <w:rsid w:val="00653AA3"/>
    <w:rsid w:val="00653F50"/>
    <w:rsid w:val="00656181"/>
    <w:rsid w:val="00656446"/>
    <w:rsid w:val="006568AC"/>
    <w:rsid w:val="006569C9"/>
    <w:rsid w:val="00657671"/>
    <w:rsid w:val="00657828"/>
    <w:rsid w:val="006608C5"/>
    <w:rsid w:val="00662739"/>
    <w:rsid w:val="006629F3"/>
    <w:rsid w:val="00663C61"/>
    <w:rsid w:val="00663FB1"/>
    <w:rsid w:val="0066427C"/>
    <w:rsid w:val="00664D98"/>
    <w:rsid w:val="00665F52"/>
    <w:rsid w:val="0066616B"/>
    <w:rsid w:val="00666E0A"/>
    <w:rsid w:val="006671A7"/>
    <w:rsid w:val="006714D3"/>
    <w:rsid w:val="00671698"/>
    <w:rsid w:val="00672030"/>
    <w:rsid w:val="00672B09"/>
    <w:rsid w:val="00673741"/>
    <w:rsid w:val="00673745"/>
    <w:rsid w:val="00673DD7"/>
    <w:rsid w:val="00674618"/>
    <w:rsid w:val="00674811"/>
    <w:rsid w:val="00674C1B"/>
    <w:rsid w:val="00675C3B"/>
    <w:rsid w:val="00675F86"/>
    <w:rsid w:val="00676F69"/>
    <w:rsid w:val="00680C73"/>
    <w:rsid w:val="00681244"/>
    <w:rsid w:val="00681818"/>
    <w:rsid w:val="006824C9"/>
    <w:rsid w:val="006830A5"/>
    <w:rsid w:val="00684729"/>
    <w:rsid w:val="00685264"/>
    <w:rsid w:val="0068570A"/>
    <w:rsid w:val="006860F2"/>
    <w:rsid w:val="006873CD"/>
    <w:rsid w:val="00687AD9"/>
    <w:rsid w:val="00690419"/>
    <w:rsid w:val="00690A66"/>
    <w:rsid w:val="00691067"/>
    <w:rsid w:val="006912B3"/>
    <w:rsid w:val="00691896"/>
    <w:rsid w:val="006930BC"/>
    <w:rsid w:val="006951CF"/>
    <w:rsid w:val="006958B4"/>
    <w:rsid w:val="00695DBF"/>
    <w:rsid w:val="006977A1"/>
    <w:rsid w:val="00697B96"/>
    <w:rsid w:val="006A000D"/>
    <w:rsid w:val="006A0314"/>
    <w:rsid w:val="006A049C"/>
    <w:rsid w:val="006A1301"/>
    <w:rsid w:val="006A15A3"/>
    <w:rsid w:val="006A195A"/>
    <w:rsid w:val="006A21EF"/>
    <w:rsid w:val="006A2788"/>
    <w:rsid w:val="006A388B"/>
    <w:rsid w:val="006A4607"/>
    <w:rsid w:val="006A5229"/>
    <w:rsid w:val="006A70E7"/>
    <w:rsid w:val="006A774E"/>
    <w:rsid w:val="006A7EF1"/>
    <w:rsid w:val="006B0009"/>
    <w:rsid w:val="006B04CD"/>
    <w:rsid w:val="006B09E0"/>
    <w:rsid w:val="006B10B4"/>
    <w:rsid w:val="006B1ECC"/>
    <w:rsid w:val="006B2F06"/>
    <w:rsid w:val="006B3181"/>
    <w:rsid w:val="006B3C31"/>
    <w:rsid w:val="006B4C5D"/>
    <w:rsid w:val="006B510F"/>
    <w:rsid w:val="006B5525"/>
    <w:rsid w:val="006B55AF"/>
    <w:rsid w:val="006C00A9"/>
    <w:rsid w:val="006C02F3"/>
    <w:rsid w:val="006C0C88"/>
    <w:rsid w:val="006C190A"/>
    <w:rsid w:val="006C29BD"/>
    <w:rsid w:val="006C57D5"/>
    <w:rsid w:val="006C6FD8"/>
    <w:rsid w:val="006C79F5"/>
    <w:rsid w:val="006D0048"/>
    <w:rsid w:val="006D1313"/>
    <w:rsid w:val="006D1521"/>
    <w:rsid w:val="006D5002"/>
    <w:rsid w:val="006D6180"/>
    <w:rsid w:val="006D6FB7"/>
    <w:rsid w:val="006D7662"/>
    <w:rsid w:val="006D7B35"/>
    <w:rsid w:val="006D7CA4"/>
    <w:rsid w:val="006E0F42"/>
    <w:rsid w:val="006E2598"/>
    <w:rsid w:val="006E27B2"/>
    <w:rsid w:val="006E3020"/>
    <w:rsid w:val="006E349D"/>
    <w:rsid w:val="006E3FC0"/>
    <w:rsid w:val="006E41F5"/>
    <w:rsid w:val="006E4B43"/>
    <w:rsid w:val="006E4CE1"/>
    <w:rsid w:val="006E551B"/>
    <w:rsid w:val="006E5933"/>
    <w:rsid w:val="006E7835"/>
    <w:rsid w:val="006F0892"/>
    <w:rsid w:val="006F27C9"/>
    <w:rsid w:val="006F2D00"/>
    <w:rsid w:val="006F31B5"/>
    <w:rsid w:val="006F34A2"/>
    <w:rsid w:val="006F37CF"/>
    <w:rsid w:val="006F5798"/>
    <w:rsid w:val="006F6912"/>
    <w:rsid w:val="006F6D99"/>
    <w:rsid w:val="006F6F18"/>
    <w:rsid w:val="006F766F"/>
    <w:rsid w:val="006F7918"/>
    <w:rsid w:val="006F7C59"/>
    <w:rsid w:val="007006C2"/>
    <w:rsid w:val="0070185E"/>
    <w:rsid w:val="00701B71"/>
    <w:rsid w:val="00701E82"/>
    <w:rsid w:val="0070216E"/>
    <w:rsid w:val="0070333A"/>
    <w:rsid w:val="00703D71"/>
    <w:rsid w:val="007040A3"/>
    <w:rsid w:val="0070485D"/>
    <w:rsid w:val="00704C25"/>
    <w:rsid w:val="00705F70"/>
    <w:rsid w:val="007070B5"/>
    <w:rsid w:val="007073C9"/>
    <w:rsid w:val="00710A11"/>
    <w:rsid w:val="00710D7C"/>
    <w:rsid w:val="00712A1F"/>
    <w:rsid w:val="007132AE"/>
    <w:rsid w:val="00713874"/>
    <w:rsid w:val="00713DF2"/>
    <w:rsid w:val="007143A3"/>
    <w:rsid w:val="007151E6"/>
    <w:rsid w:val="0071569E"/>
    <w:rsid w:val="007166C6"/>
    <w:rsid w:val="0071700E"/>
    <w:rsid w:val="00717C2E"/>
    <w:rsid w:val="00717C53"/>
    <w:rsid w:val="0072224A"/>
    <w:rsid w:val="007235E5"/>
    <w:rsid w:val="0072367E"/>
    <w:rsid w:val="00724475"/>
    <w:rsid w:val="007246EA"/>
    <w:rsid w:val="00724FB8"/>
    <w:rsid w:val="00725175"/>
    <w:rsid w:val="0072556F"/>
    <w:rsid w:val="007258D1"/>
    <w:rsid w:val="00725E28"/>
    <w:rsid w:val="00727BDE"/>
    <w:rsid w:val="00732E35"/>
    <w:rsid w:val="0073347B"/>
    <w:rsid w:val="007345EE"/>
    <w:rsid w:val="00735D56"/>
    <w:rsid w:val="007379E7"/>
    <w:rsid w:val="00737E54"/>
    <w:rsid w:val="00740058"/>
    <w:rsid w:val="00740990"/>
    <w:rsid w:val="00741702"/>
    <w:rsid w:val="00741B29"/>
    <w:rsid w:val="00742718"/>
    <w:rsid w:val="00742F91"/>
    <w:rsid w:val="00743706"/>
    <w:rsid w:val="00743B78"/>
    <w:rsid w:val="00745A5A"/>
    <w:rsid w:val="00745B12"/>
    <w:rsid w:val="0074605C"/>
    <w:rsid w:val="00747635"/>
    <w:rsid w:val="007476E8"/>
    <w:rsid w:val="007506B5"/>
    <w:rsid w:val="007507DB"/>
    <w:rsid w:val="007512CE"/>
    <w:rsid w:val="00752496"/>
    <w:rsid w:val="007524E7"/>
    <w:rsid w:val="00752765"/>
    <w:rsid w:val="00753209"/>
    <w:rsid w:val="0075397B"/>
    <w:rsid w:val="00754A0A"/>
    <w:rsid w:val="007551F3"/>
    <w:rsid w:val="00756C2B"/>
    <w:rsid w:val="00756CA8"/>
    <w:rsid w:val="007578EC"/>
    <w:rsid w:val="0076014F"/>
    <w:rsid w:val="00760C5A"/>
    <w:rsid w:val="0076123C"/>
    <w:rsid w:val="007613EF"/>
    <w:rsid w:val="00761E31"/>
    <w:rsid w:val="00762AF3"/>
    <w:rsid w:val="00762E1A"/>
    <w:rsid w:val="007639E3"/>
    <w:rsid w:val="0076448A"/>
    <w:rsid w:val="0076515A"/>
    <w:rsid w:val="0076612B"/>
    <w:rsid w:val="007663C4"/>
    <w:rsid w:val="00767026"/>
    <w:rsid w:val="00770850"/>
    <w:rsid w:val="00771FB5"/>
    <w:rsid w:val="00772876"/>
    <w:rsid w:val="00772C8A"/>
    <w:rsid w:val="00773058"/>
    <w:rsid w:val="007748C6"/>
    <w:rsid w:val="00774DFC"/>
    <w:rsid w:val="00774E52"/>
    <w:rsid w:val="00775ADB"/>
    <w:rsid w:val="00775FEB"/>
    <w:rsid w:val="0077633F"/>
    <w:rsid w:val="007766F4"/>
    <w:rsid w:val="0077765A"/>
    <w:rsid w:val="00777921"/>
    <w:rsid w:val="00780090"/>
    <w:rsid w:val="0078193B"/>
    <w:rsid w:val="0078270D"/>
    <w:rsid w:val="00782C87"/>
    <w:rsid w:val="00783811"/>
    <w:rsid w:val="00783A34"/>
    <w:rsid w:val="00786023"/>
    <w:rsid w:val="007862A1"/>
    <w:rsid w:val="007863CC"/>
    <w:rsid w:val="00786926"/>
    <w:rsid w:val="007911AE"/>
    <w:rsid w:val="007914F6"/>
    <w:rsid w:val="0079228D"/>
    <w:rsid w:val="007926C0"/>
    <w:rsid w:val="00792E75"/>
    <w:rsid w:val="00793D4D"/>
    <w:rsid w:val="007943AD"/>
    <w:rsid w:val="00796365"/>
    <w:rsid w:val="007968AE"/>
    <w:rsid w:val="007971F9"/>
    <w:rsid w:val="007972C3"/>
    <w:rsid w:val="00797BE6"/>
    <w:rsid w:val="007A009B"/>
    <w:rsid w:val="007A0253"/>
    <w:rsid w:val="007A02FB"/>
    <w:rsid w:val="007A0C60"/>
    <w:rsid w:val="007A2787"/>
    <w:rsid w:val="007A38ED"/>
    <w:rsid w:val="007A3DDF"/>
    <w:rsid w:val="007A4889"/>
    <w:rsid w:val="007A51EA"/>
    <w:rsid w:val="007A5C38"/>
    <w:rsid w:val="007A6E59"/>
    <w:rsid w:val="007A7800"/>
    <w:rsid w:val="007B06EC"/>
    <w:rsid w:val="007B08FE"/>
    <w:rsid w:val="007B0C73"/>
    <w:rsid w:val="007B11A2"/>
    <w:rsid w:val="007B15E3"/>
    <w:rsid w:val="007B1BAC"/>
    <w:rsid w:val="007B23ED"/>
    <w:rsid w:val="007B2474"/>
    <w:rsid w:val="007B3363"/>
    <w:rsid w:val="007B3B3B"/>
    <w:rsid w:val="007B4467"/>
    <w:rsid w:val="007B4ADA"/>
    <w:rsid w:val="007B57CF"/>
    <w:rsid w:val="007B5BCA"/>
    <w:rsid w:val="007B5DA1"/>
    <w:rsid w:val="007B6489"/>
    <w:rsid w:val="007B6771"/>
    <w:rsid w:val="007B6EC9"/>
    <w:rsid w:val="007C0F17"/>
    <w:rsid w:val="007C11D6"/>
    <w:rsid w:val="007C1B0E"/>
    <w:rsid w:val="007C2872"/>
    <w:rsid w:val="007C30DF"/>
    <w:rsid w:val="007C3549"/>
    <w:rsid w:val="007C357A"/>
    <w:rsid w:val="007C4AC8"/>
    <w:rsid w:val="007C6164"/>
    <w:rsid w:val="007C6293"/>
    <w:rsid w:val="007C762D"/>
    <w:rsid w:val="007C783C"/>
    <w:rsid w:val="007D0576"/>
    <w:rsid w:val="007D097A"/>
    <w:rsid w:val="007D297E"/>
    <w:rsid w:val="007D61C2"/>
    <w:rsid w:val="007D629B"/>
    <w:rsid w:val="007D6438"/>
    <w:rsid w:val="007D6439"/>
    <w:rsid w:val="007D6451"/>
    <w:rsid w:val="007D73FC"/>
    <w:rsid w:val="007D7C58"/>
    <w:rsid w:val="007E033E"/>
    <w:rsid w:val="007E092F"/>
    <w:rsid w:val="007E1706"/>
    <w:rsid w:val="007E3278"/>
    <w:rsid w:val="007E5BF2"/>
    <w:rsid w:val="007E5D41"/>
    <w:rsid w:val="007F1A45"/>
    <w:rsid w:val="007F1A9F"/>
    <w:rsid w:val="007F2470"/>
    <w:rsid w:val="007F2761"/>
    <w:rsid w:val="007F2E05"/>
    <w:rsid w:val="007F3027"/>
    <w:rsid w:val="007F319A"/>
    <w:rsid w:val="007F394D"/>
    <w:rsid w:val="007F47D1"/>
    <w:rsid w:val="007F4DB1"/>
    <w:rsid w:val="007F5C84"/>
    <w:rsid w:val="007F67C6"/>
    <w:rsid w:val="007F730F"/>
    <w:rsid w:val="0080046D"/>
    <w:rsid w:val="0080103B"/>
    <w:rsid w:val="008013BD"/>
    <w:rsid w:val="00801A0B"/>
    <w:rsid w:val="0080312F"/>
    <w:rsid w:val="00803A96"/>
    <w:rsid w:val="00806688"/>
    <w:rsid w:val="00806C6E"/>
    <w:rsid w:val="008071AE"/>
    <w:rsid w:val="00807386"/>
    <w:rsid w:val="00807512"/>
    <w:rsid w:val="00807FD0"/>
    <w:rsid w:val="008100CF"/>
    <w:rsid w:val="008101E1"/>
    <w:rsid w:val="00810612"/>
    <w:rsid w:val="008109BD"/>
    <w:rsid w:val="00811798"/>
    <w:rsid w:val="00812681"/>
    <w:rsid w:val="00813984"/>
    <w:rsid w:val="008139F5"/>
    <w:rsid w:val="00814B3A"/>
    <w:rsid w:val="00817073"/>
    <w:rsid w:val="00817619"/>
    <w:rsid w:val="00817924"/>
    <w:rsid w:val="008200D5"/>
    <w:rsid w:val="0082088D"/>
    <w:rsid w:val="00820D3F"/>
    <w:rsid w:val="00821374"/>
    <w:rsid w:val="00823223"/>
    <w:rsid w:val="00824125"/>
    <w:rsid w:val="00825599"/>
    <w:rsid w:val="00825E1C"/>
    <w:rsid w:val="0082604A"/>
    <w:rsid w:val="00827533"/>
    <w:rsid w:val="008308F0"/>
    <w:rsid w:val="00832673"/>
    <w:rsid w:val="008328B6"/>
    <w:rsid w:val="00833BD3"/>
    <w:rsid w:val="00834139"/>
    <w:rsid w:val="00834486"/>
    <w:rsid w:val="00834F60"/>
    <w:rsid w:val="008361A7"/>
    <w:rsid w:val="00837247"/>
    <w:rsid w:val="00841645"/>
    <w:rsid w:val="008419EE"/>
    <w:rsid w:val="00841CBF"/>
    <w:rsid w:val="00842239"/>
    <w:rsid w:val="00842313"/>
    <w:rsid w:val="00842502"/>
    <w:rsid w:val="00843448"/>
    <w:rsid w:val="00843D61"/>
    <w:rsid w:val="00843EFB"/>
    <w:rsid w:val="00845568"/>
    <w:rsid w:val="00845CDB"/>
    <w:rsid w:val="00846036"/>
    <w:rsid w:val="008470B7"/>
    <w:rsid w:val="008471E0"/>
    <w:rsid w:val="008473EE"/>
    <w:rsid w:val="008478EE"/>
    <w:rsid w:val="0085083B"/>
    <w:rsid w:val="00851351"/>
    <w:rsid w:val="0085235F"/>
    <w:rsid w:val="00852ABD"/>
    <w:rsid w:val="00852D7B"/>
    <w:rsid w:val="00853582"/>
    <w:rsid w:val="00854768"/>
    <w:rsid w:val="008548F9"/>
    <w:rsid w:val="008550A7"/>
    <w:rsid w:val="00855AFB"/>
    <w:rsid w:val="00857766"/>
    <w:rsid w:val="00861127"/>
    <w:rsid w:val="00861443"/>
    <w:rsid w:val="00861A67"/>
    <w:rsid w:val="00861C91"/>
    <w:rsid w:val="00862FD7"/>
    <w:rsid w:val="00863487"/>
    <w:rsid w:val="00863F29"/>
    <w:rsid w:val="008643B1"/>
    <w:rsid w:val="00864A05"/>
    <w:rsid w:val="00864E78"/>
    <w:rsid w:val="00865143"/>
    <w:rsid w:val="00867BF3"/>
    <w:rsid w:val="008705A2"/>
    <w:rsid w:val="00871A5E"/>
    <w:rsid w:val="00872275"/>
    <w:rsid w:val="0087271B"/>
    <w:rsid w:val="008727C0"/>
    <w:rsid w:val="00872B06"/>
    <w:rsid w:val="00872FA2"/>
    <w:rsid w:val="008734BB"/>
    <w:rsid w:val="008748D2"/>
    <w:rsid w:val="008750F0"/>
    <w:rsid w:val="00877611"/>
    <w:rsid w:val="00877A65"/>
    <w:rsid w:val="00881717"/>
    <w:rsid w:val="00881808"/>
    <w:rsid w:val="00881DEE"/>
    <w:rsid w:val="00882B62"/>
    <w:rsid w:val="00883814"/>
    <w:rsid w:val="00884C5C"/>
    <w:rsid w:val="00884E40"/>
    <w:rsid w:val="008906C2"/>
    <w:rsid w:val="008919EF"/>
    <w:rsid w:val="00891EC8"/>
    <w:rsid w:val="00892373"/>
    <w:rsid w:val="008924D9"/>
    <w:rsid w:val="00893087"/>
    <w:rsid w:val="008936D2"/>
    <w:rsid w:val="00893CA7"/>
    <w:rsid w:val="00894AD3"/>
    <w:rsid w:val="0089598B"/>
    <w:rsid w:val="008964E5"/>
    <w:rsid w:val="008969FA"/>
    <w:rsid w:val="00897C35"/>
    <w:rsid w:val="008A10A4"/>
    <w:rsid w:val="008A10CC"/>
    <w:rsid w:val="008A2320"/>
    <w:rsid w:val="008A39CE"/>
    <w:rsid w:val="008A6016"/>
    <w:rsid w:val="008A6193"/>
    <w:rsid w:val="008A7040"/>
    <w:rsid w:val="008A70EB"/>
    <w:rsid w:val="008B09D5"/>
    <w:rsid w:val="008B2F50"/>
    <w:rsid w:val="008B43B1"/>
    <w:rsid w:val="008B50D4"/>
    <w:rsid w:val="008C076B"/>
    <w:rsid w:val="008C0C03"/>
    <w:rsid w:val="008C1138"/>
    <w:rsid w:val="008C14AC"/>
    <w:rsid w:val="008C1B29"/>
    <w:rsid w:val="008C334C"/>
    <w:rsid w:val="008C338D"/>
    <w:rsid w:val="008C3DF0"/>
    <w:rsid w:val="008C43EA"/>
    <w:rsid w:val="008C4FD9"/>
    <w:rsid w:val="008C53A2"/>
    <w:rsid w:val="008C55BC"/>
    <w:rsid w:val="008C5810"/>
    <w:rsid w:val="008C6128"/>
    <w:rsid w:val="008C6BF7"/>
    <w:rsid w:val="008C7A37"/>
    <w:rsid w:val="008C7C03"/>
    <w:rsid w:val="008D1757"/>
    <w:rsid w:val="008D1D90"/>
    <w:rsid w:val="008D2356"/>
    <w:rsid w:val="008D30D2"/>
    <w:rsid w:val="008D31E1"/>
    <w:rsid w:val="008D3AC7"/>
    <w:rsid w:val="008D3BD2"/>
    <w:rsid w:val="008D4088"/>
    <w:rsid w:val="008D453D"/>
    <w:rsid w:val="008D5652"/>
    <w:rsid w:val="008D62AF"/>
    <w:rsid w:val="008E0143"/>
    <w:rsid w:val="008E0755"/>
    <w:rsid w:val="008E11C7"/>
    <w:rsid w:val="008E148A"/>
    <w:rsid w:val="008E1F93"/>
    <w:rsid w:val="008E41C0"/>
    <w:rsid w:val="008E6277"/>
    <w:rsid w:val="008E65BB"/>
    <w:rsid w:val="008E68E2"/>
    <w:rsid w:val="008E72B6"/>
    <w:rsid w:val="008F010E"/>
    <w:rsid w:val="008F0597"/>
    <w:rsid w:val="008F2653"/>
    <w:rsid w:val="008F2D00"/>
    <w:rsid w:val="008F2E6E"/>
    <w:rsid w:val="008F3394"/>
    <w:rsid w:val="008F36DE"/>
    <w:rsid w:val="008F37E9"/>
    <w:rsid w:val="008F633D"/>
    <w:rsid w:val="008F6BF1"/>
    <w:rsid w:val="008F71F8"/>
    <w:rsid w:val="008F74A7"/>
    <w:rsid w:val="00900B95"/>
    <w:rsid w:val="00900D45"/>
    <w:rsid w:val="00900D58"/>
    <w:rsid w:val="00901728"/>
    <w:rsid w:val="00901AB0"/>
    <w:rsid w:val="0090224D"/>
    <w:rsid w:val="0090225B"/>
    <w:rsid w:val="00903530"/>
    <w:rsid w:val="00903BFC"/>
    <w:rsid w:val="0090519E"/>
    <w:rsid w:val="0090631E"/>
    <w:rsid w:val="00907018"/>
    <w:rsid w:val="00907093"/>
    <w:rsid w:val="009075A7"/>
    <w:rsid w:val="009100FA"/>
    <w:rsid w:val="00910C7B"/>
    <w:rsid w:val="00910D7B"/>
    <w:rsid w:val="00911BB0"/>
    <w:rsid w:val="00912310"/>
    <w:rsid w:val="00912B30"/>
    <w:rsid w:val="00912FEB"/>
    <w:rsid w:val="0091383C"/>
    <w:rsid w:val="00914708"/>
    <w:rsid w:val="00915485"/>
    <w:rsid w:val="00915BDE"/>
    <w:rsid w:val="00916CDF"/>
    <w:rsid w:val="009175FC"/>
    <w:rsid w:val="00917E7C"/>
    <w:rsid w:val="0092071D"/>
    <w:rsid w:val="00920E90"/>
    <w:rsid w:val="00921319"/>
    <w:rsid w:val="00921A14"/>
    <w:rsid w:val="00922EA5"/>
    <w:rsid w:val="009244B1"/>
    <w:rsid w:val="0092453F"/>
    <w:rsid w:val="00926740"/>
    <w:rsid w:val="00927699"/>
    <w:rsid w:val="00927E52"/>
    <w:rsid w:val="0093081C"/>
    <w:rsid w:val="009315A3"/>
    <w:rsid w:val="009316D4"/>
    <w:rsid w:val="009323FD"/>
    <w:rsid w:val="00932728"/>
    <w:rsid w:val="00932812"/>
    <w:rsid w:val="00933B13"/>
    <w:rsid w:val="0093426F"/>
    <w:rsid w:val="00934E1A"/>
    <w:rsid w:val="00935EF8"/>
    <w:rsid w:val="009363AB"/>
    <w:rsid w:val="00936B15"/>
    <w:rsid w:val="009373F1"/>
    <w:rsid w:val="00940997"/>
    <w:rsid w:val="00940CAF"/>
    <w:rsid w:val="00941417"/>
    <w:rsid w:val="00942AFA"/>
    <w:rsid w:val="00943B44"/>
    <w:rsid w:val="00944526"/>
    <w:rsid w:val="0094606A"/>
    <w:rsid w:val="009466EB"/>
    <w:rsid w:val="009469EF"/>
    <w:rsid w:val="00946F6D"/>
    <w:rsid w:val="009515CA"/>
    <w:rsid w:val="009519DC"/>
    <w:rsid w:val="00951FF7"/>
    <w:rsid w:val="00952187"/>
    <w:rsid w:val="00952790"/>
    <w:rsid w:val="00952844"/>
    <w:rsid w:val="00952A1E"/>
    <w:rsid w:val="00952DF7"/>
    <w:rsid w:val="00953D51"/>
    <w:rsid w:val="00954B2A"/>
    <w:rsid w:val="00955849"/>
    <w:rsid w:val="0096007F"/>
    <w:rsid w:val="00960E99"/>
    <w:rsid w:val="00961F96"/>
    <w:rsid w:val="0096209A"/>
    <w:rsid w:val="0096229F"/>
    <w:rsid w:val="009633CE"/>
    <w:rsid w:val="009639C8"/>
    <w:rsid w:val="00964835"/>
    <w:rsid w:val="009657B9"/>
    <w:rsid w:val="0096697F"/>
    <w:rsid w:val="009715C0"/>
    <w:rsid w:val="00972CCC"/>
    <w:rsid w:val="00973D3B"/>
    <w:rsid w:val="00973D6A"/>
    <w:rsid w:val="009740AF"/>
    <w:rsid w:val="0097439C"/>
    <w:rsid w:val="009749DB"/>
    <w:rsid w:val="00976020"/>
    <w:rsid w:val="0097697B"/>
    <w:rsid w:val="009772C9"/>
    <w:rsid w:val="00977565"/>
    <w:rsid w:val="009779FA"/>
    <w:rsid w:val="0098036B"/>
    <w:rsid w:val="00980AC4"/>
    <w:rsid w:val="00980CCA"/>
    <w:rsid w:val="00981007"/>
    <w:rsid w:val="00981A88"/>
    <w:rsid w:val="00981E8D"/>
    <w:rsid w:val="00983277"/>
    <w:rsid w:val="0098408D"/>
    <w:rsid w:val="00984143"/>
    <w:rsid w:val="00985132"/>
    <w:rsid w:val="00985C4C"/>
    <w:rsid w:val="0098671C"/>
    <w:rsid w:val="009869DD"/>
    <w:rsid w:val="00986E4B"/>
    <w:rsid w:val="00986F6D"/>
    <w:rsid w:val="0098727B"/>
    <w:rsid w:val="009901DB"/>
    <w:rsid w:val="009904E3"/>
    <w:rsid w:val="009912D0"/>
    <w:rsid w:val="0099171F"/>
    <w:rsid w:val="00991A8C"/>
    <w:rsid w:val="00991F89"/>
    <w:rsid w:val="009920C3"/>
    <w:rsid w:val="00992678"/>
    <w:rsid w:val="00992C60"/>
    <w:rsid w:val="00992D08"/>
    <w:rsid w:val="00995146"/>
    <w:rsid w:val="00995215"/>
    <w:rsid w:val="009962E1"/>
    <w:rsid w:val="00997489"/>
    <w:rsid w:val="00997A39"/>
    <w:rsid w:val="00997A51"/>
    <w:rsid w:val="009A0444"/>
    <w:rsid w:val="009A05F4"/>
    <w:rsid w:val="009A066C"/>
    <w:rsid w:val="009A09F5"/>
    <w:rsid w:val="009A1469"/>
    <w:rsid w:val="009A238A"/>
    <w:rsid w:val="009A2544"/>
    <w:rsid w:val="009A28EB"/>
    <w:rsid w:val="009A32C6"/>
    <w:rsid w:val="009A453A"/>
    <w:rsid w:val="009A47DB"/>
    <w:rsid w:val="009A48AC"/>
    <w:rsid w:val="009A5308"/>
    <w:rsid w:val="009A5D12"/>
    <w:rsid w:val="009A6423"/>
    <w:rsid w:val="009A732D"/>
    <w:rsid w:val="009B01C7"/>
    <w:rsid w:val="009B0934"/>
    <w:rsid w:val="009B3FB4"/>
    <w:rsid w:val="009B533E"/>
    <w:rsid w:val="009B54B7"/>
    <w:rsid w:val="009B5B42"/>
    <w:rsid w:val="009B5C52"/>
    <w:rsid w:val="009B5F58"/>
    <w:rsid w:val="009B7005"/>
    <w:rsid w:val="009C00ED"/>
    <w:rsid w:val="009C0254"/>
    <w:rsid w:val="009C072A"/>
    <w:rsid w:val="009C1438"/>
    <w:rsid w:val="009C3356"/>
    <w:rsid w:val="009C377E"/>
    <w:rsid w:val="009C5F56"/>
    <w:rsid w:val="009C5F62"/>
    <w:rsid w:val="009C700D"/>
    <w:rsid w:val="009C77E9"/>
    <w:rsid w:val="009C7F3B"/>
    <w:rsid w:val="009C7F74"/>
    <w:rsid w:val="009D0916"/>
    <w:rsid w:val="009D0CB8"/>
    <w:rsid w:val="009D1C9A"/>
    <w:rsid w:val="009D2BD1"/>
    <w:rsid w:val="009D2CEE"/>
    <w:rsid w:val="009D3C3D"/>
    <w:rsid w:val="009D5319"/>
    <w:rsid w:val="009D6156"/>
    <w:rsid w:val="009D65C9"/>
    <w:rsid w:val="009D6E13"/>
    <w:rsid w:val="009D7C7C"/>
    <w:rsid w:val="009E0BB9"/>
    <w:rsid w:val="009E0D7E"/>
    <w:rsid w:val="009E2456"/>
    <w:rsid w:val="009E2575"/>
    <w:rsid w:val="009E3079"/>
    <w:rsid w:val="009E31F4"/>
    <w:rsid w:val="009E32B5"/>
    <w:rsid w:val="009E3AB9"/>
    <w:rsid w:val="009E5295"/>
    <w:rsid w:val="009E5D74"/>
    <w:rsid w:val="009E6F3F"/>
    <w:rsid w:val="009E7E09"/>
    <w:rsid w:val="009E7EE9"/>
    <w:rsid w:val="009F0BD7"/>
    <w:rsid w:val="009F1260"/>
    <w:rsid w:val="009F2025"/>
    <w:rsid w:val="009F2067"/>
    <w:rsid w:val="009F28E4"/>
    <w:rsid w:val="009F2CBB"/>
    <w:rsid w:val="009F332B"/>
    <w:rsid w:val="009F36D5"/>
    <w:rsid w:val="009F39A9"/>
    <w:rsid w:val="009F42A8"/>
    <w:rsid w:val="009F4A2C"/>
    <w:rsid w:val="009F4E36"/>
    <w:rsid w:val="009F6031"/>
    <w:rsid w:val="009F63FA"/>
    <w:rsid w:val="009F757A"/>
    <w:rsid w:val="009F7947"/>
    <w:rsid w:val="009F7D02"/>
    <w:rsid w:val="00A00857"/>
    <w:rsid w:val="00A0095E"/>
    <w:rsid w:val="00A00FA4"/>
    <w:rsid w:val="00A012DB"/>
    <w:rsid w:val="00A013DD"/>
    <w:rsid w:val="00A01651"/>
    <w:rsid w:val="00A0427D"/>
    <w:rsid w:val="00A042B1"/>
    <w:rsid w:val="00A048A1"/>
    <w:rsid w:val="00A04C71"/>
    <w:rsid w:val="00A04D49"/>
    <w:rsid w:val="00A05BA0"/>
    <w:rsid w:val="00A0603C"/>
    <w:rsid w:val="00A06045"/>
    <w:rsid w:val="00A074DB"/>
    <w:rsid w:val="00A077B3"/>
    <w:rsid w:val="00A07CA7"/>
    <w:rsid w:val="00A07DCC"/>
    <w:rsid w:val="00A1050B"/>
    <w:rsid w:val="00A1078D"/>
    <w:rsid w:val="00A10A7F"/>
    <w:rsid w:val="00A11BF6"/>
    <w:rsid w:val="00A12E20"/>
    <w:rsid w:val="00A13988"/>
    <w:rsid w:val="00A143BA"/>
    <w:rsid w:val="00A1461F"/>
    <w:rsid w:val="00A14680"/>
    <w:rsid w:val="00A16B8D"/>
    <w:rsid w:val="00A1790D"/>
    <w:rsid w:val="00A2029D"/>
    <w:rsid w:val="00A2055F"/>
    <w:rsid w:val="00A206C6"/>
    <w:rsid w:val="00A21719"/>
    <w:rsid w:val="00A218BE"/>
    <w:rsid w:val="00A21C6F"/>
    <w:rsid w:val="00A22085"/>
    <w:rsid w:val="00A23ADB"/>
    <w:rsid w:val="00A240AD"/>
    <w:rsid w:val="00A24123"/>
    <w:rsid w:val="00A25790"/>
    <w:rsid w:val="00A266E8"/>
    <w:rsid w:val="00A26998"/>
    <w:rsid w:val="00A26A65"/>
    <w:rsid w:val="00A2750A"/>
    <w:rsid w:val="00A30258"/>
    <w:rsid w:val="00A30A87"/>
    <w:rsid w:val="00A31C5F"/>
    <w:rsid w:val="00A336DD"/>
    <w:rsid w:val="00A339B0"/>
    <w:rsid w:val="00A33C3C"/>
    <w:rsid w:val="00A3400C"/>
    <w:rsid w:val="00A35517"/>
    <w:rsid w:val="00A35F46"/>
    <w:rsid w:val="00A36457"/>
    <w:rsid w:val="00A37142"/>
    <w:rsid w:val="00A402B5"/>
    <w:rsid w:val="00A40A5E"/>
    <w:rsid w:val="00A415A7"/>
    <w:rsid w:val="00A4188F"/>
    <w:rsid w:val="00A42594"/>
    <w:rsid w:val="00A4272D"/>
    <w:rsid w:val="00A42FDF"/>
    <w:rsid w:val="00A4320A"/>
    <w:rsid w:val="00A440E0"/>
    <w:rsid w:val="00A44F8F"/>
    <w:rsid w:val="00A45EA6"/>
    <w:rsid w:val="00A47048"/>
    <w:rsid w:val="00A5073E"/>
    <w:rsid w:val="00A50E7C"/>
    <w:rsid w:val="00A510D6"/>
    <w:rsid w:val="00A541CC"/>
    <w:rsid w:val="00A54206"/>
    <w:rsid w:val="00A54362"/>
    <w:rsid w:val="00A558C3"/>
    <w:rsid w:val="00A604C6"/>
    <w:rsid w:val="00A62A44"/>
    <w:rsid w:val="00A62A92"/>
    <w:rsid w:val="00A6307E"/>
    <w:rsid w:val="00A63259"/>
    <w:rsid w:val="00A668A1"/>
    <w:rsid w:val="00A671F0"/>
    <w:rsid w:val="00A6734E"/>
    <w:rsid w:val="00A718E1"/>
    <w:rsid w:val="00A7239C"/>
    <w:rsid w:val="00A72D9A"/>
    <w:rsid w:val="00A7354B"/>
    <w:rsid w:val="00A73F3F"/>
    <w:rsid w:val="00A7436C"/>
    <w:rsid w:val="00A76BBE"/>
    <w:rsid w:val="00A773E0"/>
    <w:rsid w:val="00A80A13"/>
    <w:rsid w:val="00A80A2C"/>
    <w:rsid w:val="00A80BA5"/>
    <w:rsid w:val="00A8129F"/>
    <w:rsid w:val="00A815AA"/>
    <w:rsid w:val="00A823E1"/>
    <w:rsid w:val="00A82B34"/>
    <w:rsid w:val="00A84A1E"/>
    <w:rsid w:val="00A84F09"/>
    <w:rsid w:val="00A85AF8"/>
    <w:rsid w:val="00A86657"/>
    <w:rsid w:val="00A87B36"/>
    <w:rsid w:val="00A90119"/>
    <w:rsid w:val="00A9015E"/>
    <w:rsid w:val="00A902EA"/>
    <w:rsid w:val="00A910F9"/>
    <w:rsid w:val="00A9166F"/>
    <w:rsid w:val="00A91B30"/>
    <w:rsid w:val="00A92C1E"/>
    <w:rsid w:val="00A93693"/>
    <w:rsid w:val="00A940C8"/>
    <w:rsid w:val="00A946BF"/>
    <w:rsid w:val="00A9503D"/>
    <w:rsid w:val="00A95737"/>
    <w:rsid w:val="00A95B36"/>
    <w:rsid w:val="00A973C1"/>
    <w:rsid w:val="00A97D23"/>
    <w:rsid w:val="00A97D6C"/>
    <w:rsid w:val="00AA0118"/>
    <w:rsid w:val="00AA084B"/>
    <w:rsid w:val="00AA0DFB"/>
    <w:rsid w:val="00AA1292"/>
    <w:rsid w:val="00AA15FA"/>
    <w:rsid w:val="00AA1BF4"/>
    <w:rsid w:val="00AA1E33"/>
    <w:rsid w:val="00AA1E5E"/>
    <w:rsid w:val="00AA3FF4"/>
    <w:rsid w:val="00AA50A4"/>
    <w:rsid w:val="00AA5140"/>
    <w:rsid w:val="00AA5E5C"/>
    <w:rsid w:val="00AA6286"/>
    <w:rsid w:val="00AA6AF9"/>
    <w:rsid w:val="00AA6E17"/>
    <w:rsid w:val="00AA6E50"/>
    <w:rsid w:val="00AA7D98"/>
    <w:rsid w:val="00AB192B"/>
    <w:rsid w:val="00AB213D"/>
    <w:rsid w:val="00AB3B98"/>
    <w:rsid w:val="00AB4071"/>
    <w:rsid w:val="00AB46DF"/>
    <w:rsid w:val="00AB4F4A"/>
    <w:rsid w:val="00AB5A7A"/>
    <w:rsid w:val="00AB6EA3"/>
    <w:rsid w:val="00AB7C4B"/>
    <w:rsid w:val="00AC002C"/>
    <w:rsid w:val="00AC0DA7"/>
    <w:rsid w:val="00AC195B"/>
    <w:rsid w:val="00AC1A69"/>
    <w:rsid w:val="00AC2C4A"/>
    <w:rsid w:val="00AC2DAC"/>
    <w:rsid w:val="00AC375A"/>
    <w:rsid w:val="00AC486B"/>
    <w:rsid w:val="00AC48B3"/>
    <w:rsid w:val="00AC4D3D"/>
    <w:rsid w:val="00AC4F4C"/>
    <w:rsid w:val="00AC61ED"/>
    <w:rsid w:val="00AD0AC3"/>
    <w:rsid w:val="00AD0C17"/>
    <w:rsid w:val="00AD18BD"/>
    <w:rsid w:val="00AD2D62"/>
    <w:rsid w:val="00AD31D6"/>
    <w:rsid w:val="00AD34F5"/>
    <w:rsid w:val="00AD3ADA"/>
    <w:rsid w:val="00AD43ED"/>
    <w:rsid w:val="00AD504D"/>
    <w:rsid w:val="00AD5376"/>
    <w:rsid w:val="00AD55CD"/>
    <w:rsid w:val="00AD63CC"/>
    <w:rsid w:val="00AE1227"/>
    <w:rsid w:val="00AE1630"/>
    <w:rsid w:val="00AE1E40"/>
    <w:rsid w:val="00AE1F12"/>
    <w:rsid w:val="00AE1FA0"/>
    <w:rsid w:val="00AE20FE"/>
    <w:rsid w:val="00AE2980"/>
    <w:rsid w:val="00AE2DA1"/>
    <w:rsid w:val="00AE34E0"/>
    <w:rsid w:val="00AE38D9"/>
    <w:rsid w:val="00AE569A"/>
    <w:rsid w:val="00AE56D8"/>
    <w:rsid w:val="00AE60E1"/>
    <w:rsid w:val="00AE6176"/>
    <w:rsid w:val="00AE6597"/>
    <w:rsid w:val="00AE6C3A"/>
    <w:rsid w:val="00AE6C8C"/>
    <w:rsid w:val="00AE75D6"/>
    <w:rsid w:val="00AE79B0"/>
    <w:rsid w:val="00AF1153"/>
    <w:rsid w:val="00AF1965"/>
    <w:rsid w:val="00AF1BB7"/>
    <w:rsid w:val="00AF2177"/>
    <w:rsid w:val="00AF2CB4"/>
    <w:rsid w:val="00AF45B4"/>
    <w:rsid w:val="00AF4F41"/>
    <w:rsid w:val="00AF5CEF"/>
    <w:rsid w:val="00AF6E58"/>
    <w:rsid w:val="00AF7A25"/>
    <w:rsid w:val="00AF7B5D"/>
    <w:rsid w:val="00B001CB"/>
    <w:rsid w:val="00B002DA"/>
    <w:rsid w:val="00B00D26"/>
    <w:rsid w:val="00B012D9"/>
    <w:rsid w:val="00B032FB"/>
    <w:rsid w:val="00B03390"/>
    <w:rsid w:val="00B03619"/>
    <w:rsid w:val="00B03D7D"/>
    <w:rsid w:val="00B0670D"/>
    <w:rsid w:val="00B06D4D"/>
    <w:rsid w:val="00B076D6"/>
    <w:rsid w:val="00B10278"/>
    <w:rsid w:val="00B105F4"/>
    <w:rsid w:val="00B1134C"/>
    <w:rsid w:val="00B114BC"/>
    <w:rsid w:val="00B1197D"/>
    <w:rsid w:val="00B1486C"/>
    <w:rsid w:val="00B1569A"/>
    <w:rsid w:val="00B159F2"/>
    <w:rsid w:val="00B15AF2"/>
    <w:rsid w:val="00B15FC2"/>
    <w:rsid w:val="00B16BA1"/>
    <w:rsid w:val="00B173C1"/>
    <w:rsid w:val="00B216C8"/>
    <w:rsid w:val="00B227E4"/>
    <w:rsid w:val="00B231CB"/>
    <w:rsid w:val="00B239D1"/>
    <w:rsid w:val="00B2548B"/>
    <w:rsid w:val="00B2554D"/>
    <w:rsid w:val="00B256F2"/>
    <w:rsid w:val="00B30498"/>
    <w:rsid w:val="00B3060F"/>
    <w:rsid w:val="00B30BB1"/>
    <w:rsid w:val="00B30D51"/>
    <w:rsid w:val="00B31C73"/>
    <w:rsid w:val="00B32D61"/>
    <w:rsid w:val="00B33058"/>
    <w:rsid w:val="00B330B6"/>
    <w:rsid w:val="00B334ED"/>
    <w:rsid w:val="00B34BE0"/>
    <w:rsid w:val="00B3505A"/>
    <w:rsid w:val="00B35B4A"/>
    <w:rsid w:val="00B36612"/>
    <w:rsid w:val="00B36BF5"/>
    <w:rsid w:val="00B36ED2"/>
    <w:rsid w:val="00B3704F"/>
    <w:rsid w:val="00B4176B"/>
    <w:rsid w:val="00B4281B"/>
    <w:rsid w:val="00B428CD"/>
    <w:rsid w:val="00B43401"/>
    <w:rsid w:val="00B43806"/>
    <w:rsid w:val="00B43935"/>
    <w:rsid w:val="00B458ED"/>
    <w:rsid w:val="00B4711B"/>
    <w:rsid w:val="00B47BC4"/>
    <w:rsid w:val="00B50B2E"/>
    <w:rsid w:val="00B512D6"/>
    <w:rsid w:val="00B51EF5"/>
    <w:rsid w:val="00B55454"/>
    <w:rsid w:val="00B55D10"/>
    <w:rsid w:val="00B55EA9"/>
    <w:rsid w:val="00B5609F"/>
    <w:rsid w:val="00B56795"/>
    <w:rsid w:val="00B5680F"/>
    <w:rsid w:val="00B56FAA"/>
    <w:rsid w:val="00B570C5"/>
    <w:rsid w:val="00B6036B"/>
    <w:rsid w:val="00B627CD"/>
    <w:rsid w:val="00B63D6B"/>
    <w:rsid w:val="00B64225"/>
    <w:rsid w:val="00B644CB"/>
    <w:rsid w:val="00B6563E"/>
    <w:rsid w:val="00B66910"/>
    <w:rsid w:val="00B671E7"/>
    <w:rsid w:val="00B70FBB"/>
    <w:rsid w:val="00B714B2"/>
    <w:rsid w:val="00B726F9"/>
    <w:rsid w:val="00B73025"/>
    <w:rsid w:val="00B73B9F"/>
    <w:rsid w:val="00B74395"/>
    <w:rsid w:val="00B74A7B"/>
    <w:rsid w:val="00B7611F"/>
    <w:rsid w:val="00B77236"/>
    <w:rsid w:val="00B80C05"/>
    <w:rsid w:val="00B80F68"/>
    <w:rsid w:val="00B80F6A"/>
    <w:rsid w:val="00B8206F"/>
    <w:rsid w:val="00B82BB3"/>
    <w:rsid w:val="00B836F9"/>
    <w:rsid w:val="00B847B9"/>
    <w:rsid w:val="00B853A6"/>
    <w:rsid w:val="00B85580"/>
    <w:rsid w:val="00B85F7E"/>
    <w:rsid w:val="00B860C5"/>
    <w:rsid w:val="00B864CE"/>
    <w:rsid w:val="00B869E3"/>
    <w:rsid w:val="00B90602"/>
    <w:rsid w:val="00B908F2"/>
    <w:rsid w:val="00B916A2"/>
    <w:rsid w:val="00B938B9"/>
    <w:rsid w:val="00B94940"/>
    <w:rsid w:val="00B957FF"/>
    <w:rsid w:val="00B969B8"/>
    <w:rsid w:val="00B97B13"/>
    <w:rsid w:val="00BA0080"/>
    <w:rsid w:val="00BA1094"/>
    <w:rsid w:val="00BA1DC9"/>
    <w:rsid w:val="00BA2857"/>
    <w:rsid w:val="00BA2968"/>
    <w:rsid w:val="00BA2B16"/>
    <w:rsid w:val="00BA64C9"/>
    <w:rsid w:val="00BA64F8"/>
    <w:rsid w:val="00BA77DF"/>
    <w:rsid w:val="00BB0C8C"/>
    <w:rsid w:val="00BB328C"/>
    <w:rsid w:val="00BB32BA"/>
    <w:rsid w:val="00BB34AF"/>
    <w:rsid w:val="00BB36EF"/>
    <w:rsid w:val="00BB45AD"/>
    <w:rsid w:val="00BB4808"/>
    <w:rsid w:val="00BB4BB5"/>
    <w:rsid w:val="00BB5EBF"/>
    <w:rsid w:val="00BB76C5"/>
    <w:rsid w:val="00BC17F0"/>
    <w:rsid w:val="00BC1D72"/>
    <w:rsid w:val="00BC2AC9"/>
    <w:rsid w:val="00BC2BA7"/>
    <w:rsid w:val="00BC31AD"/>
    <w:rsid w:val="00BC3E38"/>
    <w:rsid w:val="00BC422F"/>
    <w:rsid w:val="00BC44B1"/>
    <w:rsid w:val="00BC50E3"/>
    <w:rsid w:val="00BC559F"/>
    <w:rsid w:val="00BC5762"/>
    <w:rsid w:val="00BC70EE"/>
    <w:rsid w:val="00BD2410"/>
    <w:rsid w:val="00BD2934"/>
    <w:rsid w:val="00BD32C9"/>
    <w:rsid w:val="00BD3DC0"/>
    <w:rsid w:val="00BD40B5"/>
    <w:rsid w:val="00BD4F6C"/>
    <w:rsid w:val="00BD56ED"/>
    <w:rsid w:val="00BD59DF"/>
    <w:rsid w:val="00BD5BB6"/>
    <w:rsid w:val="00BD6884"/>
    <w:rsid w:val="00BD6FBC"/>
    <w:rsid w:val="00BD743C"/>
    <w:rsid w:val="00BD7CF6"/>
    <w:rsid w:val="00BE006F"/>
    <w:rsid w:val="00BE01C2"/>
    <w:rsid w:val="00BE069B"/>
    <w:rsid w:val="00BE0DF6"/>
    <w:rsid w:val="00BE1387"/>
    <w:rsid w:val="00BE233B"/>
    <w:rsid w:val="00BE252C"/>
    <w:rsid w:val="00BE3101"/>
    <w:rsid w:val="00BE31DE"/>
    <w:rsid w:val="00BE39F9"/>
    <w:rsid w:val="00BE5094"/>
    <w:rsid w:val="00BE5ADD"/>
    <w:rsid w:val="00BE5EAC"/>
    <w:rsid w:val="00BE6170"/>
    <w:rsid w:val="00BE707C"/>
    <w:rsid w:val="00BF0DCE"/>
    <w:rsid w:val="00BF1408"/>
    <w:rsid w:val="00BF2489"/>
    <w:rsid w:val="00BF319E"/>
    <w:rsid w:val="00BF31B3"/>
    <w:rsid w:val="00BF52A5"/>
    <w:rsid w:val="00BF57B6"/>
    <w:rsid w:val="00BF6376"/>
    <w:rsid w:val="00BF644F"/>
    <w:rsid w:val="00BF6FB1"/>
    <w:rsid w:val="00C00262"/>
    <w:rsid w:val="00C011C3"/>
    <w:rsid w:val="00C03AAC"/>
    <w:rsid w:val="00C05D46"/>
    <w:rsid w:val="00C05DAC"/>
    <w:rsid w:val="00C05EB1"/>
    <w:rsid w:val="00C06609"/>
    <w:rsid w:val="00C06FC5"/>
    <w:rsid w:val="00C07083"/>
    <w:rsid w:val="00C07448"/>
    <w:rsid w:val="00C11019"/>
    <w:rsid w:val="00C113F4"/>
    <w:rsid w:val="00C12CD0"/>
    <w:rsid w:val="00C12E66"/>
    <w:rsid w:val="00C13C35"/>
    <w:rsid w:val="00C14150"/>
    <w:rsid w:val="00C15CCF"/>
    <w:rsid w:val="00C161B8"/>
    <w:rsid w:val="00C162E5"/>
    <w:rsid w:val="00C16F64"/>
    <w:rsid w:val="00C20305"/>
    <w:rsid w:val="00C20813"/>
    <w:rsid w:val="00C20F60"/>
    <w:rsid w:val="00C21135"/>
    <w:rsid w:val="00C2161F"/>
    <w:rsid w:val="00C21D16"/>
    <w:rsid w:val="00C22109"/>
    <w:rsid w:val="00C22BF8"/>
    <w:rsid w:val="00C2330B"/>
    <w:rsid w:val="00C233EE"/>
    <w:rsid w:val="00C23C6C"/>
    <w:rsid w:val="00C2557A"/>
    <w:rsid w:val="00C265AF"/>
    <w:rsid w:val="00C2679F"/>
    <w:rsid w:val="00C2728B"/>
    <w:rsid w:val="00C273D3"/>
    <w:rsid w:val="00C2781E"/>
    <w:rsid w:val="00C27A47"/>
    <w:rsid w:val="00C30DF5"/>
    <w:rsid w:val="00C3161A"/>
    <w:rsid w:val="00C31C7C"/>
    <w:rsid w:val="00C33A53"/>
    <w:rsid w:val="00C34035"/>
    <w:rsid w:val="00C342F3"/>
    <w:rsid w:val="00C35ADC"/>
    <w:rsid w:val="00C360D9"/>
    <w:rsid w:val="00C36ECC"/>
    <w:rsid w:val="00C371B5"/>
    <w:rsid w:val="00C4031F"/>
    <w:rsid w:val="00C40D7F"/>
    <w:rsid w:val="00C40F1E"/>
    <w:rsid w:val="00C41F10"/>
    <w:rsid w:val="00C430C9"/>
    <w:rsid w:val="00C4396B"/>
    <w:rsid w:val="00C43A6D"/>
    <w:rsid w:val="00C45067"/>
    <w:rsid w:val="00C452C7"/>
    <w:rsid w:val="00C45669"/>
    <w:rsid w:val="00C460CE"/>
    <w:rsid w:val="00C4628A"/>
    <w:rsid w:val="00C46D30"/>
    <w:rsid w:val="00C51273"/>
    <w:rsid w:val="00C51520"/>
    <w:rsid w:val="00C51BD3"/>
    <w:rsid w:val="00C53518"/>
    <w:rsid w:val="00C53E67"/>
    <w:rsid w:val="00C547B7"/>
    <w:rsid w:val="00C54E0C"/>
    <w:rsid w:val="00C55E6D"/>
    <w:rsid w:val="00C560A8"/>
    <w:rsid w:val="00C566CC"/>
    <w:rsid w:val="00C56962"/>
    <w:rsid w:val="00C60ED2"/>
    <w:rsid w:val="00C61B66"/>
    <w:rsid w:val="00C6234C"/>
    <w:rsid w:val="00C6273D"/>
    <w:rsid w:val="00C62C25"/>
    <w:rsid w:val="00C650F2"/>
    <w:rsid w:val="00C66032"/>
    <w:rsid w:val="00C67096"/>
    <w:rsid w:val="00C67523"/>
    <w:rsid w:val="00C67642"/>
    <w:rsid w:val="00C70D77"/>
    <w:rsid w:val="00C71B65"/>
    <w:rsid w:val="00C72BFA"/>
    <w:rsid w:val="00C73AD6"/>
    <w:rsid w:val="00C73E2D"/>
    <w:rsid w:val="00C74CEB"/>
    <w:rsid w:val="00C75F7D"/>
    <w:rsid w:val="00C76C8A"/>
    <w:rsid w:val="00C809F7"/>
    <w:rsid w:val="00C83A9E"/>
    <w:rsid w:val="00C84326"/>
    <w:rsid w:val="00C84629"/>
    <w:rsid w:val="00C85DC5"/>
    <w:rsid w:val="00C863B6"/>
    <w:rsid w:val="00C8648B"/>
    <w:rsid w:val="00C8672F"/>
    <w:rsid w:val="00C86988"/>
    <w:rsid w:val="00C87297"/>
    <w:rsid w:val="00C874D2"/>
    <w:rsid w:val="00C8750E"/>
    <w:rsid w:val="00C87A54"/>
    <w:rsid w:val="00C92CE4"/>
    <w:rsid w:val="00C92EDA"/>
    <w:rsid w:val="00C93DFC"/>
    <w:rsid w:val="00C94CEB"/>
    <w:rsid w:val="00C953CC"/>
    <w:rsid w:val="00C96119"/>
    <w:rsid w:val="00C9743F"/>
    <w:rsid w:val="00C97509"/>
    <w:rsid w:val="00CA0626"/>
    <w:rsid w:val="00CA1564"/>
    <w:rsid w:val="00CA2071"/>
    <w:rsid w:val="00CA4336"/>
    <w:rsid w:val="00CA48E3"/>
    <w:rsid w:val="00CA5041"/>
    <w:rsid w:val="00CA5682"/>
    <w:rsid w:val="00CA5B7D"/>
    <w:rsid w:val="00CA5B7F"/>
    <w:rsid w:val="00CA62B2"/>
    <w:rsid w:val="00CA6B22"/>
    <w:rsid w:val="00CA6F9E"/>
    <w:rsid w:val="00CA7259"/>
    <w:rsid w:val="00CA7545"/>
    <w:rsid w:val="00CB00DC"/>
    <w:rsid w:val="00CB08B7"/>
    <w:rsid w:val="00CB0A95"/>
    <w:rsid w:val="00CB0FAE"/>
    <w:rsid w:val="00CB1E79"/>
    <w:rsid w:val="00CB2780"/>
    <w:rsid w:val="00CB2B3B"/>
    <w:rsid w:val="00CB36C9"/>
    <w:rsid w:val="00CB3AA8"/>
    <w:rsid w:val="00CB5326"/>
    <w:rsid w:val="00CB61AB"/>
    <w:rsid w:val="00CB61B8"/>
    <w:rsid w:val="00CB62AB"/>
    <w:rsid w:val="00CB6421"/>
    <w:rsid w:val="00CB6902"/>
    <w:rsid w:val="00CB71D1"/>
    <w:rsid w:val="00CC03FA"/>
    <w:rsid w:val="00CC1C9F"/>
    <w:rsid w:val="00CC2E39"/>
    <w:rsid w:val="00CC302E"/>
    <w:rsid w:val="00CC3FBA"/>
    <w:rsid w:val="00CC4130"/>
    <w:rsid w:val="00CC5301"/>
    <w:rsid w:val="00CC615B"/>
    <w:rsid w:val="00CC6DA5"/>
    <w:rsid w:val="00CC6E96"/>
    <w:rsid w:val="00CC73A8"/>
    <w:rsid w:val="00CC76DC"/>
    <w:rsid w:val="00CC7E00"/>
    <w:rsid w:val="00CD0846"/>
    <w:rsid w:val="00CD0B81"/>
    <w:rsid w:val="00CD13DB"/>
    <w:rsid w:val="00CD2F90"/>
    <w:rsid w:val="00CD3B71"/>
    <w:rsid w:val="00CD50EB"/>
    <w:rsid w:val="00CD5A2C"/>
    <w:rsid w:val="00CD603A"/>
    <w:rsid w:val="00CD721A"/>
    <w:rsid w:val="00CD7EF9"/>
    <w:rsid w:val="00CE30EC"/>
    <w:rsid w:val="00CE3579"/>
    <w:rsid w:val="00CE3B33"/>
    <w:rsid w:val="00CE3BD2"/>
    <w:rsid w:val="00CE59B9"/>
    <w:rsid w:val="00CE6183"/>
    <w:rsid w:val="00CE7276"/>
    <w:rsid w:val="00CE72B7"/>
    <w:rsid w:val="00CF047B"/>
    <w:rsid w:val="00CF1121"/>
    <w:rsid w:val="00CF35FC"/>
    <w:rsid w:val="00CF3A7E"/>
    <w:rsid w:val="00CF3BF4"/>
    <w:rsid w:val="00CF4BED"/>
    <w:rsid w:val="00CF5BFC"/>
    <w:rsid w:val="00D01058"/>
    <w:rsid w:val="00D036CA"/>
    <w:rsid w:val="00D0404B"/>
    <w:rsid w:val="00D06C13"/>
    <w:rsid w:val="00D073B0"/>
    <w:rsid w:val="00D10091"/>
    <w:rsid w:val="00D109D7"/>
    <w:rsid w:val="00D10F59"/>
    <w:rsid w:val="00D12347"/>
    <w:rsid w:val="00D12993"/>
    <w:rsid w:val="00D14127"/>
    <w:rsid w:val="00D1413D"/>
    <w:rsid w:val="00D14852"/>
    <w:rsid w:val="00D1562A"/>
    <w:rsid w:val="00D17007"/>
    <w:rsid w:val="00D1785A"/>
    <w:rsid w:val="00D17D0C"/>
    <w:rsid w:val="00D17FB1"/>
    <w:rsid w:val="00D2063B"/>
    <w:rsid w:val="00D224C5"/>
    <w:rsid w:val="00D22701"/>
    <w:rsid w:val="00D22C06"/>
    <w:rsid w:val="00D23AF3"/>
    <w:rsid w:val="00D24ACB"/>
    <w:rsid w:val="00D24C58"/>
    <w:rsid w:val="00D24F70"/>
    <w:rsid w:val="00D25023"/>
    <w:rsid w:val="00D25412"/>
    <w:rsid w:val="00D25662"/>
    <w:rsid w:val="00D26510"/>
    <w:rsid w:val="00D26B94"/>
    <w:rsid w:val="00D273D0"/>
    <w:rsid w:val="00D27633"/>
    <w:rsid w:val="00D30FA6"/>
    <w:rsid w:val="00D31B71"/>
    <w:rsid w:val="00D3549D"/>
    <w:rsid w:val="00D357F8"/>
    <w:rsid w:val="00D37298"/>
    <w:rsid w:val="00D40D1B"/>
    <w:rsid w:val="00D42B2E"/>
    <w:rsid w:val="00D43876"/>
    <w:rsid w:val="00D4452B"/>
    <w:rsid w:val="00D445E0"/>
    <w:rsid w:val="00D44786"/>
    <w:rsid w:val="00D4574F"/>
    <w:rsid w:val="00D45E9F"/>
    <w:rsid w:val="00D50B5E"/>
    <w:rsid w:val="00D50CF0"/>
    <w:rsid w:val="00D52002"/>
    <w:rsid w:val="00D52080"/>
    <w:rsid w:val="00D5419D"/>
    <w:rsid w:val="00D552C6"/>
    <w:rsid w:val="00D55BC9"/>
    <w:rsid w:val="00D55D4A"/>
    <w:rsid w:val="00D569CF"/>
    <w:rsid w:val="00D5719D"/>
    <w:rsid w:val="00D5722D"/>
    <w:rsid w:val="00D57A04"/>
    <w:rsid w:val="00D6156F"/>
    <w:rsid w:val="00D63246"/>
    <w:rsid w:val="00D63980"/>
    <w:rsid w:val="00D64067"/>
    <w:rsid w:val="00D64912"/>
    <w:rsid w:val="00D662C5"/>
    <w:rsid w:val="00D6790B"/>
    <w:rsid w:val="00D7047A"/>
    <w:rsid w:val="00D70CA9"/>
    <w:rsid w:val="00D713D8"/>
    <w:rsid w:val="00D71EE2"/>
    <w:rsid w:val="00D736F6"/>
    <w:rsid w:val="00D73B13"/>
    <w:rsid w:val="00D73EC9"/>
    <w:rsid w:val="00D7421E"/>
    <w:rsid w:val="00D75DD2"/>
    <w:rsid w:val="00D767A4"/>
    <w:rsid w:val="00D769E1"/>
    <w:rsid w:val="00D772BC"/>
    <w:rsid w:val="00D772C7"/>
    <w:rsid w:val="00D77A3A"/>
    <w:rsid w:val="00D77D99"/>
    <w:rsid w:val="00D80416"/>
    <w:rsid w:val="00D8061D"/>
    <w:rsid w:val="00D80AF7"/>
    <w:rsid w:val="00D816F3"/>
    <w:rsid w:val="00D8261D"/>
    <w:rsid w:val="00D82819"/>
    <w:rsid w:val="00D82C02"/>
    <w:rsid w:val="00D84A58"/>
    <w:rsid w:val="00D85354"/>
    <w:rsid w:val="00D8609B"/>
    <w:rsid w:val="00D8642A"/>
    <w:rsid w:val="00D869E3"/>
    <w:rsid w:val="00D901AF"/>
    <w:rsid w:val="00D90B10"/>
    <w:rsid w:val="00D91036"/>
    <w:rsid w:val="00D91503"/>
    <w:rsid w:val="00D9243E"/>
    <w:rsid w:val="00D925BB"/>
    <w:rsid w:val="00D92611"/>
    <w:rsid w:val="00D934FE"/>
    <w:rsid w:val="00D9592E"/>
    <w:rsid w:val="00D967AC"/>
    <w:rsid w:val="00D96B14"/>
    <w:rsid w:val="00D97415"/>
    <w:rsid w:val="00D975A9"/>
    <w:rsid w:val="00DA250C"/>
    <w:rsid w:val="00DA2915"/>
    <w:rsid w:val="00DA3235"/>
    <w:rsid w:val="00DA52E2"/>
    <w:rsid w:val="00DA56C3"/>
    <w:rsid w:val="00DA59BB"/>
    <w:rsid w:val="00DA77F1"/>
    <w:rsid w:val="00DB04A9"/>
    <w:rsid w:val="00DB05C2"/>
    <w:rsid w:val="00DB1702"/>
    <w:rsid w:val="00DB233F"/>
    <w:rsid w:val="00DB41F4"/>
    <w:rsid w:val="00DB5109"/>
    <w:rsid w:val="00DB5479"/>
    <w:rsid w:val="00DB5662"/>
    <w:rsid w:val="00DB5DF4"/>
    <w:rsid w:val="00DB79FE"/>
    <w:rsid w:val="00DC1228"/>
    <w:rsid w:val="00DC1D26"/>
    <w:rsid w:val="00DC240A"/>
    <w:rsid w:val="00DC257C"/>
    <w:rsid w:val="00DC2832"/>
    <w:rsid w:val="00DC2B89"/>
    <w:rsid w:val="00DC2C08"/>
    <w:rsid w:val="00DC2D3B"/>
    <w:rsid w:val="00DC524B"/>
    <w:rsid w:val="00DD049C"/>
    <w:rsid w:val="00DD05B3"/>
    <w:rsid w:val="00DD0A2B"/>
    <w:rsid w:val="00DD1292"/>
    <w:rsid w:val="00DD1782"/>
    <w:rsid w:val="00DD1A71"/>
    <w:rsid w:val="00DD1CBE"/>
    <w:rsid w:val="00DD2F22"/>
    <w:rsid w:val="00DD33F7"/>
    <w:rsid w:val="00DD369B"/>
    <w:rsid w:val="00DD3C00"/>
    <w:rsid w:val="00DD4AEE"/>
    <w:rsid w:val="00DD5C3B"/>
    <w:rsid w:val="00DE00B5"/>
    <w:rsid w:val="00DE0FAA"/>
    <w:rsid w:val="00DE153C"/>
    <w:rsid w:val="00DE1DFE"/>
    <w:rsid w:val="00DE290D"/>
    <w:rsid w:val="00DE291C"/>
    <w:rsid w:val="00DE2BCE"/>
    <w:rsid w:val="00DE405D"/>
    <w:rsid w:val="00DE4720"/>
    <w:rsid w:val="00DE4F42"/>
    <w:rsid w:val="00DE5244"/>
    <w:rsid w:val="00DE5473"/>
    <w:rsid w:val="00DE5F28"/>
    <w:rsid w:val="00DE640D"/>
    <w:rsid w:val="00DE6BDC"/>
    <w:rsid w:val="00DE6D75"/>
    <w:rsid w:val="00DE6F60"/>
    <w:rsid w:val="00DE72F3"/>
    <w:rsid w:val="00DE75A0"/>
    <w:rsid w:val="00DE7828"/>
    <w:rsid w:val="00DE7D3E"/>
    <w:rsid w:val="00DF12EB"/>
    <w:rsid w:val="00DF1875"/>
    <w:rsid w:val="00DF2637"/>
    <w:rsid w:val="00DF3B75"/>
    <w:rsid w:val="00DF3D48"/>
    <w:rsid w:val="00DF3E74"/>
    <w:rsid w:val="00DF5B59"/>
    <w:rsid w:val="00DF5E0B"/>
    <w:rsid w:val="00DF711F"/>
    <w:rsid w:val="00DF7421"/>
    <w:rsid w:val="00DF76BB"/>
    <w:rsid w:val="00E00DCD"/>
    <w:rsid w:val="00E02522"/>
    <w:rsid w:val="00E02EF4"/>
    <w:rsid w:val="00E03A11"/>
    <w:rsid w:val="00E04218"/>
    <w:rsid w:val="00E0429F"/>
    <w:rsid w:val="00E05AC3"/>
    <w:rsid w:val="00E07EF1"/>
    <w:rsid w:val="00E10196"/>
    <w:rsid w:val="00E10DCC"/>
    <w:rsid w:val="00E11480"/>
    <w:rsid w:val="00E12282"/>
    <w:rsid w:val="00E127D3"/>
    <w:rsid w:val="00E130C5"/>
    <w:rsid w:val="00E13C9B"/>
    <w:rsid w:val="00E142F8"/>
    <w:rsid w:val="00E143AE"/>
    <w:rsid w:val="00E14CE1"/>
    <w:rsid w:val="00E15A8C"/>
    <w:rsid w:val="00E15ACD"/>
    <w:rsid w:val="00E15F76"/>
    <w:rsid w:val="00E1670A"/>
    <w:rsid w:val="00E1694A"/>
    <w:rsid w:val="00E20F68"/>
    <w:rsid w:val="00E210D6"/>
    <w:rsid w:val="00E220CB"/>
    <w:rsid w:val="00E22ABC"/>
    <w:rsid w:val="00E22CDD"/>
    <w:rsid w:val="00E2314F"/>
    <w:rsid w:val="00E23412"/>
    <w:rsid w:val="00E2383C"/>
    <w:rsid w:val="00E2483E"/>
    <w:rsid w:val="00E256B8"/>
    <w:rsid w:val="00E25EEC"/>
    <w:rsid w:val="00E27FB1"/>
    <w:rsid w:val="00E31329"/>
    <w:rsid w:val="00E32394"/>
    <w:rsid w:val="00E339EE"/>
    <w:rsid w:val="00E3451C"/>
    <w:rsid w:val="00E34AD7"/>
    <w:rsid w:val="00E35BD0"/>
    <w:rsid w:val="00E3679B"/>
    <w:rsid w:val="00E3692C"/>
    <w:rsid w:val="00E3726B"/>
    <w:rsid w:val="00E4016E"/>
    <w:rsid w:val="00E4052A"/>
    <w:rsid w:val="00E40F0B"/>
    <w:rsid w:val="00E41112"/>
    <w:rsid w:val="00E41D1C"/>
    <w:rsid w:val="00E42A76"/>
    <w:rsid w:val="00E43EFD"/>
    <w:rsid w:val="00E43F65"/>
    <w:rsid w:val="00E44434"/>
    <w:rsid w:val="00E444C5"/>
    <w:rsid w:val="00E44F37"/>
    <w:rsid w:val="00E45F59"/>
    <w:rsid w:val="00E45F98"/>
    <w:rsid w:val="00E51C16"/>
    <w:rsid w:val="00E531D0"/>
    <w:rsid w:val="00E532A5"/>
    <w:rsid w:val="00E54587"/>
    <w:rsid w:val="00E556B6"/>
    <w:rsid w:val="00E55C8C"/>
    <w:rsid w:val="00E57DE8"/>
    <w:rsid w:val="00E61687"/>
    <w:rsid w:val="00E63190"/>
    <w:rsid w:val="00E637BF"/>
    <w:rsid w:val="00E639DF"/>
    <w:rsid w:val="00E67187"/>
    <w:rsid w:val="00E67A8F"/>
    <w:rsid w:val="00E67DC9"/>
    <w:rsid w:val="00E67E13"/>
    <w:rsid w:val="00E711F6"/>
    <w:rsid w:val="00E71B47"/>
    <w:rsid w:val="00E726B1"/>
    <w:rsid w:val="00E72919"/>
    <w:rsid w:val="00E73BEF"/>
    <w:rsid w:val="00E73FE2"/>
    <w:rsid w:val="00E7454A"/>
    <w:rsid w:val="00E74B6B"/>
    <w:rsid w:val="00E7638E"/>
    <w:rsid w:val="00E767E7"/>
    <w:rsid w:val="00E7705E"/>
    <w:rsid w:val="00E77654"/>
    <w:rsid w:val="00E77F3F"/>
    <w:rsid w:val="00E815C0"/>
    <w:rsid w:val="00E81B41"/>
    <w:rsid w:val="00E81EDD"/>
    <w:rsid w:val="00E81F21"/>
    <w:rsid w:val="00E83139"/>
    <w:rsid w:val="00E8361B"/>
    <w:rsid w:val="00E83E5A"/>
    <w:rsid w:val="00E841AD"/>
    <w:rsid w:val="00E86A2E"/>
    <w:rsid w:val="00E86AA4"/>
    <w:rsid w:val="00E86CE8"/>
    <w:rsid w:val="00E86EE6"/>
    <w:rsid w:val="00E8782E"/>
    <w:rsid w:val="00E87EAD"/>
    <w:rsid w:val="00E90993"/>
    <w:rsid w:val="00E910D0"/>
    <w:rsid w:val="00E91268"/>
    <w:rsid w:val="00E918CC"/>
    <w:rsid w:val="00E9393F"/>
    <w:rsid w:val="00E93B4F"/>
    <w:rsid w:val="00E94271"/>
    <w:rsid w:val="00E960F1"/>
    <w:rsid w:val="00E962C0"/>
    <w:rsid w:val="00E96F08"/>
    <w:rsid w:val="00E96FB4"/>
    <w:rsid w:val="00EA059E"/>
    <w:rsid w:val="00EA1717"/>
    <w:rsid w:val="00EA1F3F"/>
    <w:rsid w:val="00EA238E"/>
    <w:rsid w:val="00EA2456"/>
    <w:rsid w:val="00EA2956"/>
    <w:rsid w:val="00EA2BCD"/>
    <w:rsid w:val="00EA31F0"/>
    <w:rsid w:val="00EA3CAE"/>
    <w:rsid w:val="00EA4A30"/>
    <w:rsid w:val="00EA4B43"/>
    <w:rsid w:val="00EA6802"/>
    <w:rsid w:val="00EA6E32"/>
    <w:rsid w:val="00EB03EF"/>
    <w:rsid w:val="00EB0A02"/>
    <w:rsid w:val="00EB1E72"/>
    <w:rsid w:val="00EB2864"/>
    <w:rsid w:val="00EB2874"/>
    <w:rsid w:val="00EB2A28"/>
    <w:rsid w:val="00EB2A41"/>
    <w:rsid w:val="00EB3A41"/>
    <w:rsid w:val="00EB4319"/>
    <w:rsid w:val="00EB45F0"/>
    <w:rsid w:val="00EB64AA"/>
    <w:rsid w:val="00EC0596"/>
    <w:rsid w:val="00EC2761"/>
    <w:rsid w:val="00EC27BD"/>
    <w:rsid w:val="00EC2A29"/>
    <w:rsid w:val="00EC665F"/>
    <w:rsid w:val="00EC6E3B"/>
    <w:rsid w:val="00ED113D"/>
    <w:rsid w:val="00ED1E83"/>
    <w:rsid w:val="00ED228D"/>
    <w:rsid w:val="00ED2438"/>
    <w:rsid w:val="00ED24BA"/>
    <w:rsid w:val="00ED296B"/>
    <w:rsid w:val="00ED37CA"/>
    <w:rsid w:val="00ED3EB5"/>
    <w:rsid w:val="00ED4588"/>
    <w:rsid w:val="00ED4BCE"/>
    <w:rsid w:val="00ED4CC8"/>
    <w:rsid w:val="00ED59B4"/>
    <w:rsid w:val="00ED6BDB"/>
    <w:rsid w:val="00ED7409"/>
    <w:rsid w:val="00ED765A"/>
    <w:rsid w:val="00ED7C39"/>
    <w:rsid w:val="00ED7C9B"/>
    <w:rsid w:val="00EE0553"/>
    <w:rsid w:val="00EE0A26"/>
    <w:rsid w:val="00EE0CB1"/>
    <w:rsid w:val="00EE1D80"/>
    <w:rsid w:val="00EE4003"/>
    <w:rsid w:val="00EE5787"/>
    <w:rsid w:val="00EE5AF1"/>
    <w:rsid w:val="00EE5E01"/>
    <w:rsid w:val="00EE70E7"/>
    <w:rsid w:val="00EE7B4B"/>
    <w:rsid w:val="00EF0154"/>
    <w:rsid w:val="00EF0AB2"/>
    <w:rsid w:val="00EF1307"/>
    <w:rsid w:val="00EF247B"/>
    <w:rsid w:val="00EF38F6"/>
    <w:rsid w:val="00EF39DA"/>
    <w:rsid w:val="00EF454E"/>
    <w:rsid w:val="00EF4ABE"/>
    <w:rsid w:val="00EF53A3"/>
    <w:rsid w:val="00EF5D95"/>
    <w:rsid w:val="00EF63FF"/>
    <w:rsid w:val="00EF6B7C"/>
    <w:rsid w:val="00F00168"/>
    <w:rsid w:val="00F00DC8"/>
    <w:rsid w:val="00F01198"/>
    <w:rsid w:val="00F01E45"/>
    <w:rsid w:val="00F03AEB"/>
    <w:rsid w:val="00F03B61"/>
    <w:rsid w:val="00F03FED"/>
    <w:rsid w:val="00F042B7"/>
    <w:rsid w:val="00F04A7B"/>
    <w:rsid w:val="00F07578"/>
    <w:rsid w:val="00F07955"/>
    <w:rsid w:val="00F07AAE"/>
    <w:rsid w:val="00F07D11"/>
    <w:rsid w:val="00F121FD"/>
    <w:rsid w:val="00F1229A"/>
    <w:rsid w:val="00F1326A"/>
    <w:rsid w:val="00F1518F"/>
    <w:rsid w:val="00F1585A"/>
    <w:rsid w:val="00F16526"/>
    <w:rsid w:val="00F17C5D"/>
    <w:rsid w:val="00F21AE1"/>
    <w:rsid w:val="00F2337F"/>
    <w:rsid w:val="00F234C0"/>
    <w:rsid w:val="00F238D6"/>
    <w:rsid w:val="00F23A52"/>
    <w:rsid w:val="00F23DC3"/>
    <w:rsid w:val="00F262E0"/>
    <w:rsid w:val="00F26828"/>
    <w:rsid w:val="00F273B1"/>
    <w:rsid w:val="00F278B2"/>
    <w:rsid w:val="00F313CD"/>
    <w:rsid w:val="00F324DB"/>
    <w:rsid w:val="00F33756"/>
    <w:rsid w:val="00F33E13"/>
    <w:rsid w:val="00F3515B"/>
    <w:rsid w:val="00F373BA"/>
    <w:rsid w:val="00F37CD9"/>
    <w:rsid w:val="00F41803"/>
    <w:rsid w:val="00F43ADA"/>
    <w:rsid w:val="00F4415F"/>
    <w:rsid w:val="00F4417D"/>
    <w:rsid w:val="00F448FE"/>
    <w:rsid w:val="00F46CB4"/>
    <w:rsid w:val="00F470AF"/>
    <w:rsid w:val="00F47274"/>
    <w:rsid w:val="00F4727B"/>
    <w:rsid w:val="00F479F6"/>
    <w:rsid w:val="00F5069B"/>
    <w:rsid w:val="00F50EF4"/>
    <w:rsid w:val="00F51661"/>
    <w:rsid w:val="00F51995"/>
    <w:rsid w:val="00F51B0D"/>
    <w:rsid w:val="00F51C86"/>
    <w:rsid w:val="00F51FEA"/>
    <w:rsid w:val="00F52121"/>
    <w:rsid w:val="00F52AA6"/>
    <w:rsid w:val="00F52BC8"/>
    <w:rsid w:val="00F54097"/>
    <w:rsid w:val="00F544BC"/>
    <w:rsid w:val="00F5636D"/>
    <w:rsid w:val="00F569DE"/>
    <w:rsid w:val="00F575EF"/>
    <w:rsid w:val="00F578E6"/>
    <w:rsid w:val="00F61320"/>
    <w:rsid w:val="00F643C1"/>
    <w:rsid w:val="00F65459"/>
    <w:rsid w:val="00F65535"/>
    <w:rsid w:val="00F65F9B"/>
    <w:rsid w:val="00F67074"/>
    <w:rsid w:val="00F67629"/>
    <w:rsid w:val="00F70439"/>
    <w:rsid w:val="00F70859"/>
    <w:rsid w:val="00F7085A"/>
    <w:rsid w:val="00F70874"/>
    <w:rsid w:val="00F71A46"/>
    <w:rsid w:val="00F71DBE"/>
    <w:rsid w:val="00F71DDE"/>
    <w:rsid w:val="00F7371B"/>
    <w:rsid w:val="00F74634"/>
    <w:rsid w:val="00F7576F"/>
    <w:rsid w:val="00F81D7D"/>
    <w:rsid w:val="00F822DA"/>
    <w:rsid w:val="00F82401"/>
    <w:rsid w:val="00F82AED"/>
    <w:rsid w:val="00F82E36"/>
    <w:rsid w:val="00F830AE"/>
    <w:rsid w:val="00F837C0"/>
    <w:rsid w:val="00F84E1A"/>
    <w:rsid w:val="00F85862"/>
    <w:rsid w:val="00F86F23"/>
    <w:rsid w:val="00F9001E"/>
    <w:rsid w:val="00F90956"/>
    <w:rsid w:val="00F91D7D"/>
    <w:rsid w:val="00F91F20"/>
    <w:rsid w:val="00F93313"/>
    <w:rsid w:val="00F93818"/>
    <w:rsid w:val="00F93971"/>
    <w:rsid w:val="00F94E13"/>
    <w:rsid w:val="00F95741"/>
    <w:rsid w:val="00F95784"/>
    <w:rsid w:val="00F95D52"/>
    <w:rsid w:val="00F975F7"/>
    <w:rsid w:val="00F97C13"/>
    <w:rsid w:val="00F97F39"/>
    <w:rsid w:val="00FA0893"/>
    <w:rsid w:val="00FA12F4"/>
    <w:rsid w:val="00FA25E2"/>
    <w:rsid w:val="00FA6D0F"/>
    <w:rsid w:val="00FB0F3B"/>
    <w:rsid w:val="00FB339D"/>
    <w:rsid w:val="00FB4140"/>
    <w:rsid w:val="00FB43FA"/>
    <w:rsid w:val="00FB5C54"/>
    <w:rsid w:val="00FC022B"/>
    <w:rsid w:val="00FC125F"/>
    <w:rsid w:val="00FC284B"/>
    <w:rsid w:val="00FC3F38"/>
    <w:rsid w:val="00FC3FA4"/>
    <w:rsid w:val="00FC4047"/>
    <w:rsid w:val="00FC4985"/>
    <w:rsid w:val="00FC5410"/>
    <w:rsid w:val="00FD12B4"/>
    <w:rsid w:val="00FD1686"/>
    <w:rsid w:val="00FD16DB"/>
    <w:rsid w:val="00FD1E51"/>
    <w:rsid w:val="00FD1E79"/>
    <w:rsid w:val="00FD212A"/>
    <w:rsid w:val="00FD2460"/>
    <w:rsid w:val="00FD2679"/>
    <w:rsid w:val="00FD2EC0"/>
    <w:rsid w:val="00FD2F08"/>
    <w:rsid w:val="00FD35D8"/>
    <w:rsid w:val="00FD3B96"/>
    <w:rsid w:val="00FD4A2F"/>
    <w:rsid w:val="00FD5789"/>
    <w:rsid w:val="00FD7090"/>
    <w:rsid w:val="00FD77FC"/>
    <w:rsid w:val="00FD7B13"/>
    <w:rsid w:val="00FE0249"/>
    <w:rsid w:val="00FE07D7"/>
    <w:rsid w:val="00FE24C1"/>
    <w:rsid w:val="00FE2DC8"/>
    <w:rsid w:val="00FE36E9"/>
    <w:rsid w:val="00FE45BE"/>
    <w:rsid w:val="00FE4A62"/>
    <w:rsid w:val="00FE64B1"/>
    <w:rsid w:val="00FE6640"/>
    <w:rsid w:val="00FE687E"/>
    <w:rsid w:val="00FF0C51"/>
    <w:rsid w:val="00FF0D14"/>
    <w:rsid w:val="00FF1567"/>
    <w:rsid w:val="00FF15F5"/>
    <w:rsid w:val="00FF1D68"/>
    <w:rsid w:val="00FF2BEC"/>
    <w:rsid w:val="00FF3331"/>
    <w:rsid w:val="00FF3A60"/>
    <w:rsid w:val="00FF3AB0"/>
    <w:rsid w:val="00FF428A"/>
    <w:rsid w:val="00FF50A6"/>
    <w:rsid w:val="00FF66CB"/>
    <w:rsid w:val="00FF6735"/>
    <w:rsid w:val="00FF728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E1148F"/>
  <w15:chartTrackingRefBased/>
  <w15:docId w15:val="{9B4B50E3-124C-4042-87EB-497F3CA7C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qFormat="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479F6"/>
    <w:pPr>
      <w:spacing w:before="120" w:after="120" w:line="259" w:lineRule="auto"/>
    </w:pPr>
    <w:rPr>
      <w:rFonts w:ascii="Open Sans" w:hAnsi="Open Sans"/>
      <w:szCs w:val="22"/>
      <w:lang w:eastAsia="en-US"/>
    </w:rPr>
  </w:style>
  <w:style w:type="paragraph" w:styleId="Heading1">
    <w:name w:val="heading 1"/>
    <w:basedOn w:val="Title"/>
    <w:next w:val="Normal"/>
    <w:link w:val="Heading1Char"/>
    <w:autoRedefine/>
    <w:uiPriority w:val="9"/>
    <w:qFormat/>
    <w:rsid w:val="002F2962"/>
    <w:pPr>
      <w:widowControl w:val="0"/>
      <w:numPr>
        <w:numId w:val="23"/>
      </w:numPr>
      <w:tabs>
        <w:tab w:val="left" w:pos="0"/>
        <w:tab w:val="left" w:pos="360"/>
      </w:tabs>
      <w:spacing w:before="120" w:after="120" w:line="276" w:lineRule="auto"/>
      <w:contextualSpacing w:val="0"/>
      <w:jc w:val="both"/>
      <w:outlineLvl w:val="0"/>
    </w:pPr>
    <w:rPr>
      <w:rFonts w:ascii="Segoe UI" w:hAnsi="Segoe UI" w:cs="Segoe UI"/>
      <w:b/>
      <w:bCs/>
      <w:spacing w:val="0"/>
      <w:sz w:val="28"/>
      <w:szCs w:val="32"/>
    </w:rPr>
  </w:style>
  <w:style w:type="paragraph" w:styleId="Heading2">
    <w:name w:val="heading 2"/>
    <w:basedOn w:val="Heading1"/>
    <w:next w:val="Normal"/>
    <w:link w:val="Heading2Char"/>
    <w:autoRedefine/>
    <w:uiPriority w:val="9"/>
    <w:unhideWhenUsed/>
    <w:qFormat/>
    <w:rsid w:val="006608C5"/>
    <w:pPr>
      <w:numPr>
        <w:ilvl w:val="1"/>
        <w:numId w:val="24"/>
      </w:numPr>
      <w:tabs>
        <w:tab w:val="clear" w:pos="0"/>
        <w:tab w:val="clear" w:pos="360"/>
      </w:tabs>
      <w:spacing w:before="240"/>
      <w:outlineLvl w:val="1"/>
    </w:pPr>
    <w:rPr>
      <w:sz w:val="24"/>
    </w:rPr>
  </w:style>
  <w:style w:type="paragraph" w:styleId="Heading3">
    <w:name w:val="heading 3"/>
    <w:basedOn w:val="Heading1"/>
    <w:next w:val="Normal"/>
    <w:link w:val="Heading3Char"/>
    <w:uiPriority w:val="9"/>
    <w:unhideWhenUsed/>
    <w:qFormat/>
    <w:rsid w:val="008F71F8"/>
    <w:pPr>
      <w:numPr>
        <w:ilvl w:val="2"/>
      </w:numPr>
      <w:outlineLvl w:val="2"/>
    </w:pPr>
    <w:rPr>
      <w:sz w:val="24"/>
    </w:rPr>
  </w:style>
  <w:style w:type="paragraph" w:styleId="Heading4">
    <w:name w:val="heading 4"/>
    <w:basedOn w:val="NormalNumbered"/>
    <w:next w:val="Normal"/>
    <w:link w:val="Heading4Char"/>
    <w:qFormat/>
    <w:rsid w:val="00910D7B"/>
    <w:pPr>
      <w:numPr>
        <w:ilvl w:val="3"/>
        <w:numId w:val="23"/>
      </w:numPr>
      <w:outlineLvl w:val="3"/>
    </w:pPr>
    <w:rPr>
      <w:rFonts w:ascii="Segoe UI" w:eastAsia="MS Gothic" w:hAnsi="Segoe UI"/>
      <w:b/>
      <w:color w:val="2E74B5"/>
    </w:rPr>
  </w:style>
  <w:style w:type="paragraph" w:styleId="Heading5">
    <w:name w:val="heading 5"/>
    <w:basedOn w:val="Normal"/>
    <w:next w:val="Normal"/>
    <w:link w:val="Heading5Char"/>
    <w:uiPriority w:val="9"/>
    <w:semiHidden/>
    <w:unhideWhenUsed/>
    <w:rsid w:val="006F0892"/>
    <w:pPr>
      <w:numPr>
        <w:ilvl w:val="4"/>
        <w:numId w:val="2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6F0892"/>
    <w:pPr>
      <w:numPr>
        <w:ilvl w:val="5"/>
        <w:numId w:val="23"/>
      </w:numPr>
      <w:spacing w:before="240" w:after="60"/>
      <w:outlineLvl w:val="5"/>
    </w:pPr>
    <w:rPr>
      <w:rFonts w:ascii="Calibri" w:eastAsia="Times New Roman" w:hAnsi="Calibri"/>
      <w:b/>
      <w:bCs/>
      <w:sz w:val="22"/>
    </w:rPr>
  </w:style>
  <w:style w:type="paragraph" w:styleId="Heading7">
    <w:name w:val="heading 7"/>
    <w:basedOn w:val="Normal"/>
    <w:next w:val="Normal"/>
    <w:link w:val="Heading7Char"/>
    <w:uiPriority w:val="9"/>
    <w:semiHidden/>
    <w:unhideWhenUsed/>
    <w:qFormat/>
    <w:rsid w:val="006F0892"/>
    <w:pPr>
      <w:numPr>
        <w:ilvl w:val="6"/>
        <w:numId w:val="2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6F0892"/>
    <w:pPr>
      <w:numPr>
        <w:ilvl w:val="7"/>
        <w:numId w:val="2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6F0892"/>
    <w:pPr>
      <w:numPr>
        <w:ilvl w:val="8"/>
        <w:numId w:val="23"/>
      </w:numPr>
      <w:spacing w:before="240" w:after="60"/>
      <w:outlineLvl w:val="8"/>
    </w:pPr>
    <w:rPr>
      <w:rFonts w:ascii="Calibri Light" w:eastAsia="Times New Roman" w:hAnsi="Calibri Light"/>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qFormat/>
    <w:rsid w:val="002F2962"/>
    <w:rPr>
      <w:rFonts w:ascii="Segoe UI" w:eastAsia="Times New Roman" w:hAnsi="Segoe UI" w:cs="Segoe UI"/>
      <w:b/>
      <w:bCs/>
      <w:kern w:val="28"/>
      <w:sz w:val="28"/>
      <w:szCs w:val="32"/>
      <w:lang w:eastAsia="en-US"/>
    </w:rPr>
  </w:style>
  <w:style w:type="character" w:customStyle="1" w:styleId="Heading2Char">
    <w:name w:val="Heading 2 Char"/>
    <w:link w:val="Heading2"/>
    <w:uiPriority w:val="9"/>
    <w:qFormat/>
    <w:rsid w:val="006608C5"/>
    <w:rPr>
      <w:rFonts w:ascii="Segoe UI" w:eastAsia="Times New Roman" w:hAnsi="Segoe UI" w:cs="Segoe UI"/>
      <w:b/>
      <w:bCs/>
      <w:kern w:val="28"/>
      <w:sz w:val="24"/>
      <w:szCs w:val="32"/>
      <w:lang w:eastAsia="en-US"/>
    </w:rPr>
  </w:style>
  <w:style w:type="paragraph" w:styleId="Date">
    <w:name w:val="Date"/>
    <w:basedOn w:val="Normal"/>
    <w:link w:val="DateChar"/>
    <w:uiPriority w:val="99"/>
    <w:semiHidden/>
    <w:unhideWhenUsed/>
    <w:rsid w:val="00B16BA1"/>
    <w:pPr>
      <w:spacing w:after="0" w:line="280" w:lineRule="exact"/>
      <w:jc w:val="right"/>
    </w:pPr>
    <w:rPr>
      <w:rFonts w:eastAsia="Times New Roman" w:cs="Open Sans"/>
      <w:b/>
      <w:bCs/>
      <w:color w:val="0074AC"/>
      <w:kern w:val="28"/>
      <w:sz w:val="24"/>
      <w:szCs w:val="24"/>
    </w:rPr>
  </w:style>
  <w:style w:type="character" w:customStyle="1" w:styleId="DateChar">
    <w:name w:val="Date Char"/>
    <w:link w:val="Date"/>
    <w:uiPriority w:val="99"/>
    <w:semiHidden/>
    <w:rsid w:val="00B16BA1"/>
    <w:rPr>
      <w:rFonts w:ascii="Open Sans" w:eastAsia="Times New Roman" w:hAnsi="Open Sans" w:cs="Open Sans"/>
      <w:b/>
      <w:bCs/>
      <w:color w:val="0074AC"/>
      <w:kern w:val="28"/>
      <w:sz w:val="24"/>
      <w:szCs w:val="24"/>
      <w:lang w:val="en-GB"/>
    </w:rPr>
  </w:style>
  <w:style w:type="paragraph" w:customStyle="1" w:styleId="RunningText">
    <w:name w:val="Running Text"/>
    <w:basedOn w:val="Normal"/>
    <w:rsid w:val="00B16BA1"/>
    <w:pPr>
      <w:spacing w:after="0" w:line="200" w:lineRule="exact"/>
    </w:pPr>
    <w:rPr>
      <w:rFonts w:eastAsia="Times New Roman" w:cs="Open Sans"/>
      <w:b/>
      <w:bCs/>
      <w:color w:val="0074AC"/>
      <w:kern w:val="28"/>
      <w:sz w:val="16"/>
      <w:szCs w:val="16"/>
    </w:rPr>
  </w:style>
  <w:style w:type="paragraph" w:styleId="TOC1">
    <w:name w:val="toc 1"/>
    <w:basedOn w:val="Normal"/>
    <w:next w:val="Normal"/>
    <w:autoRedefine/>
    <w:uiPriority w:val="39"/>
    <w:unhideWhenUsed/>
    <w:qFormat/>
    <w:rsid w:val="000A6E5C"/>
    <w:rPr>
      <w:rFonts w:ascii="Segoe UI" w:hAnsi="Segoe UI" w:cs="Calibri (Body)"/>
      <w:b/>
      <w:bCs/>
      <w:szCs w:val="20"/>
    </w:rPr>
  </w:style>
  <w:style w:type="character" w:styleId="Hyperlink">
    <w:name w:val="Hyperlink"/>
    <w:uiPriority w:val="99"/>
    <w:unhideWhenUsed/>
    <w:rsid w:val="00B16BA1"/>
    <w:rPr>
      <w:color w:val="0563C1"/>
      <w:u w:val="single"/>
    </w:rPr>
  </w:style>
  <w:style w:type="table" w:styleId="TableGrid">
    <w:name w:val="Table Grid"/>
    <w:basedOn w:val="TableNormal"/>
    <w:uiPriority w:val="39"/>
    <w:qFormat/>
    <w:rsid w:val="00B16B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dress">
    <w:name w:val="Address"/>
    <w:basedOn w:val="Normal"/>
    <w:rsid w:val="00B16BA1"/>
    <w:pPr>
      <w:spacing w:after="0" w:line="285" w:lineRule="auto"/>
    </w:pPr>
    <w:rPr>
      <w:rFonts w:eastAsia="Times New Roman" w:cs="Open Sans"/>
      <w:color w:val="0074AC"/>
      <w:kern w:val="28"/>
      <w:szCs w:val="20"/>
    </w:rPr>
  </w:style>
  <w:style w:type="paragraph" w:styleId="ListParagraph">
    <w:name w:val="List Paragraph"/>
    <w:aliases w:val="Paragraph,MCHIP_list paragraph,Recommendation,SUN numbered para.,Premier,Paragraphe de liste1,List Paragraph (numbered (a)),References,normal,List Paragraph1,Normal2,Normal3,Normal4,Normal5,Normal6,Normal7,Bullet List,FooterText,Bullets,H"/>
    <w:basedOn w:val="Normal"/>
    <w:link w:val="ListParagraphChar"/>
    <w:qFormat/>
    <w:rsid w:val="00B16BA1"/>
    <w:pPr>
      <w:ind w:left="720"/>
      <w:contextualSpacing/>
    </w:pPr>
  </w:style>
  <w:style w:type="character" w:customStyle="1" w:styleId="ListParagraphChar">
    <w:name w:val="List Paragraph Char"/>
    <w:aliases w:val="Paragraph Char,MCHIP_list paragraph Char,Recommendation Char,SUN numbered para. Char,Premier Char,Paragraphe de liste1 Char,List Paragraph (numbered (a)) Char,References Char,normal Char,List Paragraph1 Char,Normal2 Char,Normal3 Char"/>
    <w:link w:val="ListParagraph"/>
    <w:qFormat/>
    <w:locked/>
    <w:rsid w:val="00B16BA1"/>
    <w:rPr>
      <w:rFonts w:ascii="Open Sans" w:hAnsi="Open Sans"/>
      <w:sz w:val="20"/>
      <w:lang w:val="en-GB"/>
    </w:rPr>
  </w:style>
  <w:style w:type="paragraph" w:customStyle="1" w:styleId="NormalNumbered">
    <w:name w:val="Normal Numbered"/>
    <w:basedOn w:val="Normal"/>
    <w:link w:val="NormalNumberedChar"/>
    <w:qFormat/>
    <w:rsid w:val="000E7AA1"/>
    <w:pPr>
      <w:spacing w:line="360" w:lineRule="auto"/>
      <w:jc w:val="both"/>
    </w:pPr>
    <w:rPr>
      <w:rFonts w:ascii="Book Antiqua" w:hAnsi="Book Antiqua" w:cs="Arial"/>
      <w:spacing w:val="3"/>
      <w:sz w:val="24"/>
      <w:szCs w:val="24"/>
    </w:rPr>
  </w:style>
  <w:style w:type="character" w:customStyle="1" w:styleId="NormalNumberedChar">
    <w:name w:val="Normal Numbered Char"/>
    <w:link w:val="NormalNumbered"/>
    <w:qFormat/>
    <w:rsid w:val="000E7AA1"/>
    <w:rPr>
      <w:rFonts w:ascii="Book Antiqua" w:hAnsi="Book Antiqua" w:cs="Arial"/>
      <w:spacing w:val="3"/>
      <w:sz w:val="24"/>
      <w:szCs w:val="24"/>
      <w:lang w:val="en-GB"/>
    </w:rPr>
  </w:style>
  <w:style w:type="character" w:styleId="PageNumber">
    <w:name w:val="page number"/>
    <w:basedOn w:val="DefaultParagraphFont"/>
    <w:uiPriority w:val="99"/>
    <w:semiHidden/>
    <w:unhideWhenUsed/>
    <w:rsid w:val="00B16BA1"/>
  </w:style>
  <w:style w:type="table" w:customStyle="1" w:styleId="TableGrid1">
    <w:name w:val="Table Grid1"/>
    <w:basedOn w:val="TableNormal"/>
    <w:next w:val="TableGrid"/>
    <w:uiPriority w:val="59"/>
    <w:rsid w:val="00B16B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next w:val="Normal"/>
    <w:link w:val="TitleChar"/>
    <w:uiPriority w:val="10"/>
    <w:qFormat/>
    <w:rsid w:val="00B16BA1"/>
    <w:pPr>
      <w:spacing w:before="0" w:after="0" w:line="240" w:lineRule="auto"/>
      <w:contextualSpacing/>
    </w:pPr>
    <w:rPr>
      <w:rFonts w:ascii="Calibri Light" w:eastAsia="Times New Roman" w:hAnsi="Calibri Light"/>
      <w:spacing w:val="-10"/>
      <w:kern w:val="28"/>
      <w:sz w:val="56"/>
      <w:szCs w:val="56"/>
    </w:rPr>
  </w:style>
  <w:style w:type="character" w:customStyle="1" w:styleId="TitleChar">
    <w:name w:val="Title Char"/>
    <w:link w:val="Title"/>
    <w:uiPriority w:val="10"/>
    <w:rsid w:val="00B16BA1"/>
    <w:rPr>
      <w:rFonts w:ascii="Calibri Light" w:eastAsia="Times New Roman" w:hAnsi="Calibri Light" w:cs="Times New Roman"/>
      <w:spacing w:val="-10"/>
      <w:kern w:val="28"/>
      <w:sz w:val="56"/>
      <w:szCs w:val="56"/>
      <w:lang w:val="en-GB"/>
    </w:rPr>
  </w:style>
  <w:style w:type="paragraph" w:styleId="Header">
    <w:name w:val="header"/>
    <w:basedOn w:val="Normal"/>
    <w:link w:val="HeaderChar"/>
    <w:uiPriority w:val="99"/>
    <w:unhideWhenUsed/>
    <w:rsid w:val="00DA2915"/>
    <w:pPr>
      <w:tabs>
        <w:tab w:val="center" w:pos="4680"/>
        <w:tab w:val="right" w:pos="9360"/>
      </w:tabs>
      <w:spacing w:before="0" w:after="0" w:line="240" w:lineRule="auto"/>
    </w:pPr>
  </w:style>
  <w:style w:type="character" w:customStyle="1" w:styleId="HeaderChar">
    <w:name w:val="Header Char"/>
    <w:link w:val="Header"/>
    <w:uiPriority w:val="99"/>
    <w:rsid w:val="00DA2915"/>
    <w:rPr>
      <w:rFonts w:ascii="Open Sans" w:hAnsi="Open Sans"/>
      <w:sz w:val="20"/>
      <w:lang w:val="en-GB"/>
    </w:rPr>
  </w:style>
  <w:style w:type="paragraph" w:styleId="Footer">
    <w:name w:val="footer"/>
    <w:basedOn w:val="Normal"/>
    <w:link w:val="FooterChar"/>
    <w:uiPriority w:val="99"/>
    <w:unhideWhenUsed/>
    <w:rsid w:val="00DA2915"/>
    <w:pPr>
      <w:tabs>
        <w:tab w:val="center" w:pos="4680"/>
        <w:tab w:val="right" w:pos="9360"/>
      </w:tabs>
      <w:spacing w:before="0" w:after="0" w:line="240" w:lineRule="auto"/>
    </w:pPr>
  </w:style>
  <w:style w:type="character" w:customStyle="1" w:styleId="FooterChar">
    <w:name w:val="Footer Char"/>
    <w:link w:val="Footer"/>
    <w:uiPriority w:val="99"/>
    <w:qFormat/>
    <w:rsid w:val="00DA2915"/>
    <w:rPr>
      <w:rFonts w:ascii="Open Sans" w:hAnsi="Open Sans"/>
      <w:sz w:val="20"/>
      <w:lang w:val="en-GB"/>
    </w:rPr>
  </w:style>
  <w:style w:type="paragraph" w:customStyle="1" w:styleId="Default">
    <w:name w:val="Default"/>
    <w:rsid w:val="00DA2915"/>
    <w:pPr>
      <w:autoSpaceDE w:val="0"/>
      <w:autoSpaceDN w:val="0"/>
      <w:adjustRightInd w:val="0"/>
    </w:pPr>
    <w:rPr>
      <w:rFonts w:ascii="Tahoma" w:hAnsi="Tahoma" w:cs="Tahoma"/>
      <w:color w:val="000000"/>
      <w:sz w:val="24"/>
      <w:szCs w:val="24"/>
      <w:lang w:val="en-US" w:eastAsia="en-US"/>
    </w:rPr>
  </w:style>
  <w:style w:type="character" w:customStyle="1" w:styleId="Heading3Char">
    <w:name w:val="Heading 3 Char"/>
    <w:link w:val="Heading3"/>
    <w:uiPriority w:val="9"/>
    <w:qFormat/>
    <w:rsid w:val="008F71F8"/>
    <w:rPr>
      <w:rFonts w:ascii="Segoe UI" w:eastAsia="Times New Roman" w:hAnsi="Segoe UI" w:cs="Segoe UI"/>
      <w:b/>
      <w:bCs/>
      <w:kern w:val="28"/>
      <w:sz w:val="24"/>
      <w:szCs w:val="32"/>
      <w:lang w:eastAsia="en-US"/>
    </w:rPr>
  </w:style>
  <w:style w:type="paragraph" w:styleId="TOCHeading">
    <w:name w:val="TOC Heading"/>
    <w:basedOn w:val="Heading1"/>
    <w:next w:val="Normal"/>
    <w:uiPriority w:val="39"/>
    <w:unhideWhenUsed/>
    <w:qFormat/>
    <w:rsid w:val="00643A1C"/>
    <w:pPr>
      <w:keepNext/>
      <w:keepLines/>
      <w:widowControl/>
      <w:spacing w:before="240" w:after="0" w:line="259" w:lineRule="auto"/>
      <w:outlineLvl w:val="9"/>
    </w:pPr>
    <w:rPr>
      <w:rFonts w:ascii="Calibri Light" w:hAnsi="Calibri Light" w:cs="Times New Roman"/>
      <w:b w:val="0"/>
      <w:bCs w:val="0"/>
      <w:caps/>
      <w:color w:val="2F5496"/>
      <w:kern w:val="0"/>
    </w:rPr>
  </w:style>
  <w:style w:type="character" w:customStyle="1" w:styleId="Heading4Char">
    <w:name w:val="Heading 4 Char"/>
    <w:link w:val="Heading4"/>
    <w:qFormat/>
    <w:rsid w:val="00910D7B"/>
    <w:rPr>
      <w:rFonts w:ascii="Segoe UI" w:eastAsia="MS Gothic" w:hAnsi="Segoe UI" w:cs="Arial"/>
      <w:b/>
      <w:color w:val="2E74B5"/>
      <w:spacing w:val="3"/>
      <w:sz w:val="24"/>
      <w:szCs w:val="24"/>
      <w:lang w:eastAsia="en-US"/>
    </w:rPr>
  </w:style>
  <w:style w:type="character" w:customStyle="1" w:styleId="InternetLink">
    <w:name w:val="Internet Link"/>
    <w:rsid w:val="00643A1C"/>
    <w:rPr>
      <w:color w:val="0563C1"/>
      <w:u w:val="single"/>
    </w:rPr>
  </w:style>
  <w:style w:type="character" w:customStyle="1" w:styleId="BalloonTextChar">
    <w:name w:val="Balloon Text Char"/>
    <w:qFormat/>
    <w:rsid w:val="00643A1C"/>
    <w:rPr>
      <w:rFonts w:ascii="Segoe UI" w:hAnsi="Segoe UI" w:cs="Segoe UI"/>
      <w:sz w:val="18"/>
      <w:szCs w:val="18"/>
    </w:rPr>
  </w:style>
  <w:style w:type="character" w:customStyle="1" w:styleId="IndexLink">
    <w:name w:val="Index Link"/>
    <w:qFormat/>
    <w:rsid w:val="00643A1C"/>
  </w:style>
  <w:style w:type="character" w:customStyle="1" w:styleId="CommentTextChar">
    <w:name w:val="Comment Text Char"/>
    <w:link w:val="CommentText"/>
    <w:uiPriority w:val="99"/>
    <w:qFormat/>
    <w:rsid w:val="00643A1C"/>
    <w:rPr>
      <w:szCs w:val="20"/>
    </w:rPr>
  </w:style>
  <w:style w:type="paragraph" w:styleId="CommentText">
    <w:name w:val="annotation text"/>
    <w:basedOn w:val="Normal"/>
    <w:link w:val="CommentTextChar"/>
    <w:uiPriority w:val="99"/>
    <w:unhideWhenUsed/>
    <w:qFormat/>
    <w:rsid w:val="00643A1C"/>
    <w:pPr>
      <w:overflowPunct w:val="0"/>
      <w:spacing w:before="0" w:after="160" w:line="240" w:lineRule="auto"/>
    </w:pPr>
    <w:rPr>
      <w:rFonts w:ascii="Calibri" w:hAnsi="Calibri"/>
      <w:sz w:val="22"/>
      <w:szCs w:val="20"/>
      <w:lang w:val="en-US"/>
    </w:rPr>
  </w:style>
  <w:style w:type="character" w:customStyle="1" w:styleId="CommentTextChar1">
    <w:name w:val="Comment Text Char1"/>
    <w:uiPriority w:val="99"/>
    <w:semiHidden/>
    <w:rsid w:val="00643A1C"/>
    <w:rPr>
      <w:rFonts w:ascii="Open Sans" w:hAnsi="Open Sans"/>
      <w:sz w:val="20"/>
      <w:szCs w:val="20"/>
      <w:lang w:val="en-GB"/>
    </w:rPr>
  </w:style>
  <w:style w:type="character" w:styleId="CommentReference">
    <w:name w:val="annotation reference"/>
    <w:uiPriority w:val="99"/>
    <w:semiHidden/>
    <w:unhideWhenUsed/>
    <w:qFormat/>
    <w:rsid w:val="00643A1C"/>
    <w:rPr>
      <w:sz w:val="16"/>
      <w:szCs w:val="16"/>
    </w:rPr>
  </w:style>
  <w:style w:type="paragraph" w:customStyle="1" w:styleId="Heading">
    <w:name w:val="Heading"/>
    <w:basedOn w:val="Normal"/>
    <w:next w:val="BodyText"/>
    <w:qFormat/>
    <w:rsid w:val="00643A1C"/>
    <w:pPr>
      <w:keepNext/>
      <w:overflowPunct w:val="0"/>
      <w:spacing w:before="240"/>
    </w:pPr>
    <w:rPr>
      <w:rFonts w:ascii="Liberation Sans" w:eastAsia="Noto Sans CJK SC" w:hAnsi="Liberation Sans" w:cs="Lohit Devanagari"/>
      <w:sz w:val="28"/>
      <w:szCs w:val="28"/>
      <w:lang w:val="en-US"/>
    </w:rPr>
  </w:style>
  <w:style w:type="paragraph" w:styleId="BodyText">
    <w:name w:val="Body Text"/>
    <w:basedOn w:val="Normal"/>
    <w:link w:val="BodyTextChar"/>
    <w:rsid w:val="00643A1C"/>
    <w:pPr>
      <w:overflowPunct w:val="0"/>
      <w:spacing w:before="0" w:after="140" w:line="276" w:lineRule="auto"/>
    </w:pPr>
    <w:rPr>
      <w:rFonts w:ascii="Calibri" w:hAnsi="Calibri" w:cs="DejaVu Sans"/>
      <w:sz w:val="22"/>
      <w:lang w:val="en-US"/>
    </w:rPr>
  </w:style>
  <w:style w:type="character" w:customStyle="1" w:styleId="BodyTextChar">
    <w:name w:val="Body Text Char"/>
    <w:link w:val="BodyText"/>
    <w:rsid w:val="00643A1C"/>
    <w:rPr>
      <w:rFonts w:ascii="Calibri" w:eastAsia="Calibri" w:hAnsi="Calibri" w:cs="DejaVu Sans"/>
    </w:rPr>
  </w:style>
  <w:style w:type="paragraph" w:styleId="List">
    <w:name w:val="List"/>
    <w:basedOn w:val="BodyText"/>
    <w:rsid w:val="00643A1C"/>
    <w:rPr>
      <w:rFonts w:cs="Lohit Devanagari"/>
    </w:rPr>
  </w:style>
  <w:style w:type="paragraph" w:styleId="Caption">
    <w:name w:val="caption"/>
    <w:basedOn w:val="Normal"/>
    <w:qFormat/>
    <w:rsid w:val="001B3779"/>
    <w:pPr>
      <w:keepNext/>
      <w:suppressLineNumbers/>
      <w:overflowPunct w:val="0"/>
    </w:pPr>
    <w:rPr>
      <w:rFonts w:ascii="Book Antiqua" w:hAnsi="Book Antiqua" w:cs="Lohit Devanagari"/>
      <w:iCs/>
      <w:sz w:val="24"/>
      <w:szCs w:val="24"/>
      <w:lang w:val="en-US"/>
    </w:rPr>
  </w:style>
  <w:style w:type="paragraph" w:customStyle="1" w:styleId="Index">
    <w:name w:val="Index"/>
    <w:basedOn w:val="Normal"/>
    <w:qFormat/>
    <w:rsid w:val="00643A1C"/>
    <w:pPr>
      <w:suppressLineNumbers/>
      <w:overflowPunct w:val="0"/>
      <w:spacing w:before="0" w:after="160"/>
    </w:pPr>
    <w:rPr>
      <w:rFonts w:ascii="Calibri" w:hAnsi="Calibri" w:cs="Lohit Devanagari"/>
      <w:sz w:val="22"/>
      <w:lang w:val="en-US"/>
    </w:rPr>
  </w:style>
  <w:style w:type="paragraph" w:customStyle="1" w:styleId="HeaderandFooter">
    <w:name w:val="Header and Footer"/>
    <w:basedOn w:val="Normal"/>
    <w:qFormat/>
    <w:rsid w:val="00643A1C"/>
    <w:pPr>
      <w:overflowPunct w:val="0"/>
      <w:spacing w:before="0" w:after="160"/>
    </w:pPr>
    <w:rPr>
      <w:rFonts w:ascii="Calibri" w:hAnsi="Calibri" w:cs="DejaVu Sans"/>
      <w:sz w:val="22"/>
      <w:lang w:val="en-US"/>
    </w:rPr>
  </w:style>
  <w:style w:type="paragraph" w:styleId="NormalWeb">
    <w:name w:val="Normal (Web)"/>
    <w:basedOn w:val="Normal"/>
    <w:uiPriority w:val="99"/>
    <w:qFormat/>
    <w:rsid w:val="00643A1C"/>
    <w:pPr>
      <w:overflowPunct w:val="0"/>
      <w:spacing w:before="280" w:after="280" w:line="240" w:lineRule="auto"/>
    </w:pPr>
    <w:rPr>
      <w:rFonts w:ascii="Times New Roman" w:eastAsia="Times New Roman" w:hAnsi="Times New Roman"/>
      <w:sz w:val="24"/>
      <w:szCs w:val="24"/>
      <w:lang w:val="en-US"/>
    </w:rPr>
  </w:style>
  <w:style w:type="paragraph" w:styleId="BalloonText">
    <w:name w:val="Balloon Text"/>
    <w:basedOn w:val="Normal"/>
    <w:link w:val="BalloonTextChar1"/>
    <w:qFormat/>
    <w:rsid w:val="00643A1C"/>
    <w:pPr>
      <w:overflowPunct w:val="0"/>
      <w:spacing w:before="0" w:after="0" w:line="240" w:lineRule="auto"/>
    </w:pPr>
    <w:rPr>
      <w:rFonts w:ascii="Segoe UI" w:hAnsi="Segoe UI" w:cs="Segoe UI"/>
      <w:sz w:val="18"/>
      <w:szCs w:val="18"/>
      <w:lang w:val="en-US"/>
    </w:rPr>
  </w:style>
  <w:style w:type="character" w:customStyle="1" w:styleId="BalloonTextChar1">
    <w:name w:val="Balloon Text Char1"/>
    <w:link w:val="BalloonText"/>
    <w:rsid w:val="00643A1C"/>
    <w:rPr>
      <w:rFonts w:ascii="Segoe UI" w:eastAsia="Calibri" w:hAnsi="Segoe UI" w:cs="Segoe UI"/>
      <w:sz w:val="18"/>
      <w:szCs w:val="18"/>
    </w:rPr>
  </w:style>
  <w:style w:type="paragraph" w:styleId="Revision">
    <w:name w:val="Revision"/>
    <w:qFormat/>
    <w:rsid w:val="00643A1C"/>
    <w:pPr>
      <w:overflowPunct w:val="0"/>
    </w:pPr>
    <w:rPr>
      <w:rFonts w:cs="DejaVu Sans"/>
      <w:sz w:val="22"/>
      <w:szCs w:val="22"/>
      <w:lang w:val="en-US" w:eastAsia="en-US"/>
    </w:rPr>
  </w:style>
  <w:style w:type="paragraph" w:customStyle="1" w:styleId="TableContents">
    <w:name w:val="Table Contents"/>
    <w:basedOn w:val="Normal"/>
    <w:qFormat/>
    <w:rsid w:val="00932728"/>
    <w:pPr>
      <w:spacing w:before="100" w:beforeAutospacing="1" w:after="100" w:afterAutospacing="1" w:line="360" w:lineRule="auto"/>
    </w:pPr>
    <w:rPr>
      <w:rFonts w:ascii="Book Antiqua" w:hAnsi="Book Antiqua" w:cs="Arial"/>
      <w:sz w:val="22"/>
    </w:rPr>
  </w:style>
  <w:style w:type="paragraph" w:customStyle="1" w:styleId="TableHeading">
    <w:name w:val="Table Heading"/>
    <w:basedOn w:val="TableContents"/>
    <w:qFormat/>
    <w:rsid w:val="00643A1C"/>
    <w:pPr>
      <w:jc w:val="center"/>
    </w:pPr>
    <w:rPr>
      <w:b/>
      <w:bCs/>
    </w:rPr>
  </w:style>
  <w:style w:type="table" w:customStyle="1" w:styleId="TableGrid19">
    <w:name w:val="Table Grid19"/>
    <w:basedOn w:val="TableNormal"/>
    <w:uiPriority w:val="39"/>
    <w:rsid w:val="00643A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24kjd">
    <w:name w:val="e24kjd"/>
    <w:basedOn w:val="DefaultParagraphFont"/>
    <w:rsid w:val="00643A1C"/>
  </w:style>
  <w:style w:type="character" w:customStyle="1" w:styleId="st">
    <w:name w:val="st"/>
    <w:basedOn w:val="DefaultParagraphFont"/>
    <w:rsid w:val="00643A1C"/>
  </w:style>
  <w:style w:type="character" w:styleId="Emphasis">
    <w:name w:val="Emphasis"/>
    <w:uiPriority w:val="20"/>
    <w:qFormat/>
    <w:rsid w:val="00643A1C"/>
    <w:rPr>
      <w:i/>
      <w:iCs/>
    </w:rPr>
  </w:style>
  <w:style w:type="paragraph" w:styleId="PlainText">
    <w:name w:val="Plain Text"/>
    <w:basedOn w:val="Normal"/>
    <w:link w:val="PlainTextChar"/>
    <w:rsid w:val="00643A1C"/>
    <w:pPr>
      <w:spacing w:before="0" w:after="0" w:line="240" w:lineRule="auto"/>
    </w:pPr>
    <w:rPr>
      <w:rFonts w:ascii="Courier New" w:eastAsia="Times New Roman" w:hAnsi="Courier New" w:cs="Courier New"/>
      <w:szCs w:val="20"/>
      <w:lang w:val="en-US"/>
    </w:rPr>
  </w:style>
  <w:style w:type="character" w:customStyle="1" w:styleId="PlainTextChar">
    <w:name w:val="Plain Text Char"/>
    <w:link w:val="PlainText"/>
    <w:rsid w:val="00643A1C"/>
    <w:rPr>
      <w:rFonts w:ascii="Courier New" w:eastAsia="Times New Roman" w:hAnsi="Courier New" w:cs="Courier New"/>
      <w:sz w:val="20"/>
      <w:szCs w:val="20"/>
    </w:rPr>
  </w:style>
  <w:style w:type="character" w:styleId="FollowedHyperlink">
    <w:name w:val="FollowedHyperlink"/>
    <w:uiPriority w:val="99"/>
    <w:semiHidden/>
    <w:unhideWhenUsed/>
    <w:rsid w:val="00EE4003"/>
    <w:rPr>
      <w:color w:val="954F72"/>
      <w:u w:val="single"/>
    </w:rPr>
  </w:style>
  <w:style w:type="paragraph" w:styleId="TableofFigures">
    <w:name w:val="table of figures"/>
    <w:basedOn w:val="Normal"/>
    <w:next w:val="Normal"/>
    <w:uiPriority w:val="99"/>
    <w:unhideWhenUsed/>
    <w:rsid w:val="00F97F39"/>
    <w:pPr>
      <w:spacing w:after="0" w:line="240" w:lineRule="auto"/>
    </w:pPr>
    <w:rPr>
      <w:rFonts w:ascii="Book Antiqua" w:hAnsi="Book Antiqua"/>
      <w:sz w:val="22"/>
    </w:rPr>
  </w:style>
  <w:style w:type="paragraph" w:customStyle="1" w:styleId="TableParagraph">
    <w:name w:val="Table Paragraph"/>
    <w:basedOn w:val="Normal"/>
    <w:uiPriority w:val="1"/>
    <w:qFormat/>
    <w:rsid w:val="00080124"/>
    <w:pPr>
      <w:widowControl w:val="0"/>
      <w:autoSpaceDE w:val="0"/>
      <w:autoSpaceDN w:val="0"/>
      <w:spacing w:before="0" w:after="0" w:line="240" w:lineRule="auto"/>
      <w:ind w:left="107"/>
    </w:pPr>
    <w:rPr>
      <w:rFonts w:ascii="Book Antiqua" w:eastAsia="Book Antiqua" w:hAnsi="Book Antiqua" w:cs="Book Antiqua"/>
      <w:sz w:val="22"/>
      <w:lang w:val="en-US"/>
    </w:rPr>
  </w:style>
  <w:style w:type="table" w:customStyle="1" w:styleId="TableGrid191">
    <w:name w:val="Table Grid191"/>
    <w:basedOn w:val="TableNormal"/>
    <w:uiPriority w:val="39"/>
    <w:rsid w:val="00C05D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85776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next w:val="TableGrid"/>
    <w:uiPriority w:val="59"/>
    <w:rsid w:val="0085776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next w:val="TableGrid"/>
    <w:uiPriority w:val="59"/>
    <w:rsid w:val="0085776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FF7288"/>
    <w:rPr>
      <w:b/>
      <w:bCs/>
    </w:rPr>
  </w:style>
  <w:style w:type="character" w:customStyle="1" w:styleId="UnresolvedMention1">
    <w:name w:val="Unresolved Mention1"/>
    <w:uiPriority w:val="99"/>
    <w:semiHidden/>
    <w:unhideWhenUsed/>
    <w:rsid w:val="00FF7288"/>
    <w:rPr>
      <w:color w:val="605E5C"/>
      <w:shd w:val="clear" w:color="auto" w:fill="E1DFDD"/>
    </w:rPr>
  </w:style>
  <w:style w:type="paragraph" w:styleId="BodyText2">
    <w:name w:val="Body Text 2"/>
    <w:basedOn w:val="Normal"/>
    <w:link w:val="BodyText2Char"/>
    <w:uiPriority w:val="99"/>
    <w:semiHidden/>
    <w:unhideWhenUsed/>
    <w:rsid w:val="006A1301"/>
    <w:pPr>
      <w:spacing w:line="480" w:lineRule="auto"/>
    </w:pPr>
  </w:style>
  <w:style w:type="character" w:customStyle="1" w:styleId="BodyText2Char">
    <w:name w:val="Body Text 2 Char"/>
    <w:link w:val="BodyText2"/>
    <w:uiPriority w:val="99"/>
    <w:semiHidden/>
    <w:rsid w:val="006A1301"/>
    <w:rPr>
      <w:rFonts w:ascii="Open Sans" w:hAnsi="Open Sans"/>
      <w:szCs w:val="22"/>
      <w:lang w:eastAsia="en-US"/>
    </w:rPr>
  </w:style>
  <w:style w:type="character" w:customStyle="1" w:styleId="ng-star-inserted">
    <w:name w:val="ng-star-inserted"/>
    <w:basedOn w:val="DefaultParagraphFont"/>
    <w:rsid w:val="00FF1567"/>
  </w:style>
  <w:style w:type="character" w:customStyle="1" w:styleId="Heading5Char">
    <w:name w:val="Heading 5 Char"/>
    <w:link w:val="Heading5"/>
    <w:uiPriority w:val="9"/>
    <w:semiHidden/>
    <w:rsid w:val="006F0892"/>
    <w:rPr>
      <w:rFonts w:eastAsia="Times New Roman"/>
      <w:b/>
      <w:bCs/>
      <w:i/>
      <w:iCs/>
      <w:sz w:val="26"/>
      <w:szCs w:val="26"/>
      <w:lang w:eastAsia="en-US"/>
    </w:rPr>
  </w:style>
  <w:style w:type="character" w:customStyle="1" w:styleId="Heading6Char">
    <w:name w:val="Heading 6 Char"/>
    <w:link w:val="Heading6"/>
    <w:uiPriority w:val="9"/>
    <w:semiHidden/>
    <w:rsid w:val="006F0892"/>
    <w:rPr>
      <w:rFonts w:eastAsia="Times New Roman"/>
      <w:b/>
      <w:bCs/>
      <w:sz w:val="22"/>
      <w:szCs w:val="22"/>
      <w:lang w:eastAsia="en-US"/>
    </w:rPr>
  </w:style>
  <w:style w:type="character" w:customStyle="1" w:styleId="Heading7Char">
    <w:name w:val="Heading 7 Char"/>
    <w:link w:val="Heading7"/>
    <w:uiPriority w:val="9"/>
    <w:semiHidden/>
    <w:rsid w:val="006F0892"/>
    <w:rPr>
      <w:rFonts w:eastAsia="Times New Roman"/>
      <w:sz w:val="24"/>
      <w:szCs w:val="24"/>
      <w:lang w:eastAsia="en-US"/>
    </w:rPr>
  </w:style>
  <w:style w:type="character" w:customStyle="1" w:styleId="Heading8Char">
    <w:name w:val="Heading 8 Char"/>
    <w:link w:val="Heading8"/>
    <w:uiPriority w:val="9"/>
    <w:semiHidden/>
    <w:rsid w:val="006F0892"/>
    <w:rPr>
      <w:rFonts w:eastAsia="Times New Roman"/>
      <w:i/>
      <w:iCs/>
      <w:sz w:val="24"/>
      <w:szCs w:val="24"/>
      <w:lang w:eastAsia="en-US"/>
    </w:rPr>
  </w:style>
  <w:style w:type="character" w:customStyle="1" w:styleId="Heading9Char">
    <w:name w:val="Heading 9 Char"/>
    <w:link w:val="Heading9"/>
    <w:uiPriority w:val="9"/>
    <w:semiHidden/>
    <w:rsid w:val="006F0892"/>
    <w:rPr>
      <w:rFonts w:ascii="Calibri Light" w:eastAsia="Times New Roman" w:hAnsi="Calibri Light"/>
      <w:sz w:val="22"/>
      <w:szCs w:val="22"/>
      <w:lang w:eastAsia="en-US"/>
    </w:rPr>
  </w:style>
  <w:style w:type="character" w:customStyle="1" w:styleId="overflow-hidden">
    <w:name w:val="overflow-hidden"/>
    <w:basedOn w:val="DefaultParagraphFont"/>
    <w:rsid w:val="00CF5BFC"/>
  </w:style>
  <w:style w:type="paragraph" w:styleId="CommentSubject">
    <w:name w:val="annotation subject"/>
    <w:basedOn w:val="CommentText"/>
    <w:next w:val="CommentText"/>
    <w:link w:val="CommentSubjectChar"/>
    <w:uiPriority w:val="99"/>
    <w:semiHidden/>
    <w:unhideWhenUsed/>
    <w:rsid w:val="004D0702"/>
    <w:pPr>
      <w:overflowPunct/>
      <w:spacing w:before="120" w:after="120" w:line="259" w:lineRule="auto"/>
    </w:pPr>
    <w:rPr>
      <w:rFonts w:ascii="Open Sans" w:hAnsi="Open Sans"/>
      <w:b/>
      <w:bCs/>
      <w:sz w:val="20"/>
      <w:lang w:val="en-GB"/>
    </w:rPr>
  </w:style>
  <w:style w:type="character" w:customStyle="1" w:styleId="CommentSubjectChar">
    <w:name w:val="Comment Subject Char"/>
    <w:link w:val="CommentSubject"/>
    <w:uiPriority w:val="99"/>
    <w:semiHidden/>
    <w:rsid w:val="004D0702"/>
    <w:rPr>
      <w:rFonts w:ascii="Open Sans" w:hAnsi="Open Sans"/>
      <w:b/>
      <w:bCs/>
      <w:szCs w:val="20"/>
      <w:lang w:val="en-GB"/>
    </w:rPr>
  </w:style>
  <w:style w:type="character" w:customStyle="1" w:styleId="fontstyle01">
    <w:name w:val="fontstyle01"/>
    <w:rsid w:val="0004279F"/>
    <w:rPr>
      <w:rFonts w:ascii="Calibri" w:hAnsi="Calibri" w:cs="Calibri" w:hint="default"/>
      <w:b w:val="0"/>
      <w:bCs w:val="0"/>
      <w:i w:val="0"/>
      <w:iCs w:val="0"/>
      <w:color w:val="000000"/>
      <w:sz w:val="24"/>
      <w:szCs w:val="24"/>
    </w:rPr>
  </w:style>
  <w:style w:type="character" w:customStyle="1" w:styleId="fontstyle21">
    <w:name w:val="fontstyle21"/>
    <w:rsid w:val="0004279F"/>
    <w:rPr>
      <w:rFonts w:ascii="Calibri" w:hAnsi="Calibri" w:cs="Calibri" w:hint="default"/>
      <w:b w:val="0"/>
      <w:bCs w:val="0"/>
      <w:i w:val="0"/>
      <w:iCs w:val="0"/>
      <w:color w:val="000000"/>
      <w:sz w:val="24"/>
      <w:szCs w:val="24"/>
    </w:rPr>
  </w:style>
  <w:style w:type="character" w:customStyle="1" w:styleId="fontstyle31">
    <w:name w:val="fontstyle31"/>
    <w:rsid w:val="0004279F"/>
    <w:rPr>
      <w:rFonts w:ascii="Calibri" w:hAnsi="Calibri" w:cs="Calibri" w:hint="default"/>
      <w:b/>
      <w:bCs/>
      <w:i w:val="0"/>
      <w:iCs w:val="0"/>
      <w:color w:val="000000"/>
      <w:sz w:val="22"/>
      <w:szCs w:val="22"/>
    </w:rPr>
  </w:style>
  <w:style w:type="paragraph" w:styleId="Subtitle">
    <w:name w:val="Subtitle"/>
    <w:basedOn w:val="Normal"/>
    <w:next w:val="Normal"/>
    <w:link w:val="SubtitleChar"/>
    <w:autoRedefine/>
    <w:uiPriority w:val="11"/>
    <w:qFormat/>
    <w:rsid w:val="0004279F"/>
    <w:pPr>
      <w:numPr>
        <w:ilvl w:val="1"/>
      </w:numPr>
      <w:spacing w:after="160"/>
    </w:pPr>
    <w:rPr>
      <w:rFonts w:ascii="Segoe UI" w:eastAsia="Times New Roman" w:hAnsi="Segoe UI"/>
      <w:color w:val="5A5A5A"/>
      <w:spacing w:val="15"/>
      <w:sz w:val="22"/>
    </w:rPr>
  </w:style>
  <w:style w:type="character" w:customStyle="1" w:styleId="SubtitleChar">
    <w:name w:val="Subtitle Char"/>
    <w:link w:val="Subtitle"/>
    <w:uiPriority w:val="11"/>
    <w:rsid w:val="0004279F"/>
    <w:rPr>
      <w:rFonts w:ascii="Segoe UI" w:eastAsia="Times New Roman" w:hAnsi="Segoe UI"/>
      <w:color w:val="5A5A5A"/>
      <w:spacing w:val="15"/>
      <w:sz w:val="22"/>
      <w:szCs w:val="22"/>
      <w:lang w:eastAsia="en-US"/>
    </w:rPr>
  </w:style>
  <w:style w:type="character" w:styleId="SubtleEmphasis">
    <w:name w:val="Subtle Emphasis"/>
    <w:uiPriority w:val="19"/>
    <w:qFormat/>
    <w:rsid w:val="0004279F"/>
    <w:rPr>
      <w:rFonts w:ascii="Segoe UI" w:hAnsi="Segoe UI"/>
      <w:i/>
      <w:iCs/>
      <w:color w:val="404040"/>
      <w:sz w:val="24"/>
    </w:rPr>
  </w:style>
  <w:style w:type="character" w:styleId="IntenseEmphasis">
    <w:name w:val="Intense Emphasis"/>
    <w:uiPriority w:val="21"/>
    <w:qFormat/>
    <w:rsid w:val="0004279F"/>
    <w:rPr>
      <w:rFonts w:ascii="Segoe UI" w:hAnsi="Segoe UI"/>
      <w:i/>
      <w:iCs/>
      <w:color w:val="4472C4"/>
    </w:rPr>
  </w:style>
  <w:style w:type="table" w:customStyle="1" w:styleId="TableGrid2">
    <w:name w:val="Table Grid2"/>
    <w:basedOn w:val="TableNormal"/>
    <w:next w:val="TableGrid"/>
    <w:uiPriority w:val="39"/>
    <w:rsid w:val="0004279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qFormat/>
    <w:rsid w:val="00C76C8A"/>
    <w:pPr>
      <w:spacing w:before="0" w:after="0"/>
    </w:pPr>
    <w:rPr>
      <w:rFonts w:ascii="Segoe UI" w:hAnsi="Segoe UI" w:cstheme="minorHAnsi"/>
      <w:i/>
      <w:sz w:val="18"/>
      <w:szCs w:val="18"/>
    </w:rPr>
  </w:style>
  <w:style w:type="paragraph" w:styleId="TOC5">
    <w:name w:val="toc 5"/>
    <w:basedOn w:val="Normal"/>
    <w:next w:val="Normal"/>
    <w:autoRedefine/>
    <w:uiPriority w:val="39"/>
    <w:unhideWhenUsed/>
    <w:rsid w:val="00E43EFD"/>
    <w:pPr>
      <w:spacing w:before="0" w:after="0"/>
      <w:ind w:left="800"/>
    </w:pPr>
    <w:rPr>
      <w:rFonts w:asciiTheme="minorHAnsi" w:hAnsiTheme="minorHAnsi" w:cstheme="minorHAnsi"/>
      <w:sz w:val="18"/>
      <w:szCs w:val="18"/>
    </w:rPr>
  </w:style>
  <w:style w:type="paragraph" w:styleId="TOC6">
    <w:name w:val="toc 6"/>
    <w:basedOn w:val="Normal"/>
    <w:next w:val="Normal"/>
    <w:autoRedefine/>
    <w:uiPriority w:val="39"/>
    <w:unhideWhenUsed/>
    <w:rsid w:val="00E43EFD"/>
    <w:pPr>
      <w:spacing w:before="0" w:after="0"/>
      <w:ind w:left="1000"/>
    </w:pPr>
    <w:rPr>
      <w:rFonts w:asciiTheme="minorHAnsi" w:hAnsiTheme="minorHAnsi" w:cstheme="minorHAnsi"/>
      <w:sz w:val="18"/>
      <w:szCs w:val="18"/>
    </w:rPr>
  </w:style>
  <w:style w:type="paragraph" w:styleId="TOC7">
    <w:name w:val="toc 7"/>
    <w:basedOn w:val="Normal"/>
    <w:next w:val="Normal"/>
    <w:autoRedefine/>
    <w:uiPriority w:val="39"/>
    <w:unhideWhenUsed/>
    <w:rsid w:val="00E43EFD"/>
    <w:pPr>
      <w:spacing w:before="0" w:after="0"/>
      <w:ind w:left="1200"/>
    </w:pPr>
    <w:rPr>
      <w:rFonts w:asciiTheme="minorHAnsi" w:hAnsiTheme="minorHAnsi" w:cstheme="minorHAnsi"/>
      <w:sz w:val="18"/>
      <w:szCs w:val="18"/>
    </w:rPr>
  </w:style>
  <w:style w:type="paragraph" w:styleId="TOC8">
    <w:name w:val="toc 8"/>
    <w:basedOn w:val="Normal"/>
    <w:next w:val="Normal"/>
    <w:autoRedefine/>
    <w:uiPriority w:val="39"/>
    <w:unhideWhenUsed/>
    <w:rsid w:val="00E43EFD"/>
    <w:pPr>
      <w:spacing w:before="0" w:after="0"/>
      <w:ind w:left="1400"/>
    </w:pPr>
    <w:rPr>
      <w:rFonts w:asciiTheme="minorHAnsi" w:hAnsiTheme="minorHAnsi" w:cstheme="minorHAnsi"/>
      <w:sz w:val="18"/>
      <w:szCs w:val="18"/>
    </w:rPr>
  </w:style>
  <w:style w:type="paragraph" w:styleId="TOC9">
    <w:name w:val="toc 9"/>
    <w:basedOn w:val="Normal"/>
    <w:next w:val="Normal"/>
    <w:autoRedefine/>
    <w:uiPriority w:val="39"/>
    <w:unhideWhenUsed/>
    <w:rsid w:val="00E43EFD"/>
    <w:pPr>
      <w:spacing w:before="0" w:after="0"/>
      <w:ind w:left="1600"/>
    </w:pPr>
    <w:rPr>
      <w:rFonts w:asciiTheme="minorHAnsi" w:hAnsiTheme="minorHAnsi" w:cstheme="minorHAnsi"/>
      <w:sz w:val="18"/>
      <w:szCs w:val="18"/>
    </w:rPr>
  </w:style>
  <w:style w:type="paragraph" w:customStyle="1" w:styleId="break-words">
    <w:name w:val="break-words"/>
    <w:basedOn w:val="Normal"/>
    <w:rsid w:val="00194BD7"/>
    <w:pPr>
      <w:spacing w:before="100" w:beforeAutospacing="1" w:after="100" w:afterAutospacing="1" w:line="240" w:lineRule="auto"/>
    </w:pPr>
    <w:rPr>
      <w:rFonts w:ascii="Times New Roman" w:eastAsia="Times New Roman" w:hAnsi="Times New Roman"/>
      <w:sz w:val="24"/>
      <w:szCs w:val="24"/>
      <w:lang w:eastAsia="en-GB"/>
    </w:rPr>
  </w:style>
  <w:style w:type="paragraph" w:styleId="TOC3">
    <w:name w:val="toc 3"/>
    <w:basedOn w:val="Normal"/>
    <w:next w:val="Normal"/>
    <w:autoRedefine/>
    <w:uiPriority w:val="39"/>
    <w:unhideWhenUsed/>
    <w:qFormat/>
    <w:rsid w:val="00C76C8A"/>
    <w:pPr>
      <w:spacing w:after="100"/>
    </w:pPr>
  </w:style>
  <w:style w:type="paragraph" w:styleId="TOC2">
    <w:name w:val="toc 2"/>
    <w:basedOn w:val="Normal"/>
    <w:next w:val="Normal"/>
    <w:autoRedefine/>
    <w:uiPriority w:val="39"/>
    <w:unhideWhenUsed/>
    <w:qFormat/>
    <w:rsid w:val="000A6E5C"/>
    <w:pPr>
      <w:spacing w:after="100"/>
      <w:ind w:left="200"/>
    </w:pPr>
    <w:rPr>
      <w:rFonts w:ascii="Segoe UI" w:hAnsi="Segoe UI"/>
    </w:rPr>
  </w:style>
  <w:style w:type="table" w:customStyle="1" w:styleId="TableGrid3">
    <w:name w:val="Table Grid3"/>
    <w:basedOn w:val="TableNormal"/>
    <w:next w:val="TableGrid"/>
    <w:uiPriority w:val="39"/>
    <w:rsid w:val="00C55E6D"/>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Num9">
    <w:name w:val="WWNum9"/>
    <w:basedOn w:val="NoList"/>
    <w:rsid w:val="00C55E6D"/>
    <w:pPr>
      <w:numPr>
        <w:numId w:val="21"/>
      </w:numPr>
    </w:pPr>
  </w:style>
  <w:style w:type="paragraph" w:customStyle="1" w:styleId="Standard">
    <w:name w:val="Standard"/>
    <w:rsid w:val="00C55E6D"/>
    <w:pPr>
      <w:suppressAutoHyphens/>
      <w:autoSpaceDN w:val="0"/>
      <w:textAlignment w:val="baseline"/>
    </w:pPr>
    <w:rPr>
      <w:rFonts w:ascii="Liberation Serif" w:eastAsia="Noto Serif CJK SC" w:hAnsi="Liberation Serif" w:cs="Lohit Devanagari"/>
      <w:kern w:val="3"/>
      <w:sz w:val="24"/>
      <w:szCs w:val="24"/>
      <w:lang w:val="en-US" w:eastAsia="zh-CN" w:bidi="hi-IN"/>
    </w:rPr>
  </w:style>
  <w:style w:type="character" w:customStyle="1" w:styleId="citation-1">
    <w:name w:val="citation-1"/>
    <w:basedOn w:val="DefaultParagraphFont"/>
    <w:rsid w:val="001037CD"/>
  </w:style>
  <w:style w:type="character" w:customStyle="1" w:styleId="UnresolvedMention2">
    <w:name w:val="Unresolved Mention2"/>
    <w:basedOn w:val="DefaultParagraphFont"/>
    <w:uiPriority w:val="99"/>
    <w:semiHidden/>
    <w:unhideWhenUsed/>
    <w:rsid w:val="00472C97"/>
    <w:rPr>
      <w:color w:val="605E5C"/>
      <w:shd w:val="clear" w:color="auto" w:fill="E1DFDD"/>
    </w:rPr>
  </w:style>
  <w:style w:type="character" w:styleId="UnresolvedMention">
    <w:name w:val="Unresolved Mention"/>
    <w:basedOn w:val="DefaultParagraphFont"/>
    <w:uiPriority w:val="99"/>
    <w:semiHidden/>
    <w:unhideWhenUsed/>
    <w:rsid w:val="000F2B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2940">
      <w:bodyDiv w:val="1"/>
      <w:marLeft w:val="0"/>
      <w:marRight w:val="0"/>
      <w:marTop w:val="0"/>
      <w:marBottom w:val="0"/>
      <w:divBdr>
        <w:top w:val="none" w:sz="0" w:space="0" w:color="auto"/>
        <w:left w:val="none" w:sz="0" w:space="0" w:color="auto"/>
        <w:bottom w:val="none" w:sz="0" w:space="0" w:color="auto"/>
        <w:right w:val="none" w:sz="0" w:space="0" w:color="auto"/>
      </w:divBdr>
    </w:div>
    <w:div w:id="52393689">
      <w:bodyDiv w:val="1"/>
      <w:marLeft w:val="0"/>
      <w:marRight w:val="0"/>
      <w:marTop w:val="0"/>
      <w:marBottom w:val="0"/>
      <w:divBdr>
        <w:top w:val="none" w:sz="0" w:space="0" w:color="auto"/>
        <w:left w:val="none" w:sz="0" w:space="0" w:color="auto"/>
        <w:bottom w:val="none" w:sz="0" w:space="0" w:color="auto"/>
        <w:right w:val="none" w:sz="0" w:space="0" w:color="auto"/>
      </w:divBdr>
    </w:div>
    <w:div w:id="83190992">
      <w:bodyDiv w:val="1"/>
      <w:marLeft w:val="0"/>
      <w:marRight w:val="0"/>
      <w:marTop w:val="0"/>
      <w:marBottom w:val="0"/>
      <w:divBdr>
        <w:top w:val="none" w:sz="0" w:space="0" w:color="auto"/>
        <w:left w:val="none" w:sz="0" w:space="0" w:color="auto"/>
        <w:bottom w:val="none" w:sz="0" w:space="0" w:color="auto"/>
        <w:right w:val="none" w:sz="0" w:space="0" w:color="auto"/>
      </w:divBdr>
    </w:div>
    <w:div w:id="88819280">
      <w:bodyDiv w:val="1"/>
      <w:marLeft w:val="0"/>
      <w:marRight w:val="0"/>
      <w:marTop w:val="0"/>
      <w:marBottom w:val="0"/>
      <w:divBdr>
        <w:top w:val="none" w:sz="0" w:space="0" w:color="auto"/>
        <w:left w:val="none" w:sz="0" w:space="0" w:color="auto"/>
        <w:bottom w:val="none" w:sz="0" w:space="0" w:color="auto"/>
        <w:right w:val="none" w:sz="0" w:space="0" w:color="auto"/>
      </w:divBdr>
    </w:div>
    <w:div w:id="117459508">
      <w:bodyDiv w:val="1"/>
      <w:marLeft w:val="0"/>
      <w:marRight w:val="0"/>
      <w:marTop w:val="0"/>
      <w:marBottom w:val="0"/>
      <w:divBdr>
        <w:top w:val="none" w:sz="0" w:space="0" w:color="auto"/>
        <w:left w:val="none" w:sz="0" w:space="0" w:color="auto"/>
        <w:bottom w:val="none" w:sz="0" w:space="0" w:color="auto"/>
        <w:right w:val="none" w:sz="0" w:space="0" w:color="auto"/>
      </w:divBdr>
    </w:div>
    <w:div w:id="186993267">
      <w:bodyDiv w:val="1"/>
      <w:marLeft w:val="0"/>
      <w:marRight w:val="0"/>
      <w:marTop w:val="0"/>
      <w:marBottom w:val="0"/>
      <w:divBdr>
        <w:top w:val="none" w:sz="0" w:space="0" w:color="auto"/>
        <w:left w:val="none" w:sz="0" w:space="0" w:color="auto"/>
        <w:bottom w:val="none" w:sz="0" w:space="0" w:color="auto"/>
        <w:right w:val="none" w:sz="0" w:space="0" w:color="auto"/>
      </w:divBdr>
    </w:div>
    <w:div w:id="241529267">
      <w:bodyDiv w:val="1"/>
      <w:marLeft w:val="0"/>
      <w:marRight w:val="0"/>
      <w:marTop w:val="0"/>
      <w:marBottom w:val="0"/>
      <w:divBdr>
        <w:top w:val="none" w:sz="0" w:space="0" w:color="auto"/>
        <w:left w:val="none" w:sz="0" w:space="0" w:color="auto"/>
        <w:bottom w:val="none" w:sz="0" w:space="0" w:color="auto"/>
        <w:right w:val="none" w:sz="0" w:space="0" w:color="auto"/>
      </w:divBdr>
    </w:div>
    <w:div w:id="251819714">
      <w:bodyDiv w:val="1"/>
      <w:marLeft w:val="0"/>
      <w:marRight w:val="0"/>
      <w:marTop w:val="0"/>
      <w:marBottom w:val="0"/>
      <w:divBdr>
        <w:top w:val="none" w:sz="0" w:space="0" w:color="auto"/>
        <w:left w:val="none" w:sz="0" w:space="0" w:color="auto"/>
        <w:bottom w:val="none" w:sz="0" w:space="0" w:color="auto"/>
        <w:right w:val="none" w:sz="0" w:space="0" w:color="auto"/>
      </w:divBdr>
    </w:div>
    <w:div w:id="565333826">
      <w:bodyDiv w:val="1"/>
      <w:marLeft w:val="0"/>
      <w:marRight w:val="0"/>
      <w:marTop w:val="0"/>
      <w:marBottom w:val="0"/>
      <w:divBdr>
        <w:top w:val="none" w:sz="0" w:space="0" w:color="auto"/>
        <w:left w:val="none" w:sz="0" w:space="0" w:color="auto"/>
        <w:bottom w:val="none" w:sz="0" w:space="0" w:color="auto"/>
        <w:right w:val="none" w:sz="0" w:space="0" w:color="auto"/>
      </w:divBdr>
    </w:div>
    <w:div w:id="616718690">
      <w:bodyDiv w:val="1"/>
      <w:marLeft w:val="0"/>
      <w:marRight w:val="0"/>
      <w:marTop w:val="0"/>
      <w:marBottom w:val="0"/>
      <w:divBdr>
        <w:top w:val="none" w:sz="0" w:space="0" w:color="auto"/>
        <w:left w:val="none" w:sz="0" w:space="0" w:color="auto"/>
        <w:bottom w:val="none" w:sz="0" w:space="0" w:color="auto"/>
        <w:right w:val="none" w:sz="0" w:space="0" w:color="auto"/>
      </w:divBdr>
    </w:div>
    <w:div w:id="727807363">
      <w:bodyDiv w:val="1"/>
      <w:marLeft w:val="0"/>
      <w:marRight w:val="0"/>
      <w:marTop w:val="0"/>
      <w:marBottom w:val="0"/>
      <w:divBdr>
        <w:top w:val="none" w:sz="0" w:space="0" w:color="auto"/>
        <w:left w:val="none" w:sz="0" w:space="0" w:color="auto"/>
        <w:bottom w:val="none" w:sz="0" w:space="0" w:color="auto"/>
        <w:right w:val="none" w:sz="0" w:space="0" w:color="auto"/>
      </w:divBdr>
    </w:div>
    <w:div w:id="751704272">
      <w:bodyDiv w:val="1"/>
      <w:marLeft w:val="0"/>
      <w:marRight w:val="0"/>
      <w:marTop w:val="0"/>
      <w:marBottom w:val="0"/>
      <w:divBdr>
        <w:top w:val="none" w:sz="0" w:space="0" w:color="auto"/>
        <w:left w:val="none" w:sz="0" w:space="0" w:color="auto"/>
        <w:bottom w:val="none" w:sz="0" w:space="0" w:color="auto"/>
        <w:right w:val="none" w:sz="0" w:space="0" w:color="auto"/>
      </w:divBdr>
    </w:div>
    <w:div w:id="863251714">
      <w:bodyDiv w:val="1"/>
      <w:marLeft w:val="0"/>
      <w:marRight w:val="0"/>
      <w:marTop w:val="0"/>
      <w:marBottom w:val="0"/>
      <w:divBdr>
        <w:top w:val="none" w:sz="0" w:space="0" w:color="auto"/>
        <w:left w:val="none" w:sz="0" w:space="0" w:color="auto"/>
        <w:bottom w:val="none" w:sz="0" w:space="0" w:color="auto"/>
        <w:right w:val="none" w:sz="0" w:space="0" w:color="auto"/>
      </w:divBdr>
    </w:div>
    <w:div w:id="902716916">
      <w:bodyDiv w:val="1"/>
      <w:marLeft w:val="0"/>
      <w:marRight w:val="0"/>
      <w:marTop w:val="0"/>
      <w:marBottom w:val="0"/>
      <w:divBdr>
        <w:top w:val="none" w:sz="0" w:space="0" w:color="auto"/>
        <w:left w:val="none" w:sz="0" w:space="0" w:color="auto"/>
        <w:bottom w:val="none" w:sz="0" w:space="0" w:color="auto"/>
        <w:right w:val="none" w:sz="0" w:space="0" w:color="auto"/>
      </w:divBdr>
    </w:div>
    <w:div w:id="916670896">
      <w:bodyDiv w:val="1"/>
      <w:marLeft w:val="0"/>
      <w:marRight w:val="0"/>
      <w:marTop w:val="0"/>
      <w:marBottom w:val="0"/>
      <w:divBdr>
        <w:top w:val="none" w:sz="0" w:space="0" w:color="auto"/>
        <w:left w:val="none" w:sz="0" w:space="0" w:color="auto"/>
        <w:bottom w:val="none" w:sz="0" w:space="0" w:color="auto"/>
        <w:right w:val="none" w:sz="0" w:space="0" w:color="auto"/>
      </w:divBdr>
    </w:div>
    <w:div w:id="974482156">
      <w:bodyDiv w:val="1"/>
      <w:marLeft w:val="0"/>
      <w:marRight w:val="0"/>
      <w:marTop w:val="0"/>
      <w:marBottom w:val="0"/>
      <w:divBdr>
        <w:top w:val="none" w:sz="0" w:space="0" w:color="auto"/>
        <w:left w:val="none" w:sz="0" w:space="0" w:color="auto"/>
        <w:bottom w:val="none" w:sz="0" w:space="0" w:color="auto"/>
        <w:right w:val="none" w:sz="0" w:space="0" w:color="auto"/>
      </w:divBdr>
    </w:div>
    <w:div w:id="987787684">
      <w:bodyDiv w:val="1"/>
      <w:marLeft w:val="0"/>
      <w:marRight w:val="0"/>
      <w:marTop w:val="0"/>
      <w:marBottom w:val="0"/>
      <w:divBdr>
        <w:top w:val="none" w:sz="0" w:space="0" w:color="auto"/>
        <w:left w:val="none" w:sz="0" w:space="0" w:color="auto"/>
        <w:bottom w:val="none" w:sz="0" w:space="0" w:color="auto"/>
        <w:right w:val="none" w:sz="0" w:space="0" w:color="auto"/>
      </w:divBdr>
    </w:div>
    <w:div w:id="988483987">
      <w:bodyDiv w:val="1"/>
      <w:marLeft w:val="0"/>
      <w:marRight w:val="0"/>
      <w:marTop w:val="0"/>
      <w:marBottom w:val="0"/>
      <w:divBdr>
        <w:top w:val="none" w:sz="0" w:space="0" w:color="auto"/>
        <w:left w:val="none" w:sz="0" w:space="0" w:color="auto"/>
        <w:bottom w:val="none" w:sz="0" w:space="0" w:color="auto"/>
        <w:right w:val="none" w:sz="0" w:space="0" w:color="auto"/>
      </w:divBdr>
    </w:div>
    <w:div w:id="1004744728">
      <w:bodyDiv w:val="1"/>
      <w:marLeft w:val="0"/>
      <w:marRight w:val="0"/>
      <w:marTop w:val="0"/>
      <w:marBottom w:val="0"/>
      <w:divBdr>
        <w:top w:val="none" w:sz="0" w:space="0" w:color="auto"/>
        <w:left w:val="none" w:sz="0" w:space="0" w:color="auto"/>
        <w:bottom w:val="none" w:sz="0" w:space="0" w:color="auto"/>
        <w:right w:val="none" w:sz="0" w:space="0" w:color="auto"/>
      </w:divBdr>
    </w:div>
    <w:div w:id="1075207461">
      <w:bodyDiv w:val="1"/>
      <w:marLeft w:val="0"/>
      <w:marRight w:val="0"/>
      <w:marTop w:val="0"/>
      <w:marBottom w:val="0"/>
      <w:divBdr>
        <w:top w:val="none" w:sz="0" w:space="0" w:color="auto"/>
        <w:left w:val="none" w:sz="0" w:space="0" w:color="auto"/>
        <w:bottom w:val="none" w:sz="0" w:space="0" w:color="auto"/>
        <w:right w:val="none" w:sz="0" w:space="0" w:color="auto"/>
      </w:divBdr>
    </w:div>
    <w:div w:id="1078601334">
      <w:bodyDiv w:val="1"/>
      <w:marLeft w:val="0"/>
      <w:marRight w:val="0"/>
      <w:marTop w:val="0"/>
      <w:marBottom w:val="0"/>
      <w:divBdr>
        <w:top w:val="none" w:sz="0" w:space="0" w:color="auto"/>
        <w:left w:val="none" w:sz="0" w:space="0" w:color="auto"/>
        <w:bottom w:val="none" w:sz="0" w:space="0" w:color="auto"/>
        <w:right w:val="none" w:sz="0" w:space="0" w:color="auto"/>
      </w:divBdr>
    </w:div>
    <w:div w:id="1132871864">
      <w:bodyDiv w:val="1"/>
      <w:marLeft w:val="0"/>
      <w:marRight w:val="0"/>
      <w:marTop w:val="0"/>
      <w:marBottom w:val="0"/>
      <w:divBdr>
        <w:top w:val="none" w:sz="0" w:space="0" w:color="auto"/>
        <w:left w:val="none" w:sz="0" w:space="0" w:color="auto"/>
        <w:bottom w:val="none" w:sz="0" w:space="0" w:color="auto"/>
        <w:right w:val="none" w:sz="0" w:space="0" w:color="auto"/>
      </w:divBdr>
    </w:div>
    <w:div w:id="1152793585">
      <w:bodyDiv w:val="1"/>
      <w:marLeft w:val="0"/>
      <w:marRight w:val="0"/>
      <w:marTop w:val="0"/>
      <w:marBottom w:val="0"/>
      <w:divBdr>
        <w:top w:val="none" w:sz="0" w:space="0" w:color="auto"/>
        <w:left w:val="none" w:sz="0" w:space="0" w:color="auto"/>
        <w:bottom w:val="none" w:sz="0" w:space="0" w:color="auto"/>
        <w:right w:val="none" w:sz="0" w:space="0" w:color="auto"/>
      </w:divBdr>
    </w:div>
    <w:div w:id="1216695874">
      <w:bodyDiv w:val="1"/>
      <w:marLeft w:val="0"/>
      <w:marRight w:val="0"/>
      <w:marTop w:val="0"/>
      <w:marBottom w:val="0"/>
      <w:divBdr>
        <w:top w:val="none" w:sz="0" w:space="0" w:color="auto"/>
        <w:left w:val="none" w:sz="0" w:space="0" w:color="auto"/>
        <w:bottom w:val="none" w:sz="0" w:space="0" w:color="auto"/>
        <w:right w:val="none" w:sz="0" w:space="0" w:color="auto"/>
      </w:divBdr>
    </w:div>
    <w:div w:id="1320187441">
      <w:bodyDiv w:val="1"/>
      <w:marLeft w:val="0"/>
      <w:marRight w:val="0"/>
      <w:marTop w:val="0"/>
      <w:marBottom w:val="0"/>
      <w:divBdr>
        <w:top w:val="none" w:sz="0" w:space="0" w:color="auto"/>
        <w:left w:val="none" w:sz="0" w:space="0" w:color="auto"/>
        <w:bottom w:val="none" w:sz="0" w:space="0" w:color="auto"/>
        <w:right w:val="none" w:sz="0" w:space="0" w:color="auto"/>
      </w:divBdr>
    </w:div>
    <w:div w:id="1353454000">
      <w:bodyDiv w:val="1"/>
      <w:marLeft w:val="0"/>
      <w:marRight w:val="0"/>
      <w:marTop w:val="0"/>
      <w:marBottom w:val="0"/>
      <w:divBdr>
        <w:top w:val="none" w:sz="0" w:space="0" w:color="auto"/>
        <w:left w:val="none" w:sz="0" w:space="0" w:color="auto"/>
        <w:bottom w:val="none" w:sz="0" w:space="0" w:color="auto"/>
        <w:right w:val="none" w:sz="0" w:space="0" w:color="auto"/>
      </w:divBdr>
    </w:div>
    <w:div w:id="1480226448">
      <w:bodyDiv w:val="1"/>
      <w:marLeft w:val="0"/>
      <w:marRight w:val="0"/>
      <w:marTop w:val="0"/>
      <w:marBottom w:val="0"/>
      <w:divBdr>
        <w:top w:val="none" w:sz="0" w:space="0" w:color="auto"/>
        <w:left w:val="none" w:sz="0" w:space="0" w:color="auto"/>
        <w:bottom w:val="none" w:sz="0" w:space="0" w:color="auto"/>
        <w:right w:val="none" w:sz="0" w:space="0" w:color="auto"/>
      </w:divBdr>
    </w:div>
    <w:div w:id="1514564372">
      <w:bodyDiv w:val="1"/>
      <w:marLeft w:val="0"/>
      <w:marRight w:val="0"/>
      <w:marTop w:val="0"/>
      <w:marBottom w:val="0"/>
      <w:divBdr>
        <w:top w:val="none" w:sz="0" w:space="0" w:color="auto"/>
        <w:left w:val="none" w:sz="0" w:space="0" w:color="auto"/>
        <w:bottom w:val="none" w:sz="0" w:space="0" w:color="auto"/>
        <w:right w:val="none" w:sz="0" w:space="0" w:color="auto"/>
      </w:divBdr>
    </w:div>
    <w:div w:id="1524660752">
      <w:bodyDiv w:val="1"/>
      <w:marLeft w:val="0"/>
      <w:marRight w:val="0"/>
      <w:marTop w:val="0"/>
      <w:marBottom w:val="0"/>
      <w:divBdr>
        <w:top w:val="none" w:sz="0" w:space="0" w:color="auto"/>
        <w:left w:val="none" w:sz="0" w:space="0" w:color="auto"/>
        <w:bottom w:val="none" w:sz="0" w:space="0" w:color="auto"/>
        <w:right w:val="none" w:sz="0" w:space="0" w:color="auto"/>
      </w:divBdr>
    </w:div>
    <w:div w:id="1621497289">
      <w:bodyDiv w:val="1"/>
      <w:marLeft w:val="0"/>
      <w:marRight w:val="0"/>
      <w:marTop w:val="0"/>
      <w:marBottom w:val="0"/>
      <w:divBdr>
        <w:top w:val="none" w:sz="0" w:space="0" w:color="auto"/>
        <w:left w:val="none" w:sz="0" w:space="0" w:color="auto"/>
        <w:bottom w:val="none" w:sz="0" w:space="0" w:color="auto"/>
        <w:right w:val="none" w:sz="0" w:space="0" w:color="auto"/>
      </w:divBdr>
      <w:divsChild>
        <w:div w:id="692725016">
          <w:marLeft w:val="0"/>
          <w:marRight w:val="0"/>
          <w:marTop w:val="0"/>
          <w:marBottom w:val="0"/>
          <w:divBdr>
            <w:top w:val="none" w:sz="0" w:space="0" w:color="auto"/>
            <w:left w:val="none" w:sz="0" w:space="0" w:color="auto"/>
            <w:bottom w:val="none" w:sz="0" w:space="0" w:color="auto"/>
            <w:right w:val="none" w:sz="0" w:space="0" w:color="auto"/>
          </w:divBdr>
          <w:divsChild>
            <w:div w:id="2118792794">
              <w:marLeft w:val="0"/>
              <w:marRight w:val="0"/>
              <w:marTop w:val="0"/>
              <w:marBottom w:val="0"/>
              <w:divBdr>
                <w:top w:val="none" w:sz="0" w:space="0" w:color="auto"/>
                <w:left w:val="none" w:sz="0" w:space="0" w:color="auto"/>
                <w:bottom w:val="none" w:sz="0" w:space="0" w:color="auto"/>
                <w:right w:val="none" w:sz="0" w:space="0" w:color="auto"/>
              </w:divBdr>
              <w:divsChild>
                <w:div w:id="1839728587">
                  <w:marLeft w:val="0"/>
                  <w:marRight w:val="0"/>
                  <w:marTop w:val="0"/>
                  <w:marBottom w:val="0"/>
                  <w:divBdr>
                    <w:top w:val="none" w:sz="0" w:space="0" w:color="auto"/>
                    <w:left w:val="none" w:sz="0" w:space="0" w:color="auto"/>
                    <w:bottom w:val="none" w:sz="0" w:space="0" w:color="auto"/>
                    <w:right w:val="none" w:sz="0" w:space="0" w:color="auto"/>
                  </w:divBdr>
                  <w:divsChild>
                    <w:div w:id="781074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402834">
          <w:marLeft w:val="0"/>
          <w:marRight w:val="0"/>
          <w:marTop w:val="0"/>
          <w:marBottom w:val="0"/>
          <w:divBdr>
            <w:top w:val="none" w:sz="0" w:space="0" w:color="auto"/>
            <w:left w:val="none" w:sz="0" w:space="0" w:color="auto"/>
            <w:bottom w:val="none" w:sz="0" w:space="0" w:color="auto"/>
            <w:right w:val="none" w:sz="0" w:space="0" w:color="auto"/>
          </w:divBdr>
          <w:divsChild>
            <w:div w:id="478494555">
              <w:marLeft w:val="0"/>
              <w:marRight w:val="0"/>
              <w:marTop w:val="0"/>
              <w:marBottom w:val="0"/>
              <w:divBdr>
                <w:top w:val="none" w:sz="0" w:space="0" w:color="auto"/>
                <w:left w:val="none" w:sz="0" w:space="0" w:color="auto"/>
                <w:bottom w:val="none" w:sz="0" w:space="0" w:color="auto"/>
                <w:right w:val="none" w:sz="0" w:space="0" w:color="auto"/>
              </w:divBdr>
              <w:divsChild>
                <w:div w:id="1951086310">
                  <w:marLeft w:val="0"/>
                  <w:marRight w:val="0"/>
                  <w:marTop w:val="0"/>
                  <w:marBottom w:val="0"/>
                  <w:divBdr>
                    <w:top w:val="none" w:sz="0" w:space="0" w:color="auto"/>
                    <w:left w:val="none" w:sz="0" w:space="0" w:color="auto"/>
                    <w:bottom w:val="none" w:sz="0" w:space="0" w:color="auto"/>
                    <w:right w:val="none" w:sz="0" w:space="0" w:color="auto"/>
                  </w:divBdr>
                  <w:divsChild>
                    <w:div w:id="72935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3940799">
      <w:bodyDiv w:val="1"/>
      <w:marLeft w:val="0"/>
      <w:marRight w:val="0"/>
      <w:marTop w:val="0"/>
      <w:marBottom w:val="0"/>
      <w:divBdr>
        <w:top w:val="none" w:sz="0" w:space="0" w:color="auto"/>
        <w:left w:val="none" w:sz="0" w:space="0" w:color="auto"/>
        <w:bottom w:val="none" w:sz="0" w:space="0" w:color="auto"/>
        <w:right w:val="none" w:sz="0" w:space="0" w:color="auto"/>
      </w:divBdr>
    </w:div>
    <w:div w:id="1817212703">
      <w:bodyDiv w:val="1"/>
      <w:marLeft w:val="0"/>
      <w:marRight w:val="0"/>
      <w:marTop w:val="0"/>
      <w:marBottom w:val="0"/>
      <w:divBdr>
        <w:top w:val="none" w:sz="0" w:space="0" w:color="auto"/>
        <w:left w:val="none" w:sz="0" w:space="0" w:color="auto"/>
        <w:bottom w:val="none" w:sz="0" w:space="0" w:color="auto"/>
        <w:right w:val="none" w:sz="0" w:space="0" w:color="auto"/>
      </w:divBdr>
    </w:div>
    <w:div w:id="1821966596">
      <w:bodyDiv w:val="1"/>
      <w:marLeft w:val="0"/>
      <w:marRight w:val="0"/>
      <w:marTop w:val="0"/>
      <w:marBottom w:val="0"/>
      <w:divBdr>
        <w:top w:val="none" w:sz="0" w:space="0" w:color="auto"/>
        <w:left w:val="none" w:sz="0" w:space="0" w:color="auto"/>
        <w:bottom w:val="none" w:sz="0" w:space="0" w:color="auto"/>
        <w:right w:val="none" w:sz="0" w:space="0" w:color="auto"/>
      </w:divBdr>
    </w:div>
    <w:div w:id="1855728730">
      <w:bodyDiv w:val="1"/>
      <w:marLeft w:val="0"/>
      <w:marRight w:val="0"/>
      <w:marTop w:val="0"/>
      <w:marBottom w:val="0"/>
      <w:divBdr>
        <w:top w:val="none" w:sz="0" w:space="0" w:color="auto"/>
        <w:left w:val="none" w:sz="0" w:space="0" w:color="auto"/>
        <w:bottom w:val="none" w:sz="0" w:space="0" w:color="auto"/>
        <w:right w:val="none" w:sz="0" w:space="0" w:color="auto"/>
      </w:divBdr>
    </w:div>
    <w:div w:id="1864830185">
      <w:bodyDiv w:val="1"/>
      <w:marLeft w:val="0"/>
      <w:marRight w:val="0"/>
      <w:marTop w:val="0"/>
      <w:marBottom w:val="0"/>
      <w:divBdr>
        <w:top w:val="none" w:sz="0" w:space="0" w:color="auto"/>
        <w:left w:val="none" w:sz="0" w:space="0" w:color="auto"/>
        <w:bottom w:val="none" w:sz="0" w:space="0" w:color="auto"/>
        <w:right w:val="none" w:sz="0" w:space="0" w:color="auto"/>
      </w:divBdr>
    </w:div>
    <w:div w:id="1923903567">
      <w:bodyDiv w:val="1"/>
      <w:marLeft w:val="0"/>
      <w:marRight w:val="0"/>
      <w:marTop w:val="0"/>
      <w:marBottom w:val="0"/>
      <w:divBdr>
        <w:top w:val="none" w:sz="0" w:space="0" w:color="auto"/>
        <w:left w:val="none" w:sz="0" w:space="0" w:color="auto"/>
        <w:bottom w:val="none" w:sz="0" w:space="0" w:color="auto"/>
        <w:right w:val="none" w:sz="0" w:space="0" w:color="auto"/>
      </w:divBdr>
    </w:div>
    <w:div w:id="1982494999">
      <w:bodyDiv w:val="1"/>
      <w:marLeft w:val="0"/>
      <w:marRight w:val="0"/>
      <w:marTop w:val="0"/>
      <w:marBottom w:val="0"/>
      <w:divBdr>
        <w:top w:val="none" w:sz="0" w:space="0" w:color="auto"/>
        <w:left w:val="none" w:sz="0" w:space="0" w:color="auto"/>
        <w:bottom w:val="none" w:sz="0" w:space="0" w:color="auto"/>
        <w:right w:val="none" w:sz="0" w:space="0" w:color="auto"/>
      </w:divBdr>
    </w:div>
    <w:div w:id="2019504746">
      <w:bodyDiv w:val="1"/>
      <w:marLeft w:val="0"/>
      <w:marRight w:val="0"/>
      <w:marTop w:val="0"/>
      <w:marBottom w:val="0"/>
      <w:divBdr>
        <w:top w:val="none" w:sz="0" w:space="0" w:color="auto"/>
        <w:left w:val="none" w:sz="0" w:space="0" w:color="auto"/>
        <w:bottom w:val="none" w:sz="0" w:space="0" w:color="auto"/>
        <w:right w:val="none" w:sz="0" w:space="0" w:color="auto"/>
      </w:divBdr>
    </w:div>
    <w:div w:id="2031225035">
      <w:bodyDiv w:val="1"/>
      <w:marLeft w:val="0"/>
      <w:marRight w:val="0"/>
      <w:marTop w:val="0"/>
      <w:marBottom w:val="0"/>
      <w:divBdr>
        <w:top w:val="none" w:sz="0" w:space="0" w:color="auto"/>
        <w:left w:val="none" w:sz="0" w:space="0" w:color="auto"/>
        <w:bottom w:val="none" w:sz="0" w:space="0" w:color="auto"/>
        <w:right w:val="none" w:sz="0" w:space="0" w:color="auto"/>
      </w:divBdr>
      <w:divsChild>
        <w:div w:id="1340890235">
          <w:marLeft w:val="0"/>
          <w:marRight w:val="0"/>
          <w:marTop w:val="0"/>
          <w:marBottom w:val="0"/>
          <w:divBdr>
            <w:top w:val="none" w:sz="0" w:space="0" w:color="auto"/>
            <w:left w:val="none" w:sz="0" w:space="0" w:color="auto"/>
            <w:bottom w:val="none" w:sz="0" w:space="0" w:color="auto"/>
            <w:right w:val="none" w:sz="0" w:space="0" w:color="auto"/>
          </w:divBdr>
          <w:divsChild>
            <w:div w:id="525099707">
              <w:marLeft w:val="0"/>
              <w:marRight w:val="0"/>
              <w:marTop w:val="0"/>
              <w:marBottom w:val="0"/>
              <w:divBdr>
                <w:top w:val="none" w:sz="0" w:space="0" w:color="auto"/>
                <w:left w:val="none" w:sz="0" w:space="0" w:color="auto"/>
                <w:bottom w:val="none" w:sz="0" w:space="0" w:color="auto"/>
                <w:right w:val="none" w:sz="0" w:space="0" w:color="auto"/>
              </w:divBdr>
              <w:divsChild>
                <w:div w:id="1545214535">
                  <w:marLeft w:val="0"/>
                  <w:marRight w:val="0"/>
                  <w:marTop w:val="0"/>
                  <w:marBottom w:val="0"/>
                  <w:divBdr>
                    <w:top w:val="none" w:sz="0" w:space="0" w:color="auto"/>
                    <w:left w:val="none" w:sz="0" w:space="0" w:color="auto"/>
                    <w:bottom w:val="none" w:sz="0" w:space="0" w:color="auto"/>
                    <w:right w:val="none" w:sz="0" w:space="0" w:color="auto"/>
                  </w:divBdr>
                  <w:divsChild>
                    <w:div w:id="150189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612011">
          <w:marLeft w:val="0"/>
          <w:marRight w:val="0"/>
          <w:marTop w:val="0"/>
          <w:marBottom w:val="0"/>
          <w:divBdr>
            <w:top w:val="none" w:sz="0" w:space="0" w:color="auto"/>
            <w:left w:val="none" w:sz="0" w:space="0" w:color="auto"/>
            <w:bottom w:val="none" w:sz="0" w:space="0" w:color="auto"/>
            <w:right w:val="none" w:sz="0" w:space="0" w:color="auto"/>
          </w:divBdr>
          <w:divsChild>
            <w:div w:id="1429811346">
              <w:marLeft w:val="0"/>
              <w:marRight w:val="0"/>
              <w:marTop w:val="0"/>
              <w:marBottom w:val="0"/>
              <w:divBdr>
                <w:top w:val="none" w:sz="0" w:space="0" w:color="auto"/>
                <w:left w:val="none" w:sz="0" w:space="0" w:color="auto"/>
                <w:bottom w:val="none" w:sz="0" w:space="0" w:color="auto"/>
                <w:right w:val="none" w:sz="0" w:space="0" w:color="auto"/>
              </w:divBdr>
              <w:divsChild>
                <w:div w:id="2131628766">
                  <w:marLeft w:val="0"/>
                  <w:marRight w:val="0"/>
                  <w:marTop w:val="0"/>
                  <w:marBottom w:val="0"/>
                  <w:divBdr>
                    <w:top w:val="none" w:sz="0" w:space="0" w:color="auto"/>
                    <w:left w:val="none" w:sz="0" w:space="0" w:color="auto"/>
                    <w:bottom w:val="none" w:sz="0" w:space="0" w:color="auto"/>
                    <w:right w:val="none" w:sz="0" w:space="0" w:color="auto"/>
                  </w:divBdr>
                  <w:divsChild>
                    <w:div w:id="273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9966768">
      <w:bodyDiv w:val="1"/>
      <w:marLeft w:val="0"/>
      <w:marRight w:val="0"/>
      <w:marTop w:val="0"/>
      <w:marBottom w:val="0"/>
      <w:divBdr>
        <w:top w:val="none" w:sz="0" w:space="0" w:color="auto"/>
        <w:left w:val="none" w:sz="0" w:space="0" w:color="auto"/>
        <w:bottom w:val="none" w:sz="0" w:space="0" w:color="auto"/>
        <w:right w:val="none" w:sz="0" w:space="0" w:color="auto"/>
      </w:divBdr>
      <w:divsChild>
        <w:div w:id="1519612332">
          <w:marLeft w:val="0"/>
          <w:marRight w:val="0"/>
          <w:marTop w:val="0"/>
          <w:marBottom w:val="0"/>
          <w:divBdr>
            <w:top w:val="none" w:sz="0" w:space="0" w:color="auto"/>
            <w:left w:val="none" w:sz="0" w:space="0" w:color="auto"/>
            <w:bottom w:val="none" w:sz="0" w:space="0" w:color="auto"/>
            <w:right w:val="none" w:sz="0" w:space="0" w:color="auto"/>
          </w:divBdr>
        </w:div>
      </w:divsChild>
    </w:div>
    <w:div w:id="205889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_________Microsoft_Visio1.vsdx"/><Relationship Id="rId42" Type="http://schemas.openxmlformats.org/officeDocument/2006/relationships/image" Target="media/image18.emf"/><Relationship Id="rId47" Type="http://schemas.openxmlformats.org/officeDocument/2006/relationships/image" Target="media/image22.png"/><Relationship Id="rId63" Type="http://schemas.openxmlformats.org/officeDocument/2006/relationships/image" Target="media/image34.png"/><Relationship Id="rId68" Type="http://schemas.openxmlformats.org/officeDocument/2006/relationships/package" Target="embeddings/_________Microsoft_Visio17.vsdx"/><Relationship Id="rId16" Type="http://schemas.openxmlformats.org/officeDocument/2006/relationships/header" Target="header2.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_________Microsoft_Visio9.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package" Target="embeddings/_________Microsoft_Visio16.vsdx"/><Relationship Id="rId1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package" Target="embeddings/_________Microsoft_Visio4.vsdx"/><Relationship Id="rId30" Type="http://schemas.openxmlformats.org/officeDocument/2006/relationships/image" Target="media/image12.emf"/><Relationship Id="rId35" Type="http://schemas.openxmlformats.org/officeDocument/2006/relationships/package" Target="embeddings/_________Microsoft_Visio8.vsdx"/><Relationship Id="rId43" Type="http://schemas.openxmlformats.org/officeDocument/2006/relationships/package" Target="embeddings/_________Microsoft_Visio12.vsdx"/><Relationship Id="rId48" Type="http://schemas.openxmlformats.org/officeDocument/2006/relationships/image" Target="media/image23.png"/><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39.emf"/><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package" Target="embeddings/_________Microsoft_Visio19.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package" Target="embeddings/_________Microsoft_Visio3.vsdx"/><Relationship Id="rId33" Type="http://schemas.openxmlformats.org/officeDocument/2006/relationships/package" Target="embeddings/_________Microsoft_Visio7.vsd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package" Target="embeddings/_________Microsoft_Visio15.vsdx"/><Relationship Id="rId67" Type="http://schemas.openxmlformats.org/officeDocument/2006/relationships/image" Target="media/image38.emf"/><Relationship Id="rId20" Type="http://schemas.openxmlformats.org/officeDocument/2006/relationships/image" Target="media/image7.emf"/><Relationship Id="rId41" Type="http://schemas.openxmlformats.org/officeDocument/2006/relationships/package" Target="embeddings/_________Microsoft_Visio11.vsdx"/><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package" Target="embeddings/_________Microsoft_Visio18.vsdx"/><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package" Target="embeddings/_________Microsoft_Visio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package" Target="embeddings/_________Microsoft_Visio14.vsdx"/><Relationship Id="rId10" Type="http://schemas.openxmlformats.org/officeDocument/2006/relationships/hyperlink" Target="http://www.kalen.co.tz" TargetMode="External"/><Relationship Id="rId31" Type="http://schemas.openxmlformats.org/officeDocument/2006/relationships/package" Target="embeddings/_________Microsoft_Visio6.vsdx"/><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_________Microsoft_Visio10.vsdx"/><Relationship Id="rId34" Type="http://schemas.openxmlformats.org/officeDocument/2006/relationships/image" Target="media/image14.emf"/><Relationship Id="rId50" Type="http://schemas.openxmlformats.org/officeDocument/2006/relationships/image" Target="media/image25.jpeg"/><Relationship Id="rId55" Type="http://schemas.openxmlformats.org/officeDocument/2006/relationships/package" Target="embeddings/_________Microsoft_Visio13.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package" Target="embeddings/_________Microsoft_Visio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CFE593-02CC-4725-9027-7F9BA60E6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100</Pages>
  <Words>15830</Words>
  <Characters>90231</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850</CharactersWithSpaces>
  <SharedDoc>false</SharedDoc>
  <HLinks>
    <vt:vector size="288" baseType="variant">
      <vt:variant>
        <vt:i4>1703986</vt:i4>
      </vt:variant>
      <vt:variant>
        <vt:i4>281</vt:i4>
      </vt:variant>
      <vt:variant>
        <vt:i4>0</vt:i4>
      </vt:variant>
      <vt:variant>
        <vt:i4>5</vt:i4>
      </vt:variant>
      <vt:variant>
        <vt:lpwstr/>
      </vt:variant>
      <vt:variant>
        <vt:lpwstr>_Toc192261775</vt:lpwstr>
      </vt:variant>
      <vt:variant>
        <vt:i4>1703986</vt:i4>
      </vt:variant>
      <vt:variant>
        <vt:i4>275</vt:i4>
      </vt:variant>
      <vt:variant>
        <vt:i4>0</vt:i4>
      </vt:variant>
      <vt:variant>
        <vt:i4>5</vt:i4>
      </vt:variant>
      <vt:variant>
        <vt:lpwstr/>
      </vt:variant>
      <vt:variant>
        <vt:lpwstr>_Toc192261774</vt:lpwstr>
      </vt:variant>
      <vt:variant>
        <vt:i4>1703986</vt:i4>
      </vt:variant>
      <vt:variant>
        <vt:i4>269</vt:i4>
      </vt:variant>
      <vt:variant>
        <vt:i4>0</vt:i4>
      </vt:variant>
      <vt:variant>
        <vt:i4>5</vt:i4>
      </vt:variant>
      <vt:variant>
        <vt:lpwstr/>
      </vt:variant>
      <vt:variant>
        <vt:lpwstr>_Toc192261773</vt:lpwstr>
      </vt:variant>
      <vt:variant>
        <vt:i4>1703986</vt:i4>
      </vt:variant>
      <vt:variant>
        <vt:i4>263</vt:i4>
      </vt:variant>
      <vt:variant>
        <vt:i4>0</vt:i4>
      </vt:variant>
      <vt:variant>
        <vt:i4>5</vt:i4>
      </vt:variant>
      <vt:variant>
        <vt:lpwstr/>
      </vt:variant>
      <vt:variant>
        <vt:lpwstr>_Toc192261772</vt:lpwstr>
      </vt:variant>
      <vt:variant>
        <vt:i4>1703986</vt:i4>
      </vt:variant>
      <vt:variant>
        <vt:i4>257</vt:i4>
      </vt:variant>
      <vt:variant>
        <vt:i4>0</vt:i4>
      </vt:variant>
      <vt:variant>
        <vt:i4>5</vt:i4>
      </vt:variant>
      <vt:variant>
        <vt:lpwstr/>
      </vt:variant>
      <vt:variant>
        <vt:lpwstr>_Toc192261771</vt:lpwstr>
      </vt:variant>
      <vt:variant>
        <vt:i4>1703986</vt:i4>
      </vt:variant>
      <vt:variant>
        <vt:i4>251</vt:i4>
      </vt:variant>
      <vt:variant>
        <vt:i4>0</vt:i4>
      </vt:variant>
      <vt:variant>
        <vt:i4>5</vt:i4>
      </vt:variant>
      <vt:variant>
        <vt:lpwstr/>
      </vt:variant>
      <vt:variant>
        <vt:lpwstr>_Toc192261770</vt:lpwstr>
      </vt:variant>
      <vt:variant>
        <vt:i4>1769522</vt:i4>
      </vt:variant>
      <vt:variant>
        <vt:i4>245</vt:i4>
      </vt:variant>
      <vt:variant>
        <vt:i4>0</vt:i4>
      </vt:variant>
      <vt:variant>
        <vt:i4>5</vt:i4>
      </vt:variant>
      <vt:variant>
        <vt:lpwstr/>
      </vt:variant>
      <vt:variant>
        <vt:lpwstr>_Toc192261769</vt:lpwstr>
      </vt:variant>
      <vt:variant>
        <vt:i4>1769522</vt:i4>
      </vt:variant>
      <vt:variant>
        <vt:i4>239</vt:i4>
      </vt:variant>
      <vt:variant>
        <vt:i4>0</vt:i4>
      </vt:variant>
      <vt:variant>
        <vt:i4>5</vt:i4>
      </vt:variant>
      <vt:variant>
        <vt:lpwstr/>
      </vt:variant>
      <vt:variant>
        <vt:lpwstr>_Toc192261768</vt:lpwstr>
      </vt:variant>
      <vt:variant>
        <vt:i4>1769522</vt:i4>
      </vt:variant>
      <vt:variant>
        <vt:i4>233</vt:i4>
      </vt:variant>
      <vt:variant>
        <vt:i4>0</vt:i4>
      </vt:variant>
      <vt:variant>
        <vt:i4>5</vt:i4>
      </vt:variant>
      <vt:variant>
        <vt:lpwstr/>
      </vt:variant>
      <vt:variant>
        <vt:lpwstr>_Toc192261767</vt:lpwstr>
      </vt:variant>
      <vt:variant>
        <vt:i4>1769522</vt:i4>
      </vt:variant>
      <vt:variant>
        <vt:i4>227</vt:i4>
      </vt:variant>
      <vt:variant>
        <vt:i4>0</vt:i4>
      </vt:variant>
      <vt:variant>
        <vt:i4>5</vt:i4>
      </vt:variant>
      <vt:variant>
        <vt:lpwstr/>
      </vt:variant>
      <vt:variant>
        <vt:lpwstr>_Toc192261766</vt:lpwstr>
      </vt:variant>
      <vt:variant>
        <vt:i4>1769522</vt:i4>
      </vt:variant>
      <vt:variant>
        <vt:i4>221</vt:i4>
      </vt:variant>
      <vt:variant>
        <vt:i4>0</vt:i4>
      </vt:variant>
      <vt:variant>
        <vt:i4>5</vt:i4>
      </vt:variant>
      <vt:variant>
        <vt:lpwstr/>
      </vt:variant>
      <vt:variant>
        <vt:lpwstr>_Toc192261765</vt:lpwstr>
      </vt:variant>
      <vt:variant>
        <vt:i4>1769522</vt:i4>
      </vt:variant>
      <vt:variant>
        <vt:i4>215</vt:i4>
      </vt:variant>
      <vt:variant>
        <vt:i4>0</vt:i4>
      </vt:variant>
      <vt:variant>
        <vt:i4>5</vt:i4>
      </vt:variant>
      <vt:variant>
        <vt:lpwstr/>
      </vt:variant>
      <vt:variant>
        <vt:lpwstr>_Toc192261764</vt:lpwstr>
      </vt:variant>
      <vt:variant>
        <vt:i4>1769522</vt:i4>
      </vt:variant>
      <vt:variant>
        <vt:i4>209</vt:i4>
      </vt:variant>
      <vt:variant>
        <vt:i4>0</vt:i4>
      </vt:variant>
      <vt:variant>
        <vt:i4>5</vt:i4>
      </vt:variant>
      <vt:variant>
        <vt:lpwstr/>
      </vt:variant>
      <vt:variant>
        <vt:lpwstr>_Toc192261763</vt:lpwstr>
      </vt:variant>
      <vt:variant>
        <vt:i4>1769522</vt:i4>
      </vt:variant>
      <vt:variant>
        <vt:i4>203</vt:i4>
      </vt:variant>
      <vt:variant>
        <vt:i4>0</vt:i4>
      </vt:variant>
      <vt:variant>
        <vt:i4>5</vt:i4>
      </vt:variant>
      <vt:variant>
        <vt:lpwstr/>
      </vt:variant>
      <vt:variant>
        <vt:lpwstr>_Toc192261762</vt:lpwstr>
      </vt:variant>
      <vt:variant>
        <vt:i4>1769522</vt:i4>
      </vt:variant>
      <vt:variant>
        <vt:i4>197</vt:i4>
      </vt:variant>
      <vt:variant>
        <vt:i4>0</vt:i4>
      </vt:variant>
      <vt:variant>
        <vt:i4>5</vt:i4>
      </vt:variant>
      <vt:variant>
        <vt:lpwstr/>
      </vt:variant>
      <vt:variant>
        <vt:lpwstr>_Toc192261761</vt:lpwstr>
      </vt:variant>
      <vt:variant>
        <vt:i4>1769522</vt:i4>
      </vt:variant>
      <vt:variant>
        <vt:i4>191</vt:i4>
      </vt:variant>
      <vt:variant>
        <vt:i4>0</vt:i4>
      </vt:variant>
      <vt:variant>
        <vt:i4>5</vt:i4>
      </vt:variant>
      <vt:variant>
        <vt:lpwstr/>
      </vt:variant>
      <vt:variant>
        <vt:lpwstr>_Toc192261760</vt:lpwstr>
      </vt:variant>
      <vt:variant>
        <vt:i4>1572914</vt:i4>
      </vt:variant>
      <vt:variant>
        <vt:i4>185</vt:i4>
      </vt:variant>
      <vt:variant>
        <vt:i4>0</vt:i4>
      </vt:variant>
      <vt:variant>
        <vt:i4>5</vt:i4>
      </vt:variant>
      <vt:variant>
        <vt:lpwstr/>
      </vt:variant>
      <vt:variant>
        <vt:lpwstr>_Toc192261759</vt:lpwstr>
      </vt:variant>
      <vt:variant>
        <vt:i4>1572914</vt:i4>
      </vt:variant>
      <vt:variant>
        <vt:i4>179</vt:i4>
      </vt:variant>
      <vt:variant>
        <vt:i4>0</vt:i4>
      </vt:variant>
      <vt:variant>
        <vt:i4>5</vt:i4>
      </vt:variant>
      <vt:variant>
        <vt:lpwstr/>
      </vt:variant>
      <vt:variant>
        <vt:lpwstr>_Toc192261758</vt:lpwstr>
      </vt:variant>
      <vt:variant>
        <vt:i4>1572914</vt:i4>
      </vt:variant>
      <vt:variant>
        <vt:i4>173</vt:i4>
      </vt:variant>
      <vt:variant>
        <vt:i4>0</vt:i4>
      </vt:variant>
      <vt:variant>
        <vt:i4>5</vt:i4>
      </vt:variant>
      <vt:variant>
        <vt:lpwstr/>
      </vt:variant>
      <vt:variant>
        <vt:lpwstr>_Toc192261757</vt:lpwstr>
      </vt:variant>
      <vt:variant>
        <vt:i4>1572914</vt:i4>
      </vt:variant>
      <vt:variant>
        <vt:i4>167</vt:i4>
      </vt:variant>
      <vt:variant>
        <vt:i4>0</vt:i4>
      </vt:variant>
      <vt:variant>
        <vt:i4>5</vt:i4>
      </vt:variant>
      <vt:variant>
        <vt:lpwstr/>
      </vt:variant>
      <vt:variant>
        <vt:lpwstr>_Toc192261756</vt:lpwstr>
      </vt:variant>
      <vt:variant>
        <vt:i4>1572914</vt:i4>
      </vt:variant>
      <vt:variant>
        <vt:i4>161</vt:i4>
      </vt:variant>
      <vt:variant>
        <vt:i4>0</vt:i4>
      </vt:variant>
      <vt:variant>
        <vt:i4>5</vt:i4>
      </vt:variant>
      <vt:variant>
        <vt:lpwstr/>
      </vt:variant>
      <vt:variant>
        <vt:lpwstr>_Toc192261755</vt:lpwstr>
      </vt:variant>
      <vt:variant>
        <vt:i4>1572914</vt:i4>
      </vt:variant>
      <vt:variant>
        <vt:i4>155</vt:i4>
      </vt:variant>
      <vt:variant>
        <vt:i4>0</vt:i4>
      </vt:variant>
      <vt:variant>
        <vt:i4>5</vt:i4>
      </vt:variant>
      <vt:variant>
        <vt:lpwstr/>
      </vt:variant>
      <vt:variant>
        <vt:lpwstr>_Toc192261754</vt:lpwstr>
      </vt:variant>
      <vt:variant>
        <vt:i4>1572914</vt:i4>
      </vt:variant>
      <vt:variant>
        <vt:i4>149</vt:i4>
      </vt:variant>
      <vt:variant>
        <vt:i4>0</vt:i4>
      </vt:variant>
      <vt:variant>
        <vt:i4>5</vt:i4>
      </vt:variant>
      <vt:variant>
        <vt:lpwstr/>
      </vt:variant>
      <vt:variant>
        <vt:lpwstr>_Toc192261753</vt:lpwstr>
      </vt:variant>
      <vt:variant>
        <vt:i4>1572914</vt:i4>
      </vt:variant>
      <vt:variant>
        <vt:i4>143</vt:i4>
      </vt:variant>
      <vt:variant>
        <vt:i4>0</vt:i4>
      </vt:variant>
      <vt:variant>
        <vt:i4>5</vt:i4>
      </vt:variant>
      <vt:variant>
        <vt:lpwstr/>
      </vt:variant>
      <vt:variant>
        <vt:lpwstr>_Toc192261752</vt:lpwstr>
      </vt:variant>
      <vt:variant>
        <vt:i4>1572914</vt:i4>
      </vt:variant>
      <vt:variant>
        <vt:i4>137</vt:i4>
      </vt:variant>
      <vt:variant>
        <vt:i4>0</vt:i4>
      </vt:variant>
      <vt:variant>
        <vt:i4>5</vt:i4>
      </vt:variant>
      <vt:variant>
        <vt:lpwstr/>
      </vt:variant>
      <vt:variant>
        <vt:lpwstr>_Toc192261751</vt:lpwstr>
      </vt:variant>
      <vt:variant>
        <vt:i4>1572914</vt:i4>
      </vt:variant>
      <vt:variant>
        <vt:i4>131</vt:i4>
      </vt:variant>
      <vt:variant>
        <vt:i4>0</vt:i4>
      </vt:variant>
      <vt:variant>
        <vt:i4>5</vt:i4>
      </vt:variant>
      <vt:variant>
        <vt:lpwstr/>
      </vt:variant>
      <vt:variant>
        <vt:lpwstr>_Toc192261750</vt:lpwstr>
      </vt:variant>
      <vt:variant>
        <vt:i4>1638450</vt:i4>
      </vt:variant>
      <vt:variant>
        <vt:i4>125</vt:i4>
      </vt:variant>
      <vt:variant>
        <vt:i4>0</vt:i4>
      </vt:variant>
      <vt:variant>
        <vt:i4>5</vt:i4>
      </vt:variant>
      <vt:variant>
        <vt:lpwstr/>
      </vt:variant>
      <vt:variant>
        <vt:lpwstr>_Toc192261749</vt:lpwstr>
      </vt:variant>
      <vt:variant>
        <vt:i4>1638450</vt:i4>
      </vt:variant>
      <vt:variant>
        <vt:i4>119</vt:i4>
      </vt:variant>
      <vt:variant>
        <vt:i4>0</vt:i4>
      </vt:variant>
      <vt:variant>
        <vt:i4>5</vt:i4>
      </vt:variant>
      <vt:variant>
        <vt:lpwstr/>
      </vt:variant>
      <vt:variant>
        <vt:lpwstr>_Toc192261748</vt:lpwstr>
      </vt:variant>
      <vt:variant>
        <vt:i4>1638450</vt:i4>
      </vt:variant>
      <vt:variant>
        <vt:i4>113</vt:i4>
      </vt:variant>
      <vt:variant>
        <vt:i4>0</vt:i4>
      </vt:variant>
      <vt:variant>
        <vt:i4>5</vt:i4>
      </vt:variant>
      <vt:variant>
        <vt:lpwstr/>
      </vt:variant>
      <vt:variant>
        <vt:lpwstr>_Toc192261747</vt:lpwstr>
      </vt:variant>
      <vt:variant>
        <vt:i4>1638450</vt:i4>
      </vt:variant>
      <vt:variant>
        <vt:i4>107</vt:i4>
      </vt:variant>
      <vt:variant>
        <vt:i4>0</vt:i4>
      </vt:variant>
      <vt:variant>
        <vt:i4>5</vt:i4>
      </vt:variant>
      <vt:variant>
        <vt:lpwstr/>
      </vt:variant>
      <vt:variant>
        <vt:lpwstr>_Toc192261746</vt:lpwstr>
      </vt:variant>
      <vt:variant>
        <vt:i4>1638450</vt:i4>
      </vt:variant>
      <vt:variant>
        <vt:i4>101</vt:i4>
      </vt:variant>
      <vt:variant>
        <vt:i4>0</vt:i4>
      </vt:variant>
      <vt:variant>
        <vt:i4>5</vt:i4>
      </vt:variant>
      <vt:variant>
        <vt:lpwstr/>
      </vt:variant>
      <vt:variant>
        <vt:lpwstr>_Toc192261745</vt:lpwstr>
      </vt:variant>
      <vt:variant>
        <vt:i4>1638450</vt:i4>
      </vt:variant>
      <vt:variant>
        <vt:i4>95</vt:i4>
      </vt:variant>
      <vt:variant>
        <vt:i4>0</vt:i4>
      </vt:variant>
      <vt:variant>
        <vt:i4>5</vt:i4>
      </vt:variant>
      <vt:variant>
        <vt:lpwstr/>
      </vt:variant>
      <vt:variant>
        <vt:lpwstr>_Toc192261744</vt:lpwstr>
      </vt:variant>
      <vt:variant>
        <vt:i4>1638450</vt:i4>
      </vt:variant>
      <vt:variant>
        <vt:i4>89</vt:i4>
      </vt:variant>
      <vt:variant>
        <vt:i4>0</vt:i4>
      </vt:variant>
      <vt:variant>
        <vt:i4>5</vt:i4>
      </vt:variant>
      <vt:variant>
        <vt:lpwstr/>
      </vt:variant>
      <vt:variant>
        <vt:lpwstr>_Toc192261743</vt:lpwstr>
      </vt:variant>
      <vt:variant>
        <vt:i4>1638450</vt:i4>
      </vt:variant>
      <vt:variant>
        <vt:i4>83</vt:i4>
      </vt:variant>
      <vt:variant>
        <vt:i4>0</vt:i4>
      </vt:variant>
      <vt:variant>
        <vt:i4>5</vt:i4>
      </vt:variant>
      <vt:variant>
        <vt:lpwstr/>
      </vt:variant>
      <vt:variant>
        <vt:lpwstr>_Toc192261742</vt:lpwstr>
      </vt:variant>
      <vt:variant>
        <vt:i4>1638450</vt:i4>
      </vt:variant>
      <vt:variant>
        <vt:i4>77</vt:i4>
      </vt:variant>
      <vt:variant>
        <vt:i4>0</vt:i4>
      </vt:variant>
      <vt:variant>
        <vt:i4>5</vt:i4>
      </vt:variant>
      <vt:variant>
        <vt:lpwstr/>
      </vt:variant>
      <vt:variant>
        <vt:lpwstr>_Toc192261741</vt:lpwstr>
      </vt:variant>
      <vt:variant>
        <vt:i4>1638450</vt:i4>
      </vt:variant>
      <vt:variant>
        <vt:i4>71</vt:i4>
      </vt:variant>
      <vt:variant>
        <vt:i4>0</vt:i4>
      </vt:variant>
      <vt:variant>
        <vt:i4>5</vt:i4>
      </vt:variant>
      <vt:variant>
        <vt:lpwstr/>
      </vt:variant>
      <vt:variant>
        <vt:lpwstr>_Toc192261740</vt:lpwstr>
      </vt:variant>
      <vt:variant>
        <vt:i4>1966130</vt:i4>
      </vt:variant>
      <vt:variant>
        <vt:i4>65</vt:i4>
      </vt:variant>
      <vt:variant>
        <vt:i4>0</vt:i4>
      </vt:variant>
      <vt:variant>
        <vt:i4>5</vt:i4>
      </vt:variant>
      <vt:variant>
        <vt:lpwstr/>
      </vt:variant>
      <vt:variant>
        <vt:lpwstr>_Toc192261739</vt:lpwstr>
      </vt:variant>
      <vt:variant>
        <vt:i4>1966130</vt:i4>
      </vt:variant>
      <vt:variant>
        <vt:i4>59</vt:i4>
      </vt:variant>
      <vt:variant>
        <vt:i4>0</vt:i4>
      </vt:variant>
      <vt:variant>
        <vt:i4>5</vt:i4>
      </vt:variant>
      <vt:variant>
        <vt:lpwstr/>
      </vt:variant>
      <vt:variant>
        <vt:lpwstr>_Toc192261738</vt:lpwstr>
      </vt:variant>
      <vt:variant>
        <vt:i4>1966130</vt:i4>
      </vt:variant>
      <vt:variant>
        <vt:i4>53</vt:i4>
      </vt:variant>
      <vt:variant>
        <vt:i4>0</vt:i4>
      </vt:variant>
      <vt:variant>
        <vt:i4>5</vt:i4>
      </vt:variant>
      <vt:variant>
        <vt:lpwstr/>
      </vt:variant>
      <vt:variant>
        <vt:lpwstr>_Toc192261737</vt:lpwstr>
      </vt:variant>
      <vt:variant>
        <vt:i4>1966130</vt:i4>
      </vt:variant>
      <vt:variant>
        <vt:i4>47</vt:i4>
      </vt:variant>
      <vt:variant>
        <vt:i4>0</vt:i4>
      </vt:variant>
      <vt:variant>
        <vt:i4>5</vt:i4>
      </vt:variant>
      <vt:variant>
        <vt:lpwstr/>
      </vt:variant>
      <vt:variant>
        <vt:lpwstr>_Toc192261736</vt:lpwstr>
      </vt:variant>
      <vt:variant>
        <vt:i4>1966130</vt:i4>
      </vt:variant>
      <vt:variant>
        <vt:i4>41</vt:i4>
      </vt:variant>
      <vt:variant>
        <vt:i4>0</vt:i4>
      </vt:variant>
      <vt:variant>
        <vt:i4>5</vt:i4>
      </vt:variant>
      <vt:variant>
        <vt:lpwstr/>
      </vt:variant>
      <vt:variant>
        <vt:lpwstr>_Toc192261735</vt:lpwstr>
      </vt:variant>
      <vt:variant>
        <vt:i4>1966130</vt:i4>
      </vt:variant>
      <vt:variant>
        <vt:i4>35</vt:i4>
      </vt:variant>
      <vt:variant>
        <vt:i4>0</vt:i4>
      </vt:variant>
      <vt:variant>
        <vt:i4>5</vt:i4>
      </vt:variant>
      <vt:variant>
        <vt:lpwstr/>
      </vt:variant>
      <vt:variant>
        <vt:lpwstr>_Toc192261734</vt:lpwstr>
      </vt:variant>
      <vt:variant>
        <vt:i4>1966130</vt:i4>
      </vt:variant>
      <vt:variant>
        <vt:i4>29</vt:i4>
      </vt:variant>
      <vt:variant>
        <vt:i4>0</vt:i4>
      </vt:variant>
      <vt:variant>
        <vt:i4>5</vt:i4>
      </vt:variant>
      <vt:variant>
        <vt:lpwstr/>
      </vt:variant>
      <vt:variant>
        <vt:lpwstr>_Toc192261733</vt:lpwstr>
      </vt:variant>
      <vt:variant>
        <vt:i4>1966130</vt:i4>
      </vt:variant>
      <vt:variant>
        <vt:i4>23</vt:i4>
      </vt:variant>
      <vt:variant>
        <vt:i4>0</vt:i4>
      </vt:variant>
      <vt:variant>
        <vt:i4>5</vt:i4>
      </vt:variant>
      <vt:variant>
        <vt:lpwstr/>
      </vt:variant>
      <vt:variant>
        <vt:lpwstr>_Toc192261732</vt:lpwstr>
      </vt:variant>
      <vt:variant>
        <vt:i4>1966130</vt:i4>
      </vt:variant>
      <vt:variant>
        <vt:i4>17</vt:i4>
      </vt:variant>
      <vt:variant>
        <vt:i4>0</vt:i4>
      </vt:variant>
      <vt:variant>
        <vt:i4>5</vt:i4>
      </vt:variant>
      <vt:variant>
        <vt:lpwstr/>
      </vt:variant>
      <vt:variant>
        <vt:lpwstr>_Toc192261731</vt:lpwstr>
      </vt:variant>
      <vt:variant>
        <vt:i4>1966130</vt:i4>
      </vt:variant>
      <vt:variant>
        <vt:i4>11</vt:i4>
      </vt:variant>
      <vt:variant>
        <vt:i4>0</vt:i4>
      </vt:variant>
      <vt:variant>
        <vt:i4>5</vt:i4>
      </vt:variant>
      <vt:variant>
        <vt:lpwstr/>
      </vt:variant>
      <vt:variant>
        <vt:lpwstr>_Toc192261730</vt:lpwstr>
      </vt:variant>
      <vt:variant>
        <vt:i4>2031666</vt:i4>
      </vt:variant>
      <vt:variant>
        <vt:i4>5</vt:i4>
      </vt:variant>
      <vt:variant>
        <vt:i4>0</vt:i4>
      </vt:variant>
      <vt:variant>
        <vt:i4>5</vt:i4>
      </vt:variant>
      <vt:variant>
        <vt:lpwstr/>
      </vt:variant>
      <vt:variant>
        <vt:lpwstr>_Toc192261729</vt:lpwstr>
      </vt:variant>
      <vt:variant>
        <vt:i4>7667809</vt:i4>
      </vt:variant>
      <vt:variant>
        <vt:i4>0</vt:i4>
      </vt:variant>
      <vt:variant>
        <vt:i4>0</vt:i4>
      </vt:variant>
      <vt:variant>
        <vt:i4>5</vt:i4>
      </vt:variant>
      <vt:variant>
        <vt:lpwstr>http://www.kalen.co.t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ury Mahunnah</dc:creator>
  <cp:keywords/>
  <dc:description/>
  <cp:lastModifiedBy>Microsoft Office User</cp:lastModifiedBy>
  <cp:revision>55</cp:revision>
  <cp:lastPrinted>2025-04-15T13:45:00Z</cp:lastPrinted>
  <dcterms:created xsi:type="dcterms:W3CDTF">2025-06-10T11:55:00Z</dcterms:created>
  <dcterms:modified xsi:type="dcterms:W3CDTF">2025-06-14T13:52:00Z</dcterms:modified>
</cp:coreProperties>
</file>